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xlsx" ContentType="application/vnd.openxmlformats-officedocument.spreadsheetml.sheet"/>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51CCD421" w14:textId="77777777" w:rsidR="00F951F2" w:rsidRDefault="00F951F2" w:rsidP="00F951F2">
      <w:pPr>
        <w:jc w:val="center"/>
        <w:rPr>
          <w:b/>
          <w:sz w:val="52"/>
          <w:szCs w:val="52"/>
        </w:rPr>
      </w:pPr>
      <w:r w:rsidRPr="00F951F2">
        <w:rPr>
          <w:rFonts w:hint="eastAsia"/>
          <w:b/>
          <w:noProof/>
          <w:sz w:val="52"/>
          <w:szCs w:val="52"/>
        </w:rPr>
        <w:drawing>
          <wp:anchor distT="0" distB="0" distL="114300" distR="114300" simplePos="0" relativeHeight="251662336" behindDoc="0" locked="0" layoutInCell="1" allowOverlap="1" wp14:anchorId="5229DE4D" wp14:editId="2B420DB6">
            <wp:simplePos x="0" y="0"/>
            <wp:positionH relativeFrom="column">
              <wp:posOffset>-114300</wp:posOffset>
            </wp:positionH>
            <wp:positionV relativeFrom="paragraph">
              <wp:posOffset>85725</wp:posOffset>
            </wp:positionV>
            <wp:extent cx="1971675" cy="704850"/>
            <wp:effectExtent l="19050" t="0" r="0" b="0"/>
            <wp:wrapNone/>
            <wp:docPr id="3" name="图片 1" descr="cid:_Foxmail.0@4A157691-D49B-4943-9F9D-B9B85B6ED7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_Foxmail.0@4A157691-D49B-4943-9F9D-B9B85B6ED7DC"/>
                    <pic:cNvPicPr>
                      <a:picLocks noChangeAspect="1" noChangeArrowheads="1"/>
                    </pic:cNvPicPr>
                  </pic:nvPicPr>
                  <pic:blipFill>
                    <a:blip r:embed="rId8" cstate="print"/>
                    <a:srcRect/>
                    <a:stretch>
                      <a:fillRect/>
                    </a:stretch>
                  </pic:blipFill>
                  <pic:spPr bwMode="auto">
                    <a:xfrm>
                      <a:off x="0" y="0"/>
                      <a:ext cx="1969239" cy="701749"/>
                    </a:xfrm>
                    <a:prstGeom prst="rect">
                      <a:avLst/>
                    </a:prstGeom>
                    <a:noFill/>
                    <a:ln w="9525">
                      <a:noFill/>
                      <a:miter lim="800000"/>
                      <a:headEnd/>
                      <a:tailEnd/>
                    </a:ln>
                  </pic:spPr>
                </pic:pic>
              </a:graphicData>
            </a:graphic>
          </wp:anchor>
        </w:drawing>
      </w:r>
    </w:p>
    <w:p w14:paraId="39F2CD21" w14:textId="77777777" w:rsidR="00F951F2" w:rsidRDefault="00F951F2" w:rsidP="00F951F2">
      <w:pPr>
        <w:jc w:val="center"/>
        <w:rPr>
          <w:b/>
          <w:sz w:val="52"/>
          <w:szCs w:val="52"/>
        </w:rPr>
      </w:pPr>
    </w:p>
    <w:p w14:paraId="32B44E58" w14:textId="77777777" w:rsidR="00F951F2" w:rsidRDefault="00F951F2" w:rsidP="00F951F2">
      <w:pPr>
        <w:jc w:val="center"/>
        <w:rPr>
          <w:b/>
          <w:sz w:val="52"/>
          <w:szCs w:val="52"/>
        </w:rPr>
      </w:pPr>
    </w:p>
    <w:p w14:paraId="4A2E5A43" w14:textId="77777777" w:rsidR="00F951F2" w:rsidRDefault="00F951F2" w:rsidP="00F951F2">
      <w:pPr>
        <w:jc w:val="center"/>
        <w:rPr>
          <w:b/>
          <w:sz w:val="52"/>
          <w:szCs w:val="52"/>
        </w:rPr>
      </w:pPr>
    </w:p>
    <w:p w14:paraId="6F49A370" w14:textId="77777777" w:rsidR="00F951F2" w:rsidRPr="0070633F" w:rsidRDefault="00A1025A" w:rsidP="00F951F2">
      <w:pPr>
        <w:jc w:val="center"/>
        <w:rPr>
          <w:b/>
          <w:sz w:val="52"/>
          <w:szCs w:val="52"/>
        </w:rPr>
      </w:pPr>
      <w:r w:rsidRPr="00A1025A">
        <w:rPr>
          <w:rFonts w:hint="eastAsia"/>
          <w:b/>
          <w:sz w:val="52"/>
          <w:szCs w:val="52"/>
        </w:rPr>
        <w:t>平安银行电商见证宝</w:t>
      </w:r>
      <w:r w:rsidRPr="00A1025A">
        <w:rPr>
          <w:rFonts w:hint="eastAsia"/>
          <w:b/>
          <w:sz w:val="52"/>
          <w:szCs w:val="52"/>
        </w:rPr>
        <w:t>(2.0)API</w:t>
      </w:r>
      <w:r>
        <w:rPr>
          <w:rFonts w:hint="eastAsia"/>
          <w:b/>
          <w:sz w:val="52"/>
          <w:szCs w:val="52"/>
        </w:rPr>
        <w:t>接口</w:t>
      </w:r>
      <w:r w:rsidR="00F951F2">
        <w:rPr>
          <w:rFonts w:hint="eastAsia"/>
          <w:b/>
          <w:sz w:val="52"/>
          <w:szCs w:val="52"/>
        </w:rPr>
        <w:t>文档</w:t>
      </w:r>
    </w:p>
    <w:p w14:paraId="770FFD7D" w14:textId="77777777" w:rsidR="00F951F2" w:rsidRPr="0070633F" w:rsidRDefault="00401A62" w:rsidP="00F951F2">
      <w:pPr>
        <w:jc w:val="center"/>
        <w:rPr>
          <w:sz w:val="32"/>
          <w:szCs w:val="32"/>
        </w:rPr>
      </w:pPr>
      <w:r>
        <w:rPr>
          <w:rFonts w:hint="eastAsia"/>
          <w:sz w:val="32"/>
          <w:szCs w:val="32"/>
        </w:rPr>
        <w:t>（</w:t>
      </w:r>
      <w:r w:rsidR="00A1025A">
        <w:rPr>
          <w:rFonts w:hint="eastAsia"/>
          <w:sz w:val="32"/>
          <w:szCs w:val="32"/>
        </w:rPr>
        <w:t>全量</w:t>
      </w:r>
      <w:r w:rsidR="00182A6B">
        <w:rPr>
          <w:rFonts w:hint="eastAsia"/>
          <w:sz w:val="32"/>
          <w:szCs w:val="32"/>
        </w:rPr>
        <w:t>版）</w:t>
      </w:r>
    </w:p>
    <w:p w14:paraId="3B7CA3B7" w14:textId="77777777" w:rsidR="00F951F2" w:rsidRPr="0084136D" w:rsidRDefault="00E05585" w:rsidP="00F951F2">
      <w:pPr>
        <w:jc w:val="center"/>
        <w:rPr>
          <w:rFonts w:ascii="黑体" w:eastAsia="黑体"/>
          <w:b/>
          <w:bCs/>
          <w:sz w:val="32"/>
        </w:rPr>
      </w:pPr>
      <w:r>
        <w:rPr>
          <w:rFonts w:ascii="黑体" w:eastAsia="黑体"/>
          <w:b/>
          <w:bCs/>
          <w:noProof/>
          <w:sz w:val="20"/>
        </w:rPr>
        <w:pict w14:anchorId="2014BB83">
          <v:line id="Line 3" o:spid="_x0000_s1026" style="position:absolute;left:0;text-align:left;z-index:251660288;visibility:visible" from="30.6pt,13.8pt" to="40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" strokeweight="1.5pt"/>
        </w:pict>
      </w:r>
      <w:r w:rsidR="00F951F2">
        <w:rPr>
          <w:rFonts w:ascii="黑体" w:eastAsia="黑体" w:hint="eastAsia"/>
          <w:b/>
          <w:bCs/>
          <w:sz w:val="32"/>
        </w:rPr>
        <w:t xml:space="preserve">          </w:t>
      </w:r>
      <w:r w:rsidR="00F951F2" w:rsidRPr="0084136D">
        <w:rPr>
          <w:rFonts w:ascii="黑体" w:eastAsia="黑体" w:hint="eastAsia"/>
          <w:b/>
          <w:bCs/>
          <w:sz w:val="32"/>
        </w:rPr>
        <w:t>―――</w:t>
      </w:r>
    </w:p>
    <w:p w14:paraId="37A16E56" w14:textId="77777777" w:rsidR="00F951F2" w:rsidRPr="005223D7" w:rsidRDefault="00F951F2" w:rsidP="00F951F2">
      <w:pPr>
        <w:jc w:val="center"/>
        <w:rPr>
          <w:rFonts w:ascii="黑体" w:eastAsia="黑体"/>
          <w:b/>
          <w:bCs/>
          <w:sz w:val="32"/>
        </w:rPr>
      </w:pPr>
    </w:p>
    <w:p w14:paraId="47129E53" w14:textId="77777777" w:rsidR="00F951F2" w:rsidRPr="0084136D" w:rsidRDefault="00F951F2" w:rsidP="00F951F2">
      <w:pPr>
        <w:jc w:val="center"/>
        <w:rPr>
          <w:rFonts w:ascii="黑体" w:eastAsia="黑体"/>
          <w:b/>
          <w:bCs/>
          <w:sz w:val="32"/>
        </w:rPr>
      </w:pPr>
    </w:p>
    <w:p w14:paraId="3050C220" w14:textId="77777777" w:rsidR="00F951F2" w:rsidRPr="0084136D" w:rsidRDefault="00F951F2" w:rsidP="00F951F2">
      <w:pPr>
        <w:jc w:val="center"/>
        <w:rPr>
          <w:rFonts w:ascii="黑体" w:eastAsia="黑体"/>
          <w:b/>
          <w:bCs/>
          <w:sz w:val="32"/>
        </w:rPr>
      </w:pPr>
    </w:p>
    <w:p w14:paraId="253415A6" w14:textId="77777777" w:rsidR="00F951F2" w:rsidRPr="0084136D" w:rsidRDefault="00F951F2" w:rsidP="00F951F2">
      <w:pPr>
        <w:jc w:val="center"/>
        <w:rPr>
          <w:rFonts w:eastAsia="黑体"/>
          <w:b/>
          <w:bCs/>
          <w:sz w:val="32"/>
        </w:rPr>
      </w:pPr>
    </w:p>
    <w:p w14:paraId="5A2F5AD8" w14:textId="77777777" w:rsidR="00F951F2" w:rsidRPr="0084136D" w:rsidRDefault="00F951F2" w:rsidP="00F951F2">
      <w:pPr>
        <w:rPr>
          <w:rFonts w:ascii="黑体" w:eastAsia="黑体"/>
          <w:b/>
          <w:bCs/>
          <w:sz w:val="32"/>
        </w:rPr>
      </w:pPr>
    </w:p>
    <w:p w14:paraId="65BCECA1" w14:textId="77777777" w:rsidR="00F951F2" w:rsidRDefault="00F951F2" w:rsidP="00F951F2">
      <w:pPr>
        <w:jc w:val="right"/>
        <w:rPr>
          <w:rFonts w:ascii="黑体" w:eastAsia="黑体" w:hAnsi="宋体"/>
          <w:b/>
          <w:sz w:val="30"/>
        </w:rPr>
      </w:pPr>
      <w:r>
        <w:rPr>
          <w:rFonts w:ascii="黑体" w:eastAsia="黑体" w:hAnsi="宋体"/>
          <w:b/>
          <w:sz w:val="30"/>
        </w:rPr>
        <w:t>20</w:t>
      </w:r>
      <w:r>
        <w:rPr>
          <w:rFonts w:ascii="黑体" w:eastAsia="黑体" w:hAnsi="宋体" w:hint="eastAsia"/>
          <w:b/>
          <w:sz w:val="30"/>
        </w:rPr>
        <w:t>1</w:t>
      </w:r>
      <w:r w:rsidR="00401A62">
        <w:rPr>
          <w:rFonts w:ascii="黑体" w:eastAsia="黑体" w:hAnsi="宋体" w:hint="eastAsia"/>
          <w:b/>
          <w:sz w:val="30"/>
        </w:rPr>
        <w:t>6</w:t>
      </w:r>
      <w:r w:rsidRPr="0084136D">
        <w:rPr>
          <w:rFonts w:ascii="黑体" w:eastAsia="黑体" w:hAnsi="宋体" w:hint="eastAsia"/>
          <w:b/>
          <w:sz w:val="30"/>
        </w:rPr>
        <w:t>年</w:t>
      </w:r>
      <w:r w:rsidRPr="0084136D">
        <w:rPr>
          <w:rFonts w:ascii="黑体" w:eastAsia="黑体" w:hAnsi="宋体"/>
          <w:b/>
          <w:sz w:val="30"/>
        </w:rPr>
        <w:t xml:space="preserve"> </w:t>
      </w:r>
      <w:r w:rsidR="00401A62">
        <w:rPr>
          <w:rFonts w:ascii="黑体" w:eastAsia="黑体" w:hAnsi="宋体" w:hint="eastAsia"/>
          <w:b/>
          <w:sz w:val="30"/>
        </w:rPr>
        <w:t>4</w:t>
      </w:r>
      <w:r w:rsidRPr="0084136D">
        <w:rPr>
          <w:rFonts w:ascii="黑体" w:eastAsia="黑体" w:hAnsi="宋体" w:hint="eastAsia"/>
          <w:b/>
          <w:sz w:val="30"/>
        </w:rPr>
        <w:t>月</w:t>
      </w:r>
    </w:p>
    <w:p w14:paraId="1BCEC65D" w14:textId="77777777" w:rsidR="00F951F2" w:rsidRPr="00F951F2" w:rsidRDefault="00F951F2">
      <w:pPr>
        <w:widowControl/>
        <w:jc w:val="left"/>
      </w:pPr>
    </w:p>
    <w:p w14:paraId="669CAA82" w14:textId="77777777" w:rsidR="00F951F2" w:rsidRDefault="00F951F2">
      <w:pPr>
        <w:widowControl/>
        <w:jc w:val="left"/>
      </w:pPr>
    </w:p>
    <w:p w14:paraId="23463D6E" w14:textId="77777777" w:rsidR="00F951F2" w:rsidRPr="00F951F2" w:rsidRDefault="00F951F2">
      <w:pPr>
        <w:widowControl/>
        <w:jc w:val="left"/>
      </w:pPr>
    </w:p>
    <w:p w14:paraId="58AF76A2" w14:textId="77777777" w:rsidR="00F951F2" w:rsidRPr="00F951F2" w:rsidRDefault="00F951F2">
      <w:pPr>
        <w:widowControl/>
        <w:jc w:val="left"/>
      </w:pPr>
      <w:r>
        <w:br w:type="page"/>
      </w:r>
    </w:p>
    <w:p w14:paraId="5E66FE3D" w14:textId="77777777" w:rsidR="00F951F2" w:rsidRPr="00BE76E1" w:rsidRDefault="00F951F2" w:rsidP="00F951F2">
      <w:pPr>
        <w:pStyle w:val="Heading1"/>
        <w:rPr>
          <w:sz w:val="30"/>
          <w:szCs w:val="30"/>
        </w:rPr>
      </w:pPr>
      <w:bookmarkStart w:id="0" w:name="_Toc408149174"/>
      <w:bookmarkStart w:id="1" w:name="_Toc418339219"/>
      <w:bookmarkStart w:id="2" w:name="_Toc455667148"/>
      <w:r w:rsidRPr="00BE76E1">
        <w:rPr>
          <w:rFonts w:hint="eastAsia"/>
          <w:sz w:val="30"/>
          <w:szCs w:val="30"/>
        </w:rPr>
        <w:lastRenderedPageBreak/>
        <w:t>版本管理</w:t>
      </w:r>
      <w:bookmarkEnd w:id="0"/>
      <w:bookmarkEnd w:id="1"/>
      <w:bookmarkEnd w:id="2"/>
    </w:p>
    <w:p w14:paraId="30345EC0" w14:textId="77777777" w:rsidR="00F951F2" w:rsidRPr="00356E65" w:rsidRDefault="00F951F2" w:rsidP="00F951F2">
      <w:pPr>
        <w:spacing w:before="120" w:after="120"/>
        <w:ind w:firstLine="360"/>
      </w:pPr>
      <w:r w:rsidRPr="00356E65">
        <w:rPr>
          <w:rFonts w:hint="eastAsia"/>
        </w:rPr>
        <w:t>文档变更过程</w:t>
      </w:r>
    </w:p>
    <w:tbl>
      <w:tblPr>
        <w:tblW w:w="8823" w:type="dxa"/>
        <w:tblInd w:w="108" w:type="dxa"/>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000" w:firstRow="0" w:lastRow="0" w:firstColumn="0" w:lastColumn="0" w:noHBand="0" w:noVBand="0"/>
      </w:tblPr>
      <w:tblGrid>
        <w:gridCol w:w="669"/>
        <w:gridCol w:w="1458"/>
        <w:gridCol w:w="982"/>
        <w:gridCol w:w="5714"/>
      </w:tblGrid>
      <w:tr w:rsidR="00F951F2" w:rsidRPr="00356E65" w14:paraId="0E4A369B" w14:textId="77777777" w:rsidTr="00ED44B0">
        <w:tc>
          <w:tcPr>
            <w:tcW w:w="669" w:type="dxa"/>
            <w:tcBorders>
              <w:top w:val="single" w:sz="12" w:space="0" w:color="808000"/>
              <w:bottom w:val="single" w:sz="6" w:space="0" w:color="808000"/>
            </w:tcBorders>
            <w:shd w:val="pct10" w:color="auto" w:fill="auto"/>
          </w:tcPr>
          <w:p w14:paraId="6423B780" w14:textId="77777777" w:rsidR="00F951F2" w:rsidRPr="00356E65" w:rsidRDefault="00F951F2" w:rsidP="00ED44B0">
            <w:pPr>
              <w:pStyle w:val="a0"/>
              <w:rPr>
                <w:color w:val="auto"/>
                <w:sz w:val="21"/>
              </w:rPr>
            </w:pPr>
            <w:r w:rsidRPr="00356E65">
              <w:rPr>
                <w:rFonts w:hint="eastAsia"/>
                <w:color w:val="auto"/>
                <w:sz w:val="21"/>
              </w:rPr>
              <w:t>版本</w:t>
            </w:r>
          </w:p>
        </w:tc>
        <w:tc>
          <w:tcPr>
            <w:tcW w:w="1458" w:type="dxa"/>
            <w:tcBorders>
              <w:top w:val="single" w:sz="12" w:space="0" w:color="808000"/>
              <w:bottom w:val="single" w:sz="6" w:space="0" w:color="808000"/>
            </w:tcBorders>
            <w:shd w:val="pct10" w:color="auto" w:fill="auto"/>
          </w:tcPr>
          <w:p w14:paraId="49439BD7" w14:textId="77777777" w:rsidR="00F951F2" w:rsidRPr="00356E65" w:rsidRDefault="00F951F2" w:rsidP="00ED44B0">
            <w:pPr>
              <w:pStyle w:val="a0"/>
              <w:ind w:leftChars="-51" w:left="-107" w:rightChars="-51" w:right="-107"/>
              <w:rPr>
                <w:color w:val="auto"/>
                <w:sz w:val="21"/>
              </w:rPr>
            </w:pPr>
            <w:r w:rsidRPr="00356E65">
              <w:rPr>
                <w:rFonts w:hint="eastAsia"/>
                <w:color w:val="auto"/>
                <w:sz w:val="21"/>
              </w:rPr>
              <w:t>修正日期</w:t>
            </w:r>
          </w:p>
        </w:tc>
        <w:tc>
          <w:tcPr>
            <w:tcW w:w="982" w:type="dxa"/>
            <w:tcBorders>
              <w:top w:val="single" w:sz="12" w:space="0" w:color="808000"/>
              <w:bottom w:val="single" w:sz="6" w:space="0" w:color="808000"/>
            </w:tcBorders>
            <w:shd w:val="pct10" w:color="auto" w:fill="auto"/>
          </w:tcPr>
          <w:p w14:paraId="41BE67FD" w14:textId="77777777" w:rsidR="00F951F2" w:rsidRPr="00356E65" w:rsidRDefault="00F951F2" w:rsidP="00ED44B0">
            <w:pPr>
              <w:pStyle w:val="a0"/>
              <w:rPr>
                <w:color w:val="auto"/>
                <w:sz w:val="21"/>
              </w:rPr>
            </w:pPr>
            <w:r w:rsidRPr="00356E65">
              <w:rPr>
                <w:rFonts w:hint="eastAsia"/>
                <w:color w:val="auto"/>
                <w:sz w:val="21"/>
              </w:rPr>
              <w:t>修正人</w:t>
            </w:r>
          </w:p>
        </w:tc>
        <w:tc>
          <w:tcPr>
            <w:tcW w:w="5714" w:type="dxa"/>
            <w:tcBorders>
              <w:top w:val="single" w:sz="12" w:space="0" w:color="808000"/>
              <w:bottom w:val="single" w:sz="6" w:space="0" w:color="808000"/>
            </w:tcBorders>
            <w:shd w:val="pct10" w:color="auto" w:fill="auto"/>
          </w:tcPr>
          <w:p w14:paraId="40A8296E" w14:textId="77777777" w:rsidR="00F951F2" w:rsidRPr="00356E65" w:rsidRDefault="00F951F2" w:rsidP="00ED44B0">
            <w:pPr>
              <w:pStyle w:val="a0"/>
              <w:rPr>
                <w:color w:val="auto"/>
                <w:sz w:val="21"/>
              </w:rPr>
            </w:pPr>
            <w:r w:rsidRPr="00356E65">
              <w:rPr>
                <w:rFonts w:hint="eastAsia"/>
                <w:color w:val="auto"/>
                <w:sz w:val="21"/>
              </w:rPr>
              <w:t>描述</w:t>
            </w:r>
          </w:p>
        </w:tc>
      </w:tr>
      <w:tr w:rsidR="00F951F2" w:rsidRPr="00356E65" w14:paraId="493A4E1B" w14:textId="77777777" w:rsidTr="00ED44B0">
        <w:tc>
          <w:tcPr>
            <w:tcW w:w="669" w:type="dxa"/>
          </w:tcPr>
          <w:p w14:paraId="501DA363" w14:textId="77777777" w:rsidR="00F951F2" w:rsidRPr="00356E65" w:rsidRDefault="00F951F2" w:rsidP="00ED44B0">
            <w:pPr>
              <w:pStyle w:val="a"/>
            </w:pPr>
            <w:r>
              <w:rPr>
                <w:rFonts w:hint="eastAsia"/>
              </w:rPr>
              <w:t>V1.0</w:t>
            </w:r>
          </w:p>
        </w:tc>
        <w:tc>
          <w:tcPr>
            <w:tcW w:w="1458" w:type="dxa"/>
          </w:tcPr>
          <w:p w14:paraId="1C11E6F5" w14:textId="77777777" w:rsidR="00F951F2" w:rsidRPr="00356E65" w:rsidRDefault="005D3C36" w:rsidP="005D3C36">
            <w:pPr>
              <w:pStyle w:val="a"/>
              <w:rPr>
                <w:lang w:eastAsia="zh-CN"/>
              </w:rPr>
            </w:pPr>
            <w:r>
              <w:t>2016-4-15</w:t>
            </w:r>
          </w:p>
        </w:tc>
        <w:tc>
          <w:tcPr>
            <w:tcW w:w="982" w:type="dxa"/>
          </w:tcPr>
          <w:p w14:paraId="75D5FE3F" w14:textId="77777777" w:rsidR="00F951F2" w:rsidRPr="00356E65" w:rsidRDefault="00F951F2" w:rsidP="00ED44B0">
            <w:pPr>
              <w:pStyle w:val="a"/>
            </w:pPr>
            <w:r>
              <w:rPr>
                <w:rFonts w:hint="eastAsia"/>
              </w:rPr>
              <w:t>黄威翔</w:t>
            </w:r>
          </w:p>
        </w:tc>
        <w:tc>
          <w:tcPr>
            <w:tcW w:w="5714" w:type="dxa"/>
          </w:tcPr>
          <w:p w14:paraId="2D87AE66" w14:textId="77777777" w:rsidR="00F951F2" w:rsidRPr="00356E65" w:rsidRDefault="00F951F2" w:rsidP="00ED44B0">
            <w:pPr>
              <w:pStyle w:val="a"/>
            </w:pPr>
            <w:r>
              <w:rPr>
                <w:rFonts w:hint="eastAsia"/>
              </w:rPr>
              <w:t>形成初稿。</w:t>
            </w:r>
          </w:p>
        </w:tc>
      </w:tr>
      <w:tr w:rsidR="00F951F2" w:rsidRPr="00356E65" w14:paraId="58C8CA8E" w14:textId="77777777" w:rsidTr="00ED44B0">
        <w:tc>
          <w:tcPr>
            <w:tcW w:w="669" w:type="dxa"/>
          </w:tcPr>
          <w:p w14:paraId="5CD32D7C" w14:textId="77777777" w:rsidR="00F951F2" w:rsidRPr="00356E65" w:rsidRDefault="00656376" w:rsidP="00ED44B0">
            <w:pPr>
              <w:pStyle w:val="a"/>
              <w:rPr>
                <w:lang w:eastAsia="zh-CN"/>
              </w:rPr>
            </w:pPr>
            <w:r>
              <w:rPr>
                <w:rFonts w:hint="eastAsia"/>
                <w:lang w:eastAsia="zh-CN"/>
              </w:rPr>
              <w:t>V1.1</w:t>
            </w:r>
          </w:p>
        </w:tc>
        <w:tc>
          <w:tcPr>
            <w:tcW w:w="1458" w:type="dxa"/>
          </w:tcPr>
          <w:p w14:paraId="2C84D96C" w14:textId="77777777" w:rsidR="00F951F2" w:rsidRPr="00356E65" w:rsidRDefault="00656376" w:rsidP="00ED44B0">
            <w:pPr>
              <w:pStyle w:val="a"/>
              <w:rPr>
                <w:lang w:eastAsia="zh-CN"/>
              </w:rPr>
            </w:pPr>
            <w:r>
              <w:rPr>
                <w:lang w:eastAsia="zh-CN"/>
              </w:rPr>
              <w:t>2016-4-18</w:t>
            </w:r>
          </w:p>
        </w:tc>
        <w:tc>
          <w:tcPr>
            <w:tcW w:w="982" w:type="dxa"/>
          </w:tcPr>
          <w:p w14:paraId="7F95C2DF" w14:textId="77777777" w:rsidR="00F951F2" w:rsidRPr="00356E65" w:rsidRDefault="00656376" w:rsidP="00ED44B0">
            <w:pPr>
              <w:pStyle w:val="a"/>
              <w:rPr>
                <w:lang w:eastAsia="zh-CN"/>
              </w:rPr>
            </w:pPr>
            <w:r>
              <w:rPr>
                <w:rFonts w:hint="eastAsia"/>
                <w:lang w:eastAsia="zh-CN"/>
              </w:rPr>
              <w:t>黄威翔</w:t>
            </w:r>
          </w:p>
        </w:tc>
        <w:tc>
          <w:tcPr>
            <w:tcW w:w="5714" w:type="dxa"/>
          </w:tcPr>
          <w:p w14:paraId="2F61DF85" w14:textId="77777777" w:rsidR="00F951F2" w:rsidRPr="005A3F1A" w:rsidRDefault="00656376" w:rsidP="00ED44B0">
            <w:r>
              <w:rPr>
                <w:rFonts w:hint="eastAsia"/>
              </w:rPr>
              <w:t>修改</w:t>
            </w:r>
            <w:r>
              <w:rPr>
                <w:rFonts w:hint="eastAsia"/>
              </w:rPr>
              <w:t>6071</w:t>
            </w:r>
            <w:r>
              <w:rPr>
                <w:rFonts w:hint="eastAsia"/>
              </w:rPr>
              <w:t>接口，增加是否发送短信选项。</w:t>
            </w:r>
          </w:p>
        </w:tc>
      </w:tr>
      <w:tr w:rsidR="00F951F2" w:rsidRPr="00356E65" w14:paraId="7E6F51C8" w14:textId="77777777" w:rsidTr="00ED44B0">
        <w:tc>
          <w:tcPr>
            <w:tcW w:w="669" w:type="dxa"/>
          </w:tcPr>
          <w:p w14:paraId="2A0F903D" w14:textId="77777777" w:rsidR="00F951F2" w:rsidRPr="00356E65" w:rsidRDefault="00F37737" w:rsidP="00ED44B0">
            <w:pPr>
              <w:pStyle w:val="a"/>
              <w:rPr>
                <w:lang w:eastAsia="zh-CN"/>
              </w:rPr>
            </w:pPr>
            <w:r>
              <w:rPr>
                <w:rFonts w:hint="eastAsia"/>
                <w:lang w:eastAsia="zh-CN"/>
              </w:rPr>
              <w:t>V1.2</w:t>
            </w:r>
          </w:p>
        </w:tc>
        <w:tc>
          <w:tcPr>
            <w:tcW w:w="1458" w:type="dxa"/>
          </w:tcPr>
          <w:p w14:paraId="321D4828" w14:textId="77777777" w:rsidR="007B4F44" w:rsidRPr="00356E65" w:rsidRDefault="00F37737" w:rsidP="00ED44B0">
            <w:pPr>
              <w:pStyle w:val="a"/>
              <w:rPr>
                <w:lang w:eastAsia="zh-CN"/>
              </w:rPr>
            </w:pPr>
            <w:r>
              <w:rPr>
                <w:lang w:eastAsia="zh-CN"/>
              </w:rPr>
              <w:t>2016-5-9</w:t>
            </w:r>
          </w:p>
        </w:tc>
        <w:tc>
          <w:tcPr>
            <w:tcW w:w="982" w:type="dxa"/>
          </w:tcPr>
          <w:p w14:paraId="2865F1C3" w14:textId="77777777" w:rsidR="00F951F2" w:rsidRPr="00356E65" w:rsidRDefault="00F37737" w:rsidP="00ED44B0">
            <w:pPr>
              <w:pStyle w:val="a"/>
              <w:rPr>
                <w:lang w:eastAsia="zh-CN"/>
              </w:rPr>
            </w:pPr>
            <w:r>
              <w:rPr>
                <w:rFonts w:hint="eastAsia"/>
                <w:lang w:eastAsia="zh-CN"/>
              </w:rPr>
              <w:t>黄威翔</w:t>
            </w:r>
          </w:p>
        </w:tc>
        <w:tc>
          <w:tcPr>
            <w:tcW w:w="5714" w:type="dxa"/>
          </w:tcPr>
          <w:p w14:paraId="69F88766" w14:textId="77777777" w:rsidR="00021BA1" w:rsidRPr="00021BA1" w:rsidRDefault="00F37737" w:rsidP="00021BA1">
            <w:pPr>
              <w:pStyle w:val="a"/>
              <w:rPr>
                <w:lang w:eastAsia="zh-CN"/>
              </w:rPr>
            </w:pPr>
            <w:r>
              <w:rPr>
                <w:rFonts w:hint="eastAsia"/>
                <w:lang w:eastAsia="zh-CN"/>
              </w:rPr>
              <w:t>优化版面及内容，方便阅读。删除</w:t>
            </w:r>
            <w:r>
              <w:rPr>
                <w:rFonts w:hint="eastAsia"/>
                <w:lang w:eastAsia="zh-CN"/>
              </w:rPr>
              <w:t>6071</w:t>
            </w:r>
            <w:r>
              <w:rPr>
                <w:rFonts w:hint="eastAsia"/>
                <w:lang w:eastAsia="zh-CN"/>
              </w:rPr>
              <w:t>接口。</w:t>
            </w:r>
          </w:p>
        </w:tc>
      </w:tr>
      <w:tr w:rsidR="00F951F2" w:rsidRPr="00356E65" w14:paraId="61471E65" w14:textId="77777777" w:rsidTr="00ED44B0">
        <w:tc>
          <w:tcPr>
            <w:tcW w:w="669" w:type="dxa"/>
          </w:tcPr>
          <w:p w14:paraId="0FA15DEB" w14:textId="77777777" w:rsidR="00F951F2" w:rsidRDefault="00096AA6" w:rsidP="00ED44B0">
            <w:pPr>
              <w:pStyle w:val="a"/>
              <w:rPr>
                <w:lang w:eastAsia="zh-CN"/>
              </w:rPr>
            </w:pPr>
            <w:r>
              <w:rPr>
                <w:rFonts w:hint="eastAsia"/>
                <w:lang w:eastAsia="zh-CN"/>
              </w:rPr>
              <w:t>V1.3</w:t>
            </w:r>
          </w:p>
        </w:tc>
        <w:tc>
          <w:tcPr>
            <w:tcW w:w="1458" w:type="dxa"/>
          </w:tcPr>
          <w:p w14:paraId="3C9CC861" w14:textId="77777777" w:rsidR="00F951F2" w:rsidRDefault="00096AA6" w:rsidP="00ED44B0">
            <w:pPr>
              <w:pStyle w:val="a"/>
              <w:rPr>
                <w:lang w:eastAsia="zh-CN"/>
              </w:rPr>
            </w:pPr>
            <w:r>
              <w:rPr>
                <w:lang w:eastAsia="zh-CN"/>
              </w:rPr>
              <w:t>2016-6-2</w:t>
            </w:r>
          </w:p>
        </w:tc>
        <w:tc>
          <w:tcPr>
            <w:tcW w:w="982" w:type="dxa"/>
          </w:tcPr>
          <w:p w14:paraId="65BFFA11" w14:textId="77777777" w:rsidR="00F951F2" w:rsidRDefault="00096AA6" w:rsidP="00ED44B0">
            <w:pPr>
              <w:pStyle w:val="a"/>
              <w:rPr>
                <w:lang w:eastAsia="zh-CN"/>
              </w:rPr>
            </w:pPr>
            <w:r>
              <w:rPr>
                <w:rFonts w:hint="eastAsia"/>
                <w:lang w:eastAsia="zh-CN"/>
              </w:rPr>
              <w:t>黄威翔</w:t>
            </w:r>
          </w:p>
        </w:tc>
        <w:tc>
          <w:tcPr>
            <w:tcW w:w="5714" w:type="dxa"/>
          </w:tcPr>
          <w:p w14:paraId="10E94D4C" w14:textId="77777777" w:rsidR="00F951F2" w:rsidRPr="00527BB2" w:rsidRDefault="00096AA6" w:rsidP="00ED44B0">
            <w:pPr>
              <w:pStyle w:val="a"/>
              <w:rPr>
                <w:lang w:eastAsia="zh-CN"/>
              </w:rPr>
            </w:pPr>
            <w:r>
              <w:rPr>
                <w:rFonts w:hint="eastAsia"/>
                <w:lang w:eastAsia="zh-CN"/>
              </w:rPr>
              <w:t>新增</w:t>
            </w:r>
            <w:r>
              <w:rPr>
                <w:rFonts w:hint="eastAsia"/>
                <w:lang w:eastAsia="zh-CN"/>
              </w:rPr>
              <w:t>6087</w:t>
            </w:r>
            <w:r>
              <w:rPr>
                <w:rFonts w:hint="eastAsia"/>
                <w:lang w:eastAsia="zh-CN"/>
              </w:rPr>
              <w:t>理财开户接口</w:t>
            </w:r>
          </w:p>
        </w:tc>
      </w:tr>
      <w:tr w:rsidR="00A1025A" w:rsidRPr="00356E65" w14:paraId="275DD3AD" w14:textId="77777777" w:rsidTr="00ED44B0">
        <w:tc>
          <w:tcPr>
            <w:tcW w:w="669" w:type="dxa"/>
          </w:tcPr>
          <w:p w14:paraId="0065F4F8" w14:textId="77777777" w:rsidR="00A1025A" w:rsidRDefault="00A1025A" w:rsidP="00A1025A">
            <w:pPr>
              <w:pStyle w:val="a"/>
              <w:rPr>
                <w:lang w:eastAsia="zh-CN"/>
              </w:rPr>
            </w:pPr>
            <w:r>
              <w:rPr>
                <w:rFonts w:hint="eastAsia"/>
                <w:lang w:eastAsia="zh-CN"/>
              </w:rPr>
              <w:t>V1.4</w:t>
            </w:r>
          </w:p>
        </w:tc>
        <w:tc>
          <w:tcPr>
            <w:tcW w:w="1458" w:type="dxa"/>
          </w:tcPr>
          <w:p w14:paraId="62736D43" w14:textId="77777777" w:rsidR="00A1025A" w:rsidRDefault="00A1025A" w:rsidP="00A1025A">
            <w:pPr>
              <w:pStyle w:val="a"/>
              <w:rPr>
                <w:lang w:eastAsia="zh-CN"/>
              </w:rPr>
            </w:pPr>
            <w:r>
              <w:rPr>
                <w:lang w:eastAsia="zh-CN"/>
              </w:rPr>
              <w:t>2016-</w:t>
            </w:r>
            <w:r>
              <w:rPr>
                <w:rFonts w:hint="eastAsia"/>
                <w:lang w:eastAsia="zh-CN"/>
              </w:rPr>
              <w:t>7</w:t>
            </w:r>
            <w:r>
              <w:rPr>
                <w:lang w:eastAsia="zh-CN"/>
              </w:rPr>
              <w:t>-</w:t>
            </w:r>
            <w:r>
              <w:rPr>
                <w:rFonts w:hint="eastAsia"/>
                <w:lang w:eastAsia="zh-CN"/>
              </w:rPr>
              <w:t>7</w:t>
            </w:r>
          </w:p>
        </w:tc>
        <w:tc>
          <w:tcPr>
            <w:tcW w:w="982" w:type="dxa"/>
          </w:tcPr>
          <w:p w14:paraId="013392C4" w14:textId="77777777" w:rsidR="00A1025A" w:rsidRDefault="00A1025A" w:rsidP="00ED44B0">
            <w:pPr>
              <w:pStyle w:val="a"/>
              <w:rPr>
                <w:lang w:eastAsia="zh-CN"/>
              </w:rPr>
            </w:pPr>
            <w:r>
              <w:rPr>
                <w:rFonts w:hint="eastAsia"/>
                <w:lang w:eastAsia="zh-CN"/>
              </w:rPr>
              <w:t>刘耀军</w:t>
            </w:r>
          </w:p>
        </w:tc>
        <w:tc>
          <w:tcPr>
            <w:tcW w:w="5714" w:type="dxa"/>
          </w:tcPr>
          <w:p w14:paraId="32920886" w14:textId="77777777" w:rsidR="00A1025A" w:rsidRPr="0006207C" w:rsidRDefault="00A1025A" w:rsidP="00ED44B0">
            <w:pPr>
              <w:pStyle w:val="a"/>
              <w:rPr>
                <w:lang w:eastAsia="zh-CN"/>
              </w:rPr>
            </w:pPr>
            <w:r>
              <w:rPr>
                <w:rFonts w:hint="eastAsia"/>
                <w:lang w:eastAsia="zh-CN"/>
              </w:rPr>
              <w:t>整理增加全量接口</w:t>
            </w:r>
          </w:p>
        </w:tc>
      </w:tr>
      <w:tr w:rsidR="0083345C" w:rsidRPr="008C0C0B" w14:paraId="3D91A3C7" w14:textId="77777777" w:rsidTr="00ED44B0">
        <w:tc>
          <w:tcPr>
            <w:tcW w:w="669" w:type="dxa"/>
          </w:tcPr>
          <w:p w14:paraId="558E4E67" w14:textId="77777777" w:rsidR="0083345C" w:rsidRDefault="0083345C" w:rsidP="0083345C">
            <w:pPr>
              <w:pStyle w:val="a"/>
              <w:rPr>
                <w:lang w:eastAsia="zh-CN"/>
              </w:rPr>
            </w:pPr>
            <w:r>
              <w:rPr>
                <w:rFonts w:hint="eastAsia"/>
                <w:lang w:eastAsia="zh-CN"/>
              </w:rPr>
              <w:t>V1.5</w:t>
            </w:r>
          </w:p>
        </w:tc>
        <w:tc>
          <w:tcPr>
            <w:tcW w:w="1458" w:type="dxa"/>
          </w:tcPr>
          <w:p w14:paraId="4F62B09A" w14:textId="77777777" w:rsidR="0083345C" w:rsidRDefault="0083345C" w:rsidP="0083345C">
            <w:pPr>
              <w:pStyle w:val="a"/>
              <w:rPr>
                <w:lang w:eastAsia="zh-CN"/>
              </w:rPr>
            </w:pPr>
            <w:r>
              <w:rPr>
                <w:lang w:eastAsia="zh-CN"/>
              </w:rPr>
              <w:t>2016-</w:t>
            </w:r>
            <w:r>
              <w:rPr>
                <w:rFonts w:hint="eastAsia"/>
                <w:lang w:eastAsia="zh-CN"/>
              </w:rPr>
              <w:t>11-10</w:t>
            </w:r>
          </w:p>
        </w:tc>
        <w:tc>
          <w:tcPr>
            <w:tcW w:w="982" w:type="dxa"/>
          </w:tcPr>
          <w:p w14:paraId="181DEAC0" w14:textId="77777777" w:rsidR="0083345C" w:rsidRDefault="0083345C" w:rsidP="005F796A">
            <w:pPr>
              <w:pStyle w:val="a"/>
              <w:rPr>
                <w:lang w:eastAsia="zh-CN"/>
              </w:rPr>
            </w:pPr>
            <w:r>
              <w:rPr>
                <w:rFonts w:hint="eastAsia"/>
                <w:lang w:eastAsia="zh-CN"/>
              </w:rPr>
              <w:t>刘耀军</w:t>
            </w:r>
          </w:p>
        </w:tc>
        <w:tc>
          <w:tcPr>
            <w:tcW w:w="5714" w:type="dxa"/>
          </w:tcPr>
          <w:p w14:paraId="4EC38351" w14:textId="77777777" w:rsidR="0083345C" w:rsidRPr="0006207C" w:rsidRDefault="0083345C" w:rsidP="005F796A">
            <w:pPr>
              <w:pStyle w:val="a"/>
              <w:rPr>
                <w:lang w:eastAsia="zh-CN"/>
              </w:rPr>
            </w:pPr>
            <w:r>
              <w:rPr>
                <w:rFonts w:hint="eastAsia"/>
                <w:lang w:eastAsia="zh-CN"/>
              </w:rPr>
              <w:t>增加</w:t>
            </w:r>
            <w:r>
              <w:rPr>
                <w:rFonts w:hint="eastAsia"/>
                <w:lang w:eastAsia="zh-CN"/>
              </w:rPr>
              <w:t>6061</w:t>
            </w:r>
            <w:r>
              <w:rPr>
                <w:rFonts w:hint="eastAsia"/>
                <w:lang w:eastAsia="zh-CN"/>
              </w:rPr>
              <w:t>，</w:t>
            </w:r>
            <w:r>
              <w:rPr>
                <w:rFonts w:hint="eastAsia"/>
                <w:lang w:eastAsia="zh-CN"/>
              </w:rPr>
              <w:t>6108</w:t>
            </w:r>
            <w:r>
              <w:rPr>
                <w:rFonts w:hint="eastAsia"/>
                <w:lang w:eastAsia="zh-CN"/>
              </w:rPr>
              <w:t>，</w:t>
            </w:r>
            <w:r>
              <w:rPr>
                <w:rFonts w:hint="eastAsia"/>
                <w:lang w:eastAsia="zh-CN"/>
              </w:rPr>
              <w:t>6109</w:t>
            </w:r>
            <w:r>
              <w:rPr>
                <w:rFonts w:hint="eastAsia"/>
                <w:lang w:eastAsia="zh-CN"/>
              </w:rPr>
              <w:t>，</w:t>
            </w:r>
            <w:r>
              <w:rPr>
                <w:rFonts w:hint="eastAsia"/>
                <w:lang w:eastAsia="zh-CN"/>
              </w:rPr>
              <w:t>6110</w:t>
            </w:r>
            <w:r>
              <w:rPr>
                <w:rFonts w:hint="eastAsia"/>
                <w:lang w:eastAsia="zh-CN"/>
              </w:rPr>
              <w:t>，</w:t>
            </w:r>
            <w:r>
              <w:rPr>
                <w:rFonts w:hint="eastAsia"/>
                <w:lang w:eastAsia="zh-CN"/>
              </w:rPr>
              <w:t>6111</w:t>
            </w:r>
            <w:r>
              <w:rPr>
                <w:rFonts w:hint="eastAsia"/>
                <w:lang w:eastAsia="zh-CN"/>
              </w:rPr>
              <w:t>，</w:t>
            </w:r>
            <w:r>
              <w:rPr>
                <w:rFonts w:hint="eastAsia"/>
                <w:lang w:eastAsia="zh-CN"/>
              </w:rPr>
              <w:t>6114</w:t>
            </w:r>
            <w:r>
              <w:rPr>
                <w:rFonts w:hint="eastAsia"/>
                <w:lang w:eastAsia="zh-CN"/>
              </w:rPr>
              <w:t>接口</w:t>
            </w:r>
          </w:p>
        </w:tc>
      </w:tr>
      <w:tr w:rsidR="00A1025A" w:rsidRPr="008C0C0B" w14:paraId="5AEC4197" w14:textId="77777777" w:rsidTr="00ED44B0">
        <w:tc>
          <w:tcPr>
            <w:tcW w:w="669" w:type="dxa"/>
          </w:tcPr>
          <w:p w14:paraId="1744CB9B" w14:textId="77777777" w:rsidR="00A1025A" w:rsidRDefault="001B102C" w:rsidP="00ED44B0">
            <w:pPr>
              <w:pStyle w:val="a"/>
              <w:rPr>
                <w:lang w:eastAsia="zh-CN"/>
              </w:rPr>
            </w:pPr>
            <w:r>
              <w:rPr>
                <w:rFonts w:hint="eastAsia"/>
                <w:lang w:eastAsia="zh-CN"/>
              </w:rPr>
              <w:t>V1.6</w:t>
            </w:r>
          </w:p>
        </w:tc>
        <w:tc>
          <w:tcPr>
            <w:tcW w:w="1458" w:type="dxa"/>
          </w:tcPr>
          <w:p w14:paraId="4543C9A2" w14:textId="77777777" w:rsidR="00A1025A" w:rsidRDefault="001B102C" w:rsidP="00ED44B0">
            <w:pPr>
              <w:pStyle w:val="a"/>
              <w:rPr>
                <w:lang w:eastAsia="zh-CN"/>
              </w:rPr>
            </w:pPr>
            <w:r>
              <w:rPr>
                <w:rFonts w:hint="eastAsia"/>
                <w:lang w:eastAsia="zh-CN"/>
              </w:rPr>
              <w:t>2016-01-03</w:t>
            </w:r>
          </w:p>
        </w:tc>
        <w:tc>
          <w:tcPr>
            <w:tcW w:w="982" w:type="dxa"/>
          </w:tcPr>
          <w:p w14:paraId="549B1AE6" w14:textId="77777777" w:rsidR="00A1025A" w:rsidRDefault="001B102C" w:rsidP="00ED44B0">
            <w:pPr>
              <w:pStyle w:val="a"/>
              <w:rPr>
                <w:lang w:eastAsia="zh-CN"/>
              </w:rPr>
            </w:pPr>
            <w:r>
              <w:rPr>
                <w:rFonts w:hint="eastAsia"/>
                <w:lang w:eastAsia="zh-CN"/>
              </w:rPr>
              <w:t>刘耀军</w:t>
            </w:r>
          </w:p>
        </w:tc>
        <w:tc>
          <w:tcPr>
            <w:tcW w:w="5714" w:type="dxa"/>
          </w:tcPr>
          <w:p w14:paraId="5D63DB98" w14:textId="77777777" w:rsidR="00A1025A" w:rsidRDefault="001B102C" w:rsidP="00ED44B0">
            <w:pPr>
              <w:pStyle w:val="a"/>
              <w:rPr>
                <w:lang w:eastAsia="zh-CN"/>
              </w:rPr>
            </w:pPr>
            <w:r>
              <w:rPr>
                <w:rFonts w:hint="eastAsia"/>
                <w:lang w:eastAsia="zh-CN"/>
              </w:rPr>
              <w:t>增加</w:t>
            </w:r>
            <w:r>
              <w:rPr>
                <w:rFonts w:hint="eastAsia"/>
                <w:lang w:eastAsia="zh-CN"/>
              </w:rPr>
              <w:t>6113</w:t>
            </w:r>
            <w:r>
              <w:rPr>
                <w:rFonts w:hint="eastAsia"/>
                <w:lang w:eastAsia="zh-CN"/>
              </w:rPr>
              <w:t>接口</w:t>
            </w:r>
          </w:p>
        </w:tc>
      </w:tr>
      <w:tr w:rsidR="004158C7" w:rsidRPr="008C0C0B" w14:paraId="23FA9F13" w14:textId="77777777" w:rsidTr="00ED44B0">
        <w:tc>
          <w:tcPr>
            <w:tcW w:w="669" w:type="dxa"/>
          </w:tcPr>
          <w:p w14:paraId="349D22DC" w14:textId="77777777" w:rsidR="004158C7" w:rsidRDefault="004158C7" w:rsidP="005F796A">
            <w:pPr>
              <w:pStyle w:val="a"/>
              <w:rPr>
                <w:lang w:eastAsia="zh-CN"/>
              </w:rPr>
            </w:pPr>
            <w:r>
              <w:rPr>
                <w:rFonts w:hint="eastAsia"/>
                <w:lang w:eastAsia="zh-CN"/>
              </w:rPr>
              <w:t>V1.7</w:t>
            </w:r>
          </w:p>
        </w:tc>
        <w:tc>
          <w:tcPr>
            <w:tcW w:w="1458" w:type="dxa"/>
          </w:tcPr>
          <w:p w14:paraId="0B4F2612" w14:textId="77777777" w:rsidR="004158C7" w:rsidRDefault="004158C7" w:rsidP="005F796A">
            <w:pPr>
              <w:pStyle w:val="a"/>
              <w:rPr>
                <w:lang w:eastAsia="zh-CN"/>
              </w:rPr>
            </w:pPr>
            <w:r>
              <w:rPr>
                <w:rFonts w:hint="eastAsia"/>
                <w:lang w:eastAsia="zh-CN"/>
              </w:rPr>
              <w:t>2017-02-15</w:t>
            </w:r>
          </w:p>
        </w:tc>
        <w:tc>
          <w:tcPr>
            <w:tcW w:w="982" w:type="dxa"/>
          </w:tcPr>
          <w:p w14:paraId="76743356" w14:textId="77777777" w:rsidR="004158C7" w:rsidRDefault="004158C7" w:rsidP="005F796A">
            <w:pPr>
              <w:pStyle w:val="a"/>
              <w:rPr>
                <w:lang w:eastAsia="zh-CN"/>
              </w:rPr>
            </w:pPr>
            <w:r>
              <w:rPr>
                <w:rFonts w:hint="eastAsia"/>
                <w:lang w:eastAsia="zh-CN"/>
              </w:rPr>
              <w:t>刘耀军</w:t>
            </w:r>
          </w:p>
        </w:tc>
        <w:tc>
          <w:tcPr>
            <w:tcW w:w="5714" w:type="dxa"/>
          </w:tcPr>
          <w:p w14:paraId="62E27049" w14:textId="77777777" w:rsidR="004158C7" w:rsidRDefault="004158C7" w:rsidP="005F796A">
            <w:pPr>
              <w:pStyle w:val="a"/>
              <w:rPr>
                <w:lang w:eastAsia="zh-CN"/>
              </w:rPr>
            </w:pPr>
            <w:r>
              <w:rPr>
                <w:rFonts w:hint="eastAsia"/>
                <w:lang w:eastAsia="zh-CN"/>
              </w:rPr>
              <w:t>增加联行号文件下载说明</w:t>
            </w:r>
          </w:p>
        </w:tc>
      </w:tr>
      <w:tr w:rsidR="004158C7" w:rsidRPr="008C0C0B" w14:paraId="385EDC55" w14:textId="77777777" w:rsidTr="00ED44B0">
        <w:tc>
          <w:tcPr>
            <w:tcW w:w="669" w:type="dxa"/>
          </w:tcPr>
          <w:p w14:paraId="60B56DB9" w14:textId="77777777" w:rsidR="004158C7" w:rsidRDefault="004158C7" w:rsidP="00ED44B0">
            <w:pPr>
              <w:pStyle w:val="a"/>
              <w:rPr>
                <w:lang w:eastAsia="zh-CN"/>
              </w:rPr>
            </w:pPr>
          </w:p>
        </w:tc>
        <w:tc>
          <w:tcPr>
            <w:tcW w:w="1458" w:type="dxa"/>
          </w:tcPr>
          <w:p w14:paraId="2B3F3989" w14:textId="77777777" w:rsidR="004158C7" w:rsidRDefault="004158C7" w:rsidP="00ED44B0">
            <w:pPr>
              <w:pStyle w:val="a"/>
              <w:rPr>
                <w:lang w:eastAsia="zh-CN"/>
              </w:rPr>
            </w:pPr>
          </w:p>
        </w:tc>
        <w:tc>
          <w:tcPr>
            <w:tcW w:w="982" w:type="dxa"/>
          </w:tcPr>
          <w:p w14:paraId="338F02C1" w14:textId="77777777" w:rsidR="004158C7" w:rsidRDefault="004158C7" w:rsidP="00ED44B0">
            <w:pPr>
              <w:pStyle w:val="a"/>
              <w:rPr>
                <w:lang w:eastAsia="zh-CN"/>
              </w:rPr>
            </w:pPr>
          </w:p>
        </w:tc>
        <w:tc>
          <w:tcPr>
            <w:tcW w:w="5714" w:type="dxa"/>
          </w:tcPr>
          <w:p w14:paraId="1069729E" w14:textId="77777777" w:rsidR="004158C7" w:rsidRDefault="004158C7" w:rsidP="00ED44B0">
            <w:pPr>
              <w:pStyle w:val="a"/>
              <w:rPr>
                <w:lang w:eastAsia="zh-CN"/>
              </w:rPr>
            </w:pPr>
          </w:p>
        </w:tc>
      </w:tr>
      <w:tr w:rsidR="004158C7" w:rsidRPr="008C0C0B" w14:paraId="536D2B94" w14:textId="77777777" w:rsidTr="00ED44B0">
        <w:tc>
          <w:tcPr>
            <w:tcW w:w="669" w:type="dxa"/>
          </w:tcPr>
          <w:p w14:paraId="2A3786EA" w14:textId="77777777" w:rsidR="004158C7" w:rsidRDefault="004158C7" w:rsidP="00ED44B0">
            <w:pPr>
              <w:pStyle w:val="a"/>
              <w:rPr>
                <w:lang w:eastAsia="zh-CN"/>
              </w:rPr>
            </w:pPr>
          </w:p>
        </w:tc>
        <w:tc>
          <w:tcPr>
            <w:tcW w:w="1458" w:type="dxa"/>
          </w:tcPr>
          <w:p w14:paraId="2F3F9746" w14:textId="77777777" w:rsidR="004158C7" w:rsidRDefault="004158C7" w:rsidP="00ED44B0">
            <w:pPr>
              <w:pStyle w:val="a"/>
              <w:rPr>
                <w:lang w:eastAsia="zh-CN"/>
              </w:rPr>
            </w:pPr>
          </w:p>
        </w:tc>
        <w:tc>
          <w:tcPr>
            <w:tcW w:w="982" w:type="dxa"/>
          </w:tcPr>
          <w:p w14:paraId="359B3138" w14:textId="77777777" w:rsidR="004158C7" w:rsidRDefault="004158C7" w:rsidP="00ED44B0">
            <w:pPr>
              <w:pStyle w:val="a"/>
              <w:rPr>
                <w:lang w:eastAsia="zh-CN"/>
              </w:rPr>
            </w:pPr>
          </w:p>
        </w:tc>
        <w:tc>
          <w:tcPr>
            <w:tcW w:w="5714" w:type="dxa"/>
          </w:tcPr>
          <w:p w14:paraId="1DBC148D" w14:textId="77777777" w:rsidR="004158C7" w:rsidRDefault="004158C7" w:rsidP="00ED44B0">
            <w:pPr>
              <w:pStyle w:val="a"/>
              <w:rPr>
                <w:lang w:eastAsia="zh-CN"/>
              </w:rPr>
            </w:pPr>
          </w:p>
        </w:tc>
      </w:tr>
      <w:tr w:rsidR="004158C7" w:rsidRPr="008C0C0B" w14:paraId="38D32325" w14:textId="77777777" w:rsidTr="00ED44B0">
        <w:tc>
          <w:tcPr>
            <w:tcW w:w="669" w:type="dxa"/>
          </w:tcPr>
          <w:p w14:paraId="1E2DBC1D" w14:textId="77777777" w:rsidR="004158C7" w:rsidRDefault="004158C7" w:rsidP="00ED44B0">
            <w:pPr>
              <w:pStyle w:val="a"/>
              <w:rPr>
                <w:lang w:eastAsia="zh-CN"/>
              </w:rPr>
            </w:pPr>
          </w:p>
        </w:tc>
        <w:tc>
          <w:tcPr>
            <w:tcW w:w="1458" w:type="dxa"/>
          </w:tcPr>
          <w:p w14:paraId="5B9654DD" w14:textId="77777777" w:rsidR="004158C7" w:rsidRDefault="004158C7" w:rsidP="00ED44B0">
            <w:pPr>
              <w:pStyle w:val="a"/>
              <w:rPr>
                <w:lang w:eastAsia="zh-CN"/>
              </w:rPr>
            </w:pPr>
          </w:p>
        </w:tc>
        <w:tc>
          <w:tcPr>
            <w:tcW w:w="982" w:type="dxa"/>
          </w:tcPr>
          <w:p w14:paraId="31428232" w14:textId="77777777" w:rsidR="004158C7" w:rsidRDefault="004158C7" w:rsidP="00ED44B0">
            <w:pPr>
              <w:pStyle w:val="a"/>
              <w:rPr>
                <w:lang w:eastAsia="zh-CN"/>
              </w:rPr>
            </w:pPr>
          </w:p>
        </w:tc>
        <w:tc>
          <w:tcPr>
            <w:tcW w:w="5714" w:type="dxa"/>
          </w:tcPr>
          <w:p w14:paraId="5F897ED2" w14:textId="77777777" w:rsidR="004158C7" w:rsidRDefault="004158C7" w:rsidP="00ED44B0">
            <w:pPr>
              <w:pStyle w:val="a"/>
              <w:rPr>
                <w:lang w:eastAsia="zh-CN"/>
              </w:rPr>
            </w:pPr>
          </w:p>
        </w:tc>
      </w:tr>
      <w:tr w:rsidR="004158C7" w:rsidRPr="008C0C0B" w14:paraId="58A7F2CD" w14:textId="77777777" w:rsidTr="00ED44B0">
        <w:tc>
          <w:tcPr>
            <w:tcW w:w="669" w:type="dxa"/>
          </w:tcPr>
          <w:p w14:paraId="16F808A7" w14:textId="77777777" w:rsidR="004158C7" w:rsidRDefault="004158C7" w:rsidP="00ED44B0">
            <w:pPr>
              <w:pStyle w:val="a"/>
              <w:rPr>
                <w:lang w:eastAsia="zh-CN"/>
              </w:rPr>
            </w:pPr>
          </w:p>
        </w:tc>
        <w:tc>
          <w:tcPr>
            <w:tcW w:w="1458" w:type="dxa"/>
          </w:tcPr>
          <w:p w14:paraId="4470A9B6" w14:textId="77777777" w:rsidR="004158C7" w:rsidRDefault="004158C7" w:rsidP="00ED44B0">
            <w:pPr>
              <w:pStyle w:val="a"/>
              <w:rPr>
                <w:lang w:eastAsia="zh-CN"/>
              </w:rPr>
            </w:pPr>
          </w:p>
        </w:tc>
        <w:tc>
          <w:tcPr>
            <w:tcW w:w="982" w:type="dxa"/>
          </w:tcPr>
          <w:p w14:paraId="312B8A0D" w14:textId="77777777" w:rsidR="004158C7" w:rsidRDefault="004158C7" w:rsidP="00ED44B0">
            <w:pPr>
              <w:pStyle w:val="a"/>
              <w:rPr>
                <w:lang w:eastAsia="zh-CN"/>
              </w:rPr>
            </w:pPr>
          </w:p>
        </w:tc>
        <w:tc>
          <w:tcPr>
            <w:tcW w:w="5714" w:type="dxa"/>
          </w:tcPr>
          <w:p w14:paraId="6E5BF3E1" w14:textId="77777777" w:rsidR="004158C7" w:rsidRDefault="004158C7" w:rsidP="00ED44B0">
            <w:pPr>
              <w:pStyle w:val="a"/>
              <w:rPr>
                <w:lang w:eastAsia="zh-CN"/>
              </w:rPr>
            </w:pPr>
          </w:p>
        </w:tc>
      </w:tr>
      <w:tr w:rsidR="004158C7" w:rsidRPr="001C44B0" w14:paraId="7ED476A4" w14:textId="77777777" w:rsidTr="00ED44B0">
        <w:tc>
          <w:tcPr>
            <w:tcW w:w="669" w:type="dxa"/>
          </w:tcPr>
          <w:p w14:paraId="3E1A8A40" w14:textId="77777777" w:rsidR="004158C7" w:rsidRDefault="004158C7" w:rsidP="00ED44B0">
            <w:pPr>
              <w:pStyle w:val="a"/>
              <w:rPr>
                <w:lang w:eastAsia="zh-CN"/>
              </w:rPr>
            </w:pPr>
          </w:p>
        </w:tc>
        <w:tc>
          <w:tcPr>
            <w:tcW w:w="1458" w:type="dxa"/>
          </w:tcPr>
          <w:p w14:paraId="1B3682AF" w14:textId="77777777" w:rsidR="004158C7" w:rsidRDefault="004158C7" w:rsidP="00ED44B0">
            <w:pPr>
              <w:pStyle w:val="a"/>
              <w:rPr>
                <w:lang w:eastAsia="zh-CN"/>
              </w:rPr>
            </w:pPr>
          </w:p>
        </w:tc>
        <w:tc>
          <w:tcPr>
            <w:tcW w:w="982" w:type="dxa"/>
          </w:tcPr>
          <w:p w14:paraId="1540275A" w14:textId="77777777" w:rsidR="004158C7" w:rsidRDefault="004158C7" w:rsidP="00ED44B0">
            <w:pPr>
              <w:pStyle w:val="a"/>
              <w:rPr>
                <w:lang w:eastAsia="zh-CN"/>
              </w:rPr>
            </w:pPr>
          </w:p>
        </w:tc>
        <w:tc>
          <w:tcPr>
            <w:tcW w:w="5714" w:type="dxa"/>
          </w:tcPr>
          <w:p w14:paraId="59326EE0" w14:textId="77777777" w:rsidR="004158C7" w:rsidRDefault="004158C7" w:rsidP="00ED44B0">
            <w:pPr>
              <w:pStyle w:val="a"/>
              <w:rPr>
                <w:lang w:eastAsia="zh-CN"/>
              </w:rPr>
            </w:pPr>
          </w:p>
        </w:tc>
      </w:tr>
    </w:tbl>
    <w:p w14:paraId="37D867AA" w14:textId="77777777" w:rsidR="00F951F2" w:rsidRDefault="00F951F2" w:rsidP="00F95D57">
      <w:pPr>
        <w:pStyle w:val="Title"/>
        <w:jc w:val="both"/>
      </w:pPr>
    </w:p>
    <w:p w14:paraId="040DC8CB" w14:textId="77777777" w:rsidR="006A3EE2" w:rsidRPr="00F951F2" w:rsidRDefault="00F951F2" w:rsidP="00F951F2">
      <w:pPr>
        <w:rPr>
          <w:rFonts w:asciiTheme="majorHAnsi" w:eastAsia="宋体" w:hAnsiTheme="majorHAnsi" w:cstheme="majorBidi"/>
          <w:sz w:val="32"/>
          <w:szCs w:val="32"/>
        </w:rPr>
      </w:pPr>
      <w:r>
        <w:br w:type="page"/>
      </w:r>
    </w:p>
    <w:p w14:paraId="1FDCB3AB" w14:textId="77777777" w:rsidR="00EA2A68" w:rsidRDefault="00DB791B">
      <w:pPr>
        <w:pStyle w:val="TOC1"/>
        <w:tabs>
          <w:tab w:val="right" w:leader="dot" w:pos="8296"/>
        </w:tabs>
        <w:rPr>
          <w:rFonts w:cstheme="minorBidi"/>
          <w:b w:val="0"/>
          <w:bCs w:val="0"/>
          <w:caps w:val="0"/>
          <w:noProof/>
          <w:sz w:val="21"/>
          <w:szCs w:val="22"/>
        </w:rPr>
      </w:pPr>
      <w:r>
        <w:lastRenderedPageBreak/>
        <w:fldChar w:fldCharType="begin"/>
      </w:r>
      <w:r w:rsidR="00EA2A68">
        <w:instrText xml:space="preserve"> TOC \o "1-2" \h \z \u </w:instrText>
      </w:r>
      <w:r>
        <w:fldChar w:fldCharType="separate"/>
      </w:r>
      <w:hyperlink w:anchor="_Toc455667148" w:history="1">
        <w:r w:rsidR="00EA2A68" w:rsidRPr="008E4DF5">
          <w:rPr>
            <w:rStyle w:val="Hyperlink"/>
            <w:rFonts w:hint="eastAsia"/>
            <w:noProof/>
          </w:rPr>
          <w:t>版本管理</w:t>
        </w:r>
        <w:r w:rsidR="00EA2A68">
          <w:rPr>
            <w:noProof/>
            <w:webHidden/>
          </w:rPr>
          <w:tab/>
        </w:r>
        <w:r>
          <w:rPr>
            <w:noProof/>
            <w:webHidden/>
          </w:rPr>
          <w:fldChar w:fldCharType="begin"/>
        </w:r>
        <w:r w:rsidR="00EA2A68">
          <w:rPr>
            <w:noProof/>
            <w:webHidden/>
          </w:rPr>
          <w:instrText xml:space="preserve"> PAGEREF _Toc455667148 \h </w:instrText>
        </w:r>
        <w:r>
          <w:rPr>
            <w:noProof/>
            <w:webHidden/>
          </w:rPr>
        </w:r>
        <w:r>
          <w:rPr>
            <w:noProof/>
            <w:webHidden/>
          </w:rPr>
          <w:fldChar w:fldCharType="separate"/>
        </w:r>
        <w:r w:rsidR="00EA2A68">
          <w:rPr>
            <w:noProof/>
            <w:webHidden/>
          </w:rPr>
          <w:t>2</w:t>
        </w:r>
        <w:r>
          <w:rPr>
            <w:noProof/>
            <w:webHidden/>
          </w:rPr>
          <w:fldChar w:fldCharType="end"/>
        </w:r>
      </w:hyperlink>
    </w:p>
    <w:p w14:paraId="70E56921" w14:textId="77777777" w:rsidR="00EA2A68" w:rsidRDefault="00E05585">
      <w:pPr>
        <w:pStyle w:val="TOC1"/>
        <w:tabs>
          <w:tab w:val="right" w:leader="dot" w:pos="8296"/>
        </w:tabs>
        <w:rPr>
          <w:rFonts w:cstheme="minorBidi"/>
          <w:b w:val="0"/>
          <w:bCs w:val="0"/>
          <w:caps w:val="0"/>
          <w:noProof/>
          <w:sz w:val="21"/>
          <w:szCs w:val="22"/>
        </w:rPr>
      </w:pPr>
      <w:hyperlink w:anchor="_Toc455667149" w:history="1">
        <w:r w:rsidR="00EA2A68" w:rsidRPr="008E4DF5">
          <w:rPr>
            <w:rStyle w:val="Hyperlink"/>
            <w:rFonts w:hint="eastAsia"/>
            <w:noProof/>
          </w:rPr>
          <w:t>总体说明</w:t>
        </w:r>
        <w:r w:rsidR="00EA2A68">
          <w:rPr>
            <w:noProof/>
            <w:webHidden/>
          </w:rPr>
          <w:tab/>
        </w:r>
        <w:r w:rsidR="00DB791B">
          <w:rPr>
            <w:noProof/>
            <w:webHidden/>
          </w:rPr>
          <w:fldChar w:fldCharType="begin"/>
        </w:r>
        <w:r w:rsidR="00EA2A68">
          <w:rPr>
            <w:noProof/>
            <w:webHidden/>
          </w:rPr>
          <w:instrText xml:space="preserve"> PAGEREF _Toc455667149 \h </w:instrText>
        </w:r>
        <w:r w:rsidR="00DB791B">
          <w:rPr>
            <w:noProof/>
            <w:webHidden/>
          </w:rPr>
        </w:r>
        <w:r w:rsidR="00DB791B">
          <w:rPr>
            <w:noProof/>
            <w:webHidden/>
          </w:rPr>
          <w:fldChar w:fldCharType="separate"/>
        </w:r>
        <w:r w:rsidR="00EA2A68">
          <w:rPr>
            <w:noProof/>
            <w:webHidden/>
          </w:rPr>
          <w:t>6</w:t>
        </w:r>
        <w:r w:rsidR="00DB791B">
          <w:rPr>
            <w:noProof/>
            <w:webHidden/>
          </w:rPr>
          <w:fldChar w:fldCharType="end"/>
        </w:r>
      </w:hyperlink>
    </w:p>
    <w:p w14:paraId="2BFF182B" w14:textId="77777777" w:rsidR="00EA2A68" w:rsidRDefault="00E05585">
      <w:pPr>
        <w:pStyle w:val="TOC2"/>
        <w:tabs>
          <w:tab w:val="right" w:leader="dot" w:pos="8296"/>
        </w:tabs>
        <w:rPr>
          <w:rFonts w:cstheme="minorBidi"/>
          <w:smallCaps w:val="0"/>
          <w:noProof/>
          <w:sz w:val="21"/>
          <w:szCs w:val="22"/>
        </w:rPr>
      </w:pPr>
      <w:hyperlink w:anchor="_Toc455667150" w:history="1">
        <w:r w:rsidR="00EA2A68" w:rsidRPr="008E4DF5">
          <w:rPr>
            <w:rStyle w:val="Hyperlink"/>
            <w:rFonts w:hint="eastAsia"/>
            <w:noProof/>
          </w:rPr>
          <w:t>名词解释</w:t>
        </w:r>
        <w:r w:rsidR="00EA2A68">
          <w:rPr>
            <w:noProof/>
            <w:webHidden/>
          </w:rPr>
          <w:tab/>
        </w:r>
        <w:r w:rsidR="00DB791B">
          <w:rPr>
            <w:noProof/>
            <w:webHidden/>
          </w:rPr>
          <w:fldChar w:fldCharType="begin"/>
        </w:r>
        <w:r w:rsidR="00EA2A68">
          <w:rPr>
            <w:noProof/>
            <w:webHidden/>
          </w:rPr>
          <w:instrText xml:space="preserve"> PAGEREF _Toc455667150 \h </w:instrText>
        </w:r>
        <w:r w:rsidR="00DB791B">
          <w:rPr>
            <w:noProof/>
            <w:webHidden/>
          </w:rPr>
        </w:r>
        <w:r w:rsidR="00DB791B">
          <w:rPr>
            <w:noProof/>
            <w:webHidden/>
          </w:rPr>
          <w:fldChar w:fldCharType="separate"/>
        </w:r>
        <w:r w:rsidR="00EA2A68">
          <w:rPr>
            <w:noProof/>
            <w:webHidden/>
          </w:rPr>
          <w:t>6</w:t>
        </w:r>
        <w:r w:rsidR="00DB791B">
          <w:rPr>
            <w:noProof/>
            <w:webHidden/>
          </w:rPr>
          <w:fldChar w:fldCharType="end"/>
        </w:r>
      </w:hyperlink>
    </w:p>
    <w:p w14:paraId="744EE2CA" w14:textId="77777777" w:rsidR="00EA2A68" w:rsidRDefault="00E05585">
      <w:pPr>
        <w:pStyle w:val="TOC2"/>
        <w:tabs>
          <w:tab w:val="right" w:leader="dot" w:pos="8296"/>
        </w:tabs>
        <w:rPr>
          <w:rFonts w:cstheme="minorBidi"/>
          <w:smallCaps w:val="0"/>
          <w:noProof/>
          <w:sz w:val="21"/>
          <w:szCs w:val="22"/>
        </w:rPr>
      </w:pPr>
      <w:hyperlink w:anchor="_Toc455667151" w:history="1">
        <w:r w:rsidR="00EA2A68" w:rsidRPr="008E4DF5">
          <w:rPr>
            <w:rStyle w:val="Hyperlink"/>
            <w:rFonts w:hint="eastAsia"/>
            <w:noProof/>
          </w:rPr>
          <w:t>账户结构</w:t>
        </w:r>
        <w:r w:rsidR="00EA2A68">
          <w:rPr>
            <w:noProof/>
            <w:webHidden/>
          </w:rPr>
          <w:tab/>
        </w:r>
        <w:r w:rsidR="00DB791B">
          <w:rPr>
            <w:noProof/>
            <w:webHidden/>
          </w:rPr>
          <w:fldChar w:fldCharType="begin"/>
        </w:r>
        <w:r w:rsidR="00EA2A68">
          <w:rPr>
            <w:noProof/>
            <w:webHidden/>
          </w:rPr>
          <w:instrText xml:space="preserve"> PAGEREF _Toc455667151 \h </w:instrText>
        </w:r>
        <w:r w:rsidR="00DB791B">
          <w:rPr>
            <w:noProof/>
            <w:webHidden/>
          </w:rPr>
        </w:r>
        <w:r w:rsidR="00DB791B">
          <w:rPr>
            <w:noProof/>
            <w:webHidden/>
          </w:rPr>
          <w:fldChar w:fldCharType="separate"/>
        </w:r>
        <w:r w:rsidR="00EA2A68">
          <w:rPr>
            <w:noProof/>
            <w:webHidden/>
          </w:rPr>
          <w:t>6</w:t>
        </w:r>
        <w:r w:rsidR="00DB791B">
          <w:rPr>
            <w:noProof/>
            <w:webHidden/>
          </w:rPr>
          <w:fldChar w:fldCharType="end"/>
        </w:r>
      </w:hyperlink>
    </w:p>
    <w:p w14:paraId="115F4FEE" w14:textId="77777777" w:rsidR="00EA2A68" w:rsidRDefault="00E05585">
      <w:pPr>
        <w:pStyle w:val="TOC2"/>
        <w:tabs>
          <w:tab w:val="right" w:leader="dot" w:pos="8296"/>
        </w:tabs>
        <w:rPr>
          <w:rFonts w:cstheme="minorBidi"/>
          <w:smallCaps w:val="0"/>
          <w:noProof/>
          <w:sz w:val="21"/>
          <w:szCs w:val="22"/>
        </w:rPr>
      </w:pPr>
      <w:hyperlink w:anchor="_Toc455667152" w:history="1">
        <w:r w:rsidR="00EA2A68" w:rsidRPr="008E4DF5">
          <w:rPr>
            <w:rStyle w:val="Hyperlink"/>
            <w:rFonts w:hint="eastAsia"/>
            <w:noProof/>
          </w:rPr>
          <w:t>资金流向</w:t>
        </w:r>
        <w:r w:rsidR="00EA2A68">
          <w:rPr>
            <w:noProof/>
            <w:webHidden/>
          </w:rPr>
          <w:tab/>
        </w:r>
        <w:r w:rsidR="00DB791B">
          <w:rPr>
            <w:noProof/>
            <w:webHidden/>
          </w:rPr>
          <w:fldChar w:fldCharType="begin"/>
        </w:r>
        <w:r w:rsidR="00EA2A68">
          <w:rPr>
            <w:noProof/>
            <w:webHidden/>
          </w:rPr>
          <w:instrText xml:space="preserve"> PAGEREF _Toc455667152 \h </w:instrText>
        </w:r>
        <w:r w:rsidR="00DB791B">
          <w:rPr>
            <w:noProof/>
            <w:webHidden/>
          </w:rPr>
        </w:r>
        <w:r w:rsidR="00DB791B">
          <w:rPr>
            <w:noProof/>
            <w:webHidden/>
          </w:rPr>
          <w:fldChar w:fldCharType="separate"/>
        </w:r>
        <w:r w:rsidR="00EA2A68">
          <w:rPr>
            <w:noProof/>
            <w:webHidden/>
          </w:rPr>
          <w:t>8</w:t>
        </w:r>
        <w:r w:rsidR="00DB791B">
          <w:rPr>
            <w:noProof/>
            <w:webHidden/>
          </w:rPr>
          <w:fldChar w:fldCharType="end"/>
        </w:r>
      </w:hyperlink>
    </w:p>
    <w:p w14:paraId="108A0A59" w14:textId="77777777" w:rsidR="00EA2A68" w:rsidRDefault="00E05585">
      <w:pPr>
        <w:pStyle w:val="TOC2"/>
        <w:tabs>
          <w:tab w:val="right" w:leader="dot" w:pos="8296"/>
        </w:tabs>
        <w:rPr>
          <w:rFonts w:cstheme="minorBidi"/>
          <w:smallCaps w:val="0"/>
          <w:noProof/>
          <w:sz w:val="21"/>
          <w:szCs w:val="22"/>
        </w:rPr>
      </w:pPr>
      <w:hyperlink w:anchor="_Toc455667153" w:history="1">
        <w:r w:rsidR="00EA2A68" w:rsidRPr="008E4DF5">
          <w:rPr>
            <w:rStyle w:val="Hyperlink"/>
            <w:rFonts w:hint="eastAsia"/>
            <w:noProof/>
          </w:rPr>
          <w:t>接口列表</w:t>
        </w:r>
        <w:r w:rsidR="00EA2A68">
          <w:rPr>
            <w:noProof/>
            <w:webHidden/>
          </w:rPr>
          <w:tab/>
        </w:r>
        <w:r w:rsidR="00DB791B">
          <w:rPr>
            <w:noProof/>
            <w:webHidden/>
          </w:rPr>
          <w:fldChar w:fldCharType="begin"/>
        </w:r>
        <w:r w:rsidR="00EA2A68">
          <w:rPr>
            <w:noProof/>
            <w:webHidden/>
          </w:rPr>
          <w:instrText xml:space="preserve"> PAGEREF _Toc455667153 \h </w:instrText>
        </w:r>
        <w:r w:rsidR="00DB791B">
          <w:rPr>
            <w:noProof/>
            <w:webHidden/>
          </w:rPr>
        </w:r>
        <w:r w:rsidR="00DB791B">
          <w:rPr>
            <w:noProof/>
            <w:webHidden/>
          </w:rPr>
          <w:fldChar w:fldCharType="separate"/>
        </w:r>
        <w:r w:rsidR="00EA2A68">
          <w:rPr>
            <w:noProof/>
            <w:webHidden/>
          </w:rPr>
          <w:t>10</w:t>
        </w:r>
        <w:r w:rsidR="00DB791B">
          <w:rPr>
            <w:noProof/>
            <w:webHidden/>
          </w:rPr>
          <w:fldChar w:fldCharType="end"/>
        </w:r>
      </w:hyperlink>
    </w:p>
    <w:p w14:paraId="1ABBA43E" w14:textId="77777777" w:rsidR="00EA2A68" w:rsidRDefault="00E05585">
      <w:pPr>
        <w:pStyle w:val="TOC1"/>
        <w:tabs>
          <w:tab w:val="right" w:leader="dot" w:pos="8296"/>
        </w:tabs>
        <w:rPr>
          <w:rFonts w:cstheme="minorBidi"/>
          <w:b w:val="0"/>
          <w:bCs w:val="0"/>
          <w:caps w:val="0"/>
          <w:noProof/>
          <w:sz w:val="21"/>
          <w:szCs w:val="22"/>
        </w:rPr>
      </w:pPr>
      <w:hyperlink w:anchor="_Toc455667154" w:history="1">
        <w:r w:rsidR="00EA2A68" w:rsidRPr="008E4DF5">
          <w:rPr>
            <w:rStyle w:val="Hyperlink"/>
            <w:rFonts w:hint="eastAsia"/>
            <w:noProof/>
          </w:rPr>
          <w:t>通讯方式说明</w:t>
        </w:r>
        <w:r w:rsidR="00EA2A68">
          <w:rPr>
            <w:noProof/>
            <w:webHidden/>
          </w:rPr>
          <w:tab/>
        </w:r>
        <w:r w:rsidR="00DB791B">
          <w:rPr>
            <w:noProof/>
            <w:webHidden/>
          </w:rPr>
          <w:fldChar w:fldCharType="begin"/>
        </w:r>
        <w:r w:rsidR="00EA2A68">
          <w:rPr>
            <w:noProof/>
            <w:webHidden/>
          </w:rPr>
          <w:instrText xml:space="preserve"> PAGEREF _Toc455667154 \h </w:instrText>
        </w:r>
        <w:r w:rsidR="00DB791B">
          <w:rPr>
            <w:noProof/>
            <w:webHidden/>
          </w:rPr>
        </w:r>
        <w:r w:rsidR="00DB791B">
          <w:rPr>
            <w:noProof/>
            <w:webHidden/>
          </w:rPr>
          <w:fldChar w:fldCharType="separate"/>
        </w:r>
        <w:r w:rsidR="00EA2A68">
          <w:rPr>
            <w:noProof/>
            <w:webHidden/>
          </w:rPr>
          <w:t>10</w:t>
        </w:r>
        <w:r w:rsidR="00DB791B">
          <w:rPr>
            <w:noProof/>
            <w:webHidden/>
          </w:rPr>
          <w:fldChar w:fldCharType="end"/>
        </w:r>
      </w:hyperlink>
    </w:p>
    <w:p w14:paraId="2B98A2EF" w14:textId="77777777" w:rsidR="00EA2A68" w:rsidRDefault="00E05585">
      <w:pPr>
        <w:pStyle w:val="TOC2"/>
        <w:tabs>
          <w:tab w:val="right" w:leader="dot" w:pos="8296"/>
        </w:tabs>
        <w:rPr>
          <w:rFonts w:cstheme="minorBidi"/>
          <w:smallCaps w:val="0"/>
          <w:noProof/>
          <w:sz w:val="21"/>
          <w:szCs w:val="22"/>
        </w:rPr>
      </w:pPr>
      <w:hyperlink w:anchor="_Toc455667155" w:history="1">
        <w:r w:rsidR="00EA2A68" w:rsidRPr="008E4DF5">
          <w:rPr>
            <w:rStyle w:val="Hyperlink"/>
            <w:rFonts w:hint="eastAsia"/>
            <w:noProof/>
          </w:rPr>
          <w:t>互联网通讯</w:t>
        </w:r>
        <w:r w:rsidR="00EA2A68">
          <w:rPr>
            <w:noProof/>
            <w:webHidden/>
          </w:rPr>
          <w:tab/>
        </w:r>
        <w:r w:rsidR="00DB791B">
          <w:rPr>
            <w:noProof/>
            <w:webHidden/>
          </w:rPr>
          <w:fldChar w:fldCharType="begin"/>
        </w:r>
        <w:r w:rsidR="00EA2A68">
          <w:rPr>
            <w:noProof/>
            <w:webHidden/>
          </w:rPr>
          <w:instrText xml:space="preserve"> PAGEREF _Toc455667155 \h </w:instrText>
        </w:r>
        <w:r w:rsidR="00DB791B">
          <w:rPr>
            <w:noProof/>
            <w:webHidden/>
          </w:rPr>
        </w:r>
        <w:r w:rsidR="00DB791B">
          <w:rPr>
            <w:noProof/>
            <w:webHidden/>
          </w:rPr>
          <w:fldChar w:fldCharType="separate"/>
        </w:r>
        <w:r w:rsidR="00EA2A68">
          <w:rPr>
            <w:noProof/>
            <w:webHidden/>
          </w:rPr>
          <w:t>10</w:t>
        </w:r>
        <w:r w:rsidR="00DB791B">
          <w:rPr>
            <w:noProof/>
            <w:webHidden/>
          </w:rPr>
          <w:fldChar w:fldCharType="end"/>
        </w:r>
      </w:hyperlink>
    </w:p>
    <w:p w14:paraId="19AF7E72" w14:textId="77777777" w:rsidR="00EA2A68" w:rsidRDefault="00E05585">
      <w:pPr>
        <w:pStyle w:val="TOC2"/>
        <w:tabs>
          <w:tab w:val="right" w:leader="dot" w:pos="8296"/>
        </w:tabs>
        <w:rPr>
          <w:rFonts w:cstheme="minorBidi"/>
          <w:smallCaps w:val="0"/>
          <w:noProof/>
          <w:sz w:val="21"/>
          <w:szCs w:val="22"/>
        </w:rPr>
      </w:pPr>
      <w:hyperlink w:anchor="_Toc455667156" w:history="1">
        <w:r w:rsidR="00EA2A68" w:rsidRPr="008E4DF5">
          <w:rPr>
            <w:rStyle w:val="Hyperlink"/>
            <w:rFonts w:hint="eastAsia"/>
            <w:noProof/>
          </w:rPr>
          <w:t>专线通讯</w:t>
        </w:r>
        <w:r w:rsidR="00EA2A68">
          <w:rPr>
            <w:noProof/>
            <w:webHidden/>
          </w:rPr>
          <w:tab/>
        </w:r>
        <w:r w:rsidR="00DB791B">
          <w:rPr>
            <w:noProof/>
            <w:webHidden/>
          </w:rPr>
          <w:fldChar w:fldCharType="begin"/>
        </w:r>
        <w:r w:rsidR="00EA2A68">
          <w:rPr>
            <w:noProof/>
            <w:webHidden/>
          </w:rPr>
          <w:instrText xml:space="preserve"> PAGEREF _Toc455667156 \h </w:instrText>
        </w:r>
        <w:r w:rsidR="00DB791B">
          <w:rPr>
            <w:noProof/>
            <w:webHidden/>
          </w:rPr>
        </w:r>
        <w:r w:rsidR="00DB791B">
          <w:rPr>
            <w:noProof/>
            <w:webHidden/>
          </w:rPr>
          <w:fldChar w:fldCharType="separate"/>
        </w:r>
        <w:r w:rsidR="00EA2A68">
          <w:rPr>
            <w:noProof/>
            <w:webHidden/>
          </w:rPr>
          <w:t>11</w:t>
        </w:r>
        <w:r w:rsidR="00DB791B">
          <w:rPr>
            <w:noProof/>
            <w:webHidden/>
          </w:rPr>
          <w:fldChar w:fldCharType="end"/>
        </w:r>
      </w:hyperlink>
    </w:p>
    <w:p w14:paraId="7C92AA29" w14:textId="77777777" w:rsidR="00EA2A68" w:rsidRDefault="00E05585">
      <w:pPr>
        <w:pStyle w:val="TOC1"/>
        <w:tabs>
          <w:tab w:val="right" w:leader="dot" w:pos="8296"/>
        </w:tabs>
        <w:rPr>
          <w:rFonts w:cstheme="minorBidi"/>
          <w:b w:val="0"/>
          <w:bCs w:val="0"/>
          <w:caps w:val="0"/>
          <w:noProof/>
          <w:sz w:val="21"/>
          <w:szCs w:val="22"/>
        </w:rPr>
      </w:pPr>
      <w:hyperlink w:anchor="_Toc455667157" w:history="1">
        <w:r w:rsidR="00EA2A68" w:rsidRPr="008E4DF5">
          <w:rPr>
            <w:rStyle w:val="Hyperlink"/>
            <w:rFonts w:hint="eastAsia"/>
            <w:noProof/>
          </w:rPr>
          <w:t>通讯报文说明</w:t>
        </w:r>
        <w:r w:rsidR="00EA2A68">
          <w:rPr>
            <w:noProof/>
            <w:webHidden/>
          </w:rPr>
          <w:tab/>
        </w:r>
        <w:r w:rsidR="00DB791B">
          <w:rPr>
            <w:noProof/>
            <w:webHidden/>
          </w:rPr>
          <w:fldChar w:fldCharType="begin"/>
        </w:r>
        <w:r w:rsidR="00EA2A68">
          <w:rPr>
            <w:noProof/>
            <w:webHidden/>
          </w:rPr>
          <w:instrText xml:space="preserve"> PAGEREF _Toc455667157 \h </w:instrText>
        </w:r>
        <w:r w:rsidR="00DB791B">
          <w:rPr>
            <w:noProof/>
            <w:webHidden/>
          </w:rPr>
        </w:r>
        <w:r w:rsidR="00DB791B">
          <w:rPr>
            <w:noProof/>
            <w:webHidden/>
          </w:rPr>
          <w:fldChar w:fldCharType="separate"/>
        </w:r>
        <w:r w:rsidR="00EA2A68">
          <w:rPr>
            <w:noProof/>
            <w:webHidden/>
          </w:rPr>
          <w:t>12</w:t>
        </w:r>
        <w:r w:rsidR="00DB791B">
          <w:rPr>
            <w:noProof/>
            <w:webHidden/>
          </w:rPr>
          <w:fldChar w:fldCharType="end"/>
        </w:r>
      </w:hyperlink>
    </w:p>
    <w:p w14:paraId="2196E36D" w14:textId="77777777" w:rsidR="00EA2A68" w:rsidRDefault="00E05585">
      <w:pPr>
        <w:pStyle w:val="TOC2"/>
        <w:tabs>
          <w:tab w:val="right" w:leader="dot" w:pos="8296"/>
        </w:tabs>
        <w:rPr>
          <w:rFonts w:cstheme="minorBidi"/>
          <w:smallCaps w:val="0"/>
          <w:noProof/>
          <w:sz w:val="21"/>
          <w:szCs w:val="22"/>
        </w:rPr>
      </w:pPr>
      <w:hyperlink w:anchor="_Toc455667158" w:history="1">
        <w:r w:rsidR="00EA2A68" w:rsidRPr="008E4DF5">
          <w:rPr>
            <w:rStyle w:val="Hyperlink"/>
            <w:rFonts w:hint="eastAsia"/>
            <w:noProof/>
          </w:rPr>
          <w:t>互联网通讯</w:t>
        </w:r>
        <w:r w:rsidR="00EA2A68">
          <w:rPr>
            <w:noProof/>
            <w:webHidden/>
          </w:rPr>
          <w:tab/>
        </w:r>
        <w:r w:rsidR="00DB791B">
          <w:rPr>
            <w:noProof/>
            <w:webHidden/>
          </w:rPr>
          <w:fldChar w:fldCharType="begin"/>
        </w:r>
        <w:r w:rsidR="00EA2A68">
          <w:rPr>
            <w:noProof/>
            <w:webHidden/>
          </w:rPr>
          <w:instrText xml:space="preserve"> PAGEREF _Toc455667158 \h </w:instrText>
        </w:r>
        <w:r w:rsidR="00DB791B">
          <w:rPr>
            <w:noProof/>
            <w:webHidden/>
          </w:rPr>
        </w:r>
        <w:r w:rsidR="00DB791B">
          <w:rPr>
            <w:noProof/>
            <w:webHidden/>
          </w:rPr>
          <w:fldChar w:fldCharType="separate"/>
        </w:r>
        <w:r w:rsidR="00EA2A68">
          <w:rPr>
            <w:noProof/>
            <w:webHidden/>
          </w:rPr>
          <w:t>12</w:t>
        </w:r>
        <w:r w:rsidR="00DB791B">
          <w:rPr>
            <w:noProof/>
            <w:webHidden/>
          </w:rPr>
          <w:fldChar w:fldCharType="end"/>
        </w:r>
      </w:hyperlink>
    </w:p>
    <w:p w14:paraId="349FA23E" w14:textId="77777777" w:rsidR="00EA2A68" w:rsidRDefault="00E05585">
      <w:pPr>
        <w:pStyle w:val="TOC2"/>
        <w:tabs>
          <w:tab w:val="right" w:leader="dot" w:pos="8296"/>
        </w:tabs>
        <w:rPr>
          <w:rFonts w:cstheme="minorBidi"/>
          <w:smallCaps w:val="0"/>
          <w:noProof/>
          <w:sz w:val="21"/>
          <w:szCs w:val="22"/>
        </w:rPr>
      </w:pPr>
      <w:hyperlink w:anchor="_Toc455667159" w:history="1">
        <w:r w:rsidR="00EA2A68" w:rsidRPr="008E4DF5">
          <w:rPr>
            <w:rStyle w:val="Hyperlink"/>
            <w:rFonts w:hint="eastAsia"/>
            <w:noProof/>
          </w:rPr>
          <w:t>专线通讯</w:t>
        </w:r>
        <w:r w:rsidR="00EA2A68">
          <w:rPr>
            <w:noProof/>
            <w:webHidden/>
          </w:rPr>
          <w:tab/>
        </w:r>
        <w:r w:rsidR="00DB791B">
          <w:rPr>
            <w:noProof/>
            <w:webHidden/>
          </w:rPr>
          <w:fldChar w:fldCharType="begin"/>
        </w:r>
        <w:r w:rsidR="00EA2A68">
          <w:rPr>
            <w:noProof/>
            <w:webHidden/>
          </w:rPr>
          <w:instrText xml:space="preserve"> PAGEREF _Toc455667159 \h </w:instrText>
        </w:r>
        <w:r w:rsidR="00DB791B">
          <w:rPr>
            <w:noProof/>
            <w:webHidden/>
          </w:rPr>
        </w:r>
        <w:r w:rsidR="00DB791B">
          <w:rPr>
            <w:noProof/>
            <w:webHidden/>
          </w:rPr>
          <w:fldChar w:fldCharType="separate"/>
        </w:r>
        <w:r w:rsidR="00EA2A68">
          <w:rPr>
            <w:noProof/>
            <w:webHidden/>
          </w:rPr>
          <w:t>17</w:t>
        </w:r>
        <w:r w:rsidR="00DB791B">
          <w:rPr>
            <w:noProof/>
            <w:webHidden/>
          </w:rPr>
          <w:fldChar w:fldCharType="end"/>
        </w:r>
      </w:hyperlink>
    </w:p>
    <w:p w14:paraId="6B1FEF99" w14:textId="77777777" w:rsidR="00EA2A68" w:rsidRDefault="00E05585">
      <w:pPr>
        <w:pStyle w:val="TOC1"/>
        <w:tabs>
          <w:tab w:val="right" w:leader="dot" w:pos="8296"/>
        </w:tabs>
        <w:rPr>
          <w:rFonts w:cstheme="minorBidi"/>
          <w:b w:val="0"/>
          <w:bCs w:val="0"/>
          <w:caps w:val="0"/>
          <w:noProof/>
          <w:sz w:val="21"/>
          <w:szCs w:val="22"/>
        </w:rPr>
      </w:pPr>
      <w:hyperlink w:anchor="_Toc455667160" w:history="1">
        <w:r w:rsidR="00EA2A68" w:rsidRPr="008E4DF5">
          <w:rPr>
            <w:rStyle w:val="Hyperlink"/>
            <w:rFonts w:hint="eastAsia"/>
            <w:noProof/>
          </w:rPr>
          <w:t>接口</w:t>
        </w:r>
        <w:r w:rsidR="00EA2A68" w:rsidRPr="008E4DF5">
          <w:rPr>
            <w:rStyle w:val="Hyperlink"/>
            <w:noProof/>
          </w:rPr>
          <w:t>API</w:t>
        </w:r>
        <w:r w:rsidR="00EA2A68" w:rsidRPr="008E4DF5">
          <w:rPr>
            <w:rStyle w:val="Hyperlink"/>
            <w:rFonts w:hint="eastAsia"/>
            <w:noProof/>
          </w:rPr>
          <w:t>使用说明</w:t>
        </w:r>
        <w:r w:rsidR="00EA2A68">
          <w:rPr>
            <w:noProof/>
            <w:webHidden/>
          </w:rPr>
          <w:tab/>
        </w:r>
        <w:r w:rsidR="00DB791B">
          <w:rPr>
            <w:noProof/>
            <w:webHidden/>
          </w:rPr>
          <w:fldChar w:fldCharType="begin"/>
        </w:r>
        <w:r w:rsidR="00EA2A68">
          <w:rPr>
            <w:noProof/>
            <w:webHidden/>
          </w:rPr>
          <w:instrText xml:space="preserve"> PAGEREF _Toc455667160 \h </w:instrText>
        </w:r>
        <w:r w:rsidR="00DB791B">
          <w:rPr>
            <w:noProof/>
            <w:webHidden/>
          </w:rPr>
        </w:r>
        <w:r w:rsidR="00DB791B">
          <w:rPr>
            <w:noProof/>
            <w:webHidden/>
          </w:rPr>
          <w:fldChar w:fldCharType="separate"/>
        </w:r>
        <w:r w:rsidR="00EA2A68">
          <w:rPr>
            <w:noProof/>
            <w:webHidden/>
          </w:rPr>
          <w:t>22</w:t>
        </w:r>
        <w:r w:rsidR="00DB791B">
          <w:rPr>
            <w:noProof/>
            <w:webHidden/>
          </w:rPr>
          <w:fldChar w:fldCharType="end"/>
        </w:r>
      </w:hyperlink>
    </w:p>
    <w:p w14:paraId="4337C0EF" w14:textId="77777777" w:rsidR="00EA2A68" w:rsidRDefault="00E05585">
      <w:pPr>
        <w:pStyle w:val="TOC2"/>
        <w:tabs>
          <w:tab w:val="right" w:leader="dot" w:pos="8296"/>
        </w:tabs>
        <w:rPr>
          <w:rFonts w:cstheme="minorBidi"/>
          <w:smallCaps w:val="0"/>
          <w:noProof/>
          <w:sz w:val="21"/>
          <w:szCs w:val="22"/>
        </w:rPr>
      </w:pPr>
      <w:hyperlink w:anchor="_Toc455667161" w:history="1">
        <w:r w:rsidR="00EA2A68" w:rsidRPr="008E4DF5">
          <w:rPr>
            <w:rStyle w:val="Hyperlink"/>
            <w:noProof/>
          </w:rPr>
          <w:t>JAVA</w:t>
        </w:r>
        <w:r w:rsidR="00EA2A68" w:rsidRPr="008E4DF5">
          <w:rPr>
            <w:rStyle w:val="Hyperlink"/>
            <w:rFonts w:hint="eastAsia"/>
            <w:noProof/>
          </w:rPr>
          <w:t>版</w:t>
        </w:r>
        <w:r w:rsidR="00EA2A68" w:rsidRPr="008E4DF5">
          <w:rPr>
            <w:rStyle w:val="Hyperlink"/>
            <w:noProof/>
          </w:rPr>
          <w:t>API</w:t>
        </w:r>
        <w:r w:rsidR="00EA2A68" w:rsidRPr="008E4DF5">
          <w:rPr>
            <w:rStyle w:val="Hyperlink"/>
            <w:rFonts w:hint="eastAsia"/>
            <w:noProof/>
          </w:rPr>
          <w:t>调用说明</w:t>
        </w:r>
        <w:r w:rsidR="00EA2A68">
          <w:rPr>
            <w:noProof/>
            <w:webHidden/>
          </w:rPr>
          <w:tab/>
        </w:r>
        <w:r w:rsidR="00DB791B">
          <w:rPr>
            <w:noProof/>
            <w:webHidden/>
          </w:rPr>
          <w:fldChar w:fldCharType="begin"/>
        </w:r>
        <w:r w:rsidR="00EA2A68">
          <w:rPr>
            <w:noProof/>
            <w:webHidden/>
          </w:rPr>
          <w:instrText xml:space="preserve"> PAGEREF _Toc455667161 \h </w:instrText>
        </w:r>
        <w:r w:rsidR="00DB791B">
          <w:rPr>
            <w:noProof/>
            <w:webHidden/>
          </w:rPr>
        </w:r>
        <w:r w:rsidR="00DB791B">
          <w:rPr>
            <w:noProof/>
            <w:webHidden/>
          </w:rPr>
          <w:fldChar w:fldCharType="separate"/>
        </w:r>
        <w:r w:rsidR="00EA2A68">
          <w:rPr>
            <w:noProof/>
            <w:webHidden/>
          </w:rPr>
          <w:t>22</w:t>
        </w:r>
        <w:r w:rsidR="00DB791B">
          <w:rPr>
            <w:noProof/>
            <w:webHidden/>
          </w:rPr>
          <w:fldChar w:fldCharType="end"/>
        </w:r>
      </w:hyperlink>
    </w:p>
    <w:p w14:paraId="4CF17082" w14:textId="77777777" w:rsidR="00EA2A68" w:rsidRDefault="00E05585">
      <w:pPr>
        <w:pStyle w:val="TOC1"/>
        <w:tabs>
          <w:tab w:val="right" w:leader="dot" w:pos="8296"/>
        </w:tabs>
        <w:rPr>
          <w:rFonts w:cstheme="minorBidi"/>
          <w:b w:val="0"/>
          <w:bCs w:val="0"/>
          <w:caps w:val="0"/>
          <w:noProof/>
          <w:sz w:val="21"/>
          <w:szCs w:val="22"/>
        </w:rPr>
      </w:pPr>
      <w:hyperlink w:anchor="_Toc455667162" w:history="1">
        <w:r w:rsidR="00EA2A68" w:rsidRPr="008E4DF5">
          <w:rPr>
            <w:rStyle w:val="Hyperlink"/>
            <w:rFonts w:hint="eastAsia"/>
            <w:noProof/>
          </w:rPr>
          <w:t>第二章</w:t>
        </w:r>
        <w:r w:rsidR="00EA2A68" w:rsidRPr="008E4DF5">
          <w:rPr>
            <w:rStyle w:val="Hyperlink"/>
            <w:noProof/>
          </w:rPr>
          <w:t xml:space="preserve"> </w:t>
        </w:r>
        <w:r w:rsidR="00EA2A68" w:rsidRPr="008E4DF5">
          <w:rPr>
            <w:rStyle w:val="Hyperlink"/>
            <w:rFonts w:hint="eastAsia"/>
            <w:noProof/>
          </w:rPr>
          <w:t>详细接口说明</w:t>
        </w:r>
        <w:r w:rsidR="00EA2A68">
          <w:rPr>
            <w:noProof/>
            <w:webHidden/>
          </w:rPr>
          <w:tab/>
        </w:r>
        <w:r w:rsidR="00DB791B">
          <w:rPr>
            <w:noProof/>
            <w:webHidden/>
          </w:rPr>
          <w:fldChar w:fldCharType="begin"/>
        </w:r>
        <w:r w:rsidR="00EA2A68">
          <w:rPr>
            <w:noProof/>
            <w:webHidden/>
          </w:rPr>
          <w:instrText xml:space="preserve"> PAGEREF _Toc455667162 \h </w:instrText>
        </w:r>
        <w:r w:rsidR="00DB791B">
          <w:rPr>
            <w:noProof/>
            <w:webHidden/>
          </w:rPr>
        </w:r>
        <w:r w:rsidR="00DB791B">
          <w:rPr>
            <w:noProof/>
            <w:webHidden/>
          </w:rPr>
          <w:fldChar w:fldCharType="separate"/>
        </w:r>
        <w:r w:rsidR="00EA2A68">
          <w:rPr>
            <w:noProof/>
            <w:webHidden/>
          </w:rPr>
          <w:t>26</w:t>
        </w:r>
        <w:r w:rsidR="00DB791B">
          <w:rPr>
            <w:noProof/>
            <w:webHidden/>
          </w:rPr>
          <w:fldChar w:fldCharType="end"/>
        </w:r>
      </w:hyperlink>
    </w:p>
    <w:p w14:paraId="65760357" w14:textId="77777777" w:rsidR="00EA2A68" w:rsidRDefault="00E05585">
      <w:pPr>
        <w:pStyle w:val="TOC1"/>
        <w:tabs>
          <w:tab w:val="right" w:leader="dot" w:pos="8296"/>
        </w:tabs>
        <w:rPr>
          <w:rFonts w:cstheme="minorBidi"/>
          <w:b w:val="0"/>
          <w:bCs w:val="0"/>
          <w:caps w:val="0"/>
          <w:noProof/>
          <w:sz w:val="21"/>
          <w:szCs w:val="22"/>
        </w:rPr>
      </w:pPr>
      <w:hyperlink w:anchor="_Toc455667163" w:history="1">
        <w:r w:rsidR="00EA2A68" w:rsidRPr="008E4DF5">
          <w:rPr>
            <w:rStyle w:val="Hyperlink"/>
            <w:rFonts w:hint="eastAsia"/>
            <w:noProof/>
          </w:rPr>
          <w:t>联机接口说明</w:t>
        </w:r>
        <w:r w:rsidR="00EA2A68">
          <w:rPr>
            <w:noProof/>
            <w:webHidden/>
          </w:rPr>
          <w:tab/>
        </w:r>
        <w:r w:rsidR="00DB791B">
          <w:rPr>
            <w:noProof/>
            <w:webHidden/>
          </w:rPr>
          <w:fldChar w:fldCharType="begin"/>
        </w:r>
        <w:r w:rsidR="00EA2A68">
          <w:rPr>
            <w:noProof/>
            <w:webHidden/>
          </w:rPr>
          <w:instrText xml:space="preserve"> PAGEREF _Toc455667163 \h </w:instrText>
        </w:r>
        <w:r w:rsidR="00DB791B">
          <w:rPr>
            <w:noProof/>
            <w:webHidden/>
          </w:rPr>
        </w:r>
        <w:r w:rsidR="00DB791B">
          <w:rPr>
            <w:noProof/>
            <w:webHidden/>
          </w:rPr>
          <w:fldChar w:fldCharType="separate"/>
        </w:r>
        <w:r w:rsidR="00EA2A68">
          <w:rPr>
            <w:noProof/>
            <w:webHidden/>
          </w:rPr>
          <w:t>26</w:t>
        </w:r>
        <w:r w:rsidR="00DB791B">
          <w:rPr>
            <w:noProof/>
            <w:webHidden/>
          </w:rPr>
          <w:fldChar w:fldCharType="end"/>
        </w:r>
      </w:hyperlink>
    </w:p>
    <w:p w14:paraId="7B6B11D2" w14:textId="77777777" w:rsidR="00EA2A68" w:rsidRDefault="00E05585">
      <w:pPr>
        <w:pStyle w:val="TOC1"/>
        <w:tabs>
          <w:tab w:val="right" w:leader="dot" w:pos="8296"/>
        </w:tabs>
        <w:rPr>
          <w:rFonts w:cstheme="minorBidi"/>
          <w:b w:val="0"/>
          <w:bCs w:val="0"/>
          <w:caps w:val="0"/>
          <w:noProof/>
          <w:sz w:val="21"/>
          <w:szCs w:val="22"/>
        </w:rPr>
      </w:pPr>
      <w:hyperlink w:anchor="_Toc455667164" w:history="1">
        <w:r w:rsidR="00EA2A68" w:rsidRPr="008E4DF5">
          <w:rPr>
            <w:rStyle w:val="Hyperlink"/>
            <w:rFonts w:hint="eastAsia"/>
            <w:noProof/>
          </w:rPr>
          <w:t>会员注册与绑定</w:t>
        </w:r>
        <w:r w:rsidR="00EA2A68">
          <w:rPr>
            <w:noProof/>
            <w:webHidden/>
          </w:rPr>
          <w:tab/>
        </w:r>
        <w:r w:rsidR="00DB791B">
          <w:rPr>
            <w:noProof/>
            <w:webHidden/>
          </w:rPr>
          <w:fldChar w:fldCharType="begin"/>
        </w:r>
        <w:r w:rsidR="00EA2A68">
          <w:rPr>
            <w:noProof/>
            <w:webHidden/>
          </w:rPr>
          <w:instrText xml:space="preserve"> PAGEREF _Toc455667164 \h </w:instrText>
        </w:r>
        <w:r w:rsidR="00DB791B">
          <w:rPr>
            <w:noProof/>
            <w:webHidden/>
          </w:rPr>
        </w:r>
        <w:r w:rsidR="00DB791B">
          <w:rPr>
            <w:noProof/>
            <w:webHidden/>
          </w:rPr>
          <w:fldChar w:fldCharType="separate"/>
        </w:r>
        <w:r w:rsidR="00EA2A68">
          <w:rPr>
            <w:noProof/>
            <w:webHidden/>
          </w:rPr>
          <w:t>26</w:t>
        </w:r>
        <w:r w:rsidR="00DB791B">
          <w:rPr>
            <w:noProof/>
            <w:webHidden/>
          </w:rPr>
          <w:fldChar w:fldCharType="end"/>
        </w:r>
      </w:hyperlink>
    </w:p>
    <w:p w14:paraId="559790BC" w14:textId="77777777" w:rsidR="00EA2A68" w:rsidRDefault="00E05585">
      <w:pPr>
        <w:pStyle w:val="TOC2"/>
        <w:tabs>
          <w:tab w:val="right" w:leader="dot" w:pos="8296"/>
        </w:tabs>
        <w:rPr>
          <w:rFonts w:cstheme="minorBidi"/>
          <w:smallCaps w:val="0"/>
          <w:noProof/>
          <w:sz w:val="21"/>
          <w:szCs w:val="22"/>
        </w:rPr>
      </w:pPr>
      <w:hyperlink w:anchor="_Toc455667165" w:history="1">
        <w:r w:rsidR="00EA2A68" w:rsidRPr="008E4DF5">
          <w:rPr>
            <w:rStyle w:val="Hyperlink"/>
            <w:rFonts w:hint="eastAsia"/>
            <w:noProof/>
          </w:rPr>
          <w:t>会员子账户开立（绑定提现账户</w:t>
        </w:r>
        <w:r w:rsidR="00EA2A68" w:rsidRPr="008E4DF5">
          <w:rPr>
            <w:rStyle w:val="Hyperlink"/>
            <w:noProof/>
          </w:rPr>
          <w:t>-</w:t>
        </w:r>
        <w:r w:rsidR="00EA2A68" w:rsidRPr="008E4DF5">
          <w:rPr>
            <w:rStyle w:val="Hyperlink"/>
            <w:rFonts w:hint="eastAsia"/>
            <w:noProof/>
          </w:rPr>
          <w:t>银联鉴权）【</w:t>
        </w:r>
        <w:r w:rsidR="00EA2A68" w:rsidRPr="008E4DF5">
          <w:rPr>
            <w:rStyle w:val="Hyperlink"/>
            <w:noProof/>
          </w:rPr>
          <w:t>6088</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65 \h </w:instrText>
        </w:r>
        <w:r w:rsidR="00DB791B">
          <w:rPr>
            <w:noProof/>
            <w:webHidden/>
          </w:rPr>
        </w:r>
        <w:r w:rsidR="00DB791B">
          <w:rPr>
            <w:noProof/>
            <w:webHidden/>
          </w:rPr>
          <w:fldChar w:fldCharType="separate"/>
        </w:r>
        <w:r w:rsidR="00EA2A68">
          <w:rPr>
            <w:noProof/>
            <w:webHidden/>
          </w:rPr>
          <w:t>26</w:t>
        </w:r>
        <w:r w:rsidR="00DB791B">
          <w:rPr>
            <w:noProof/>
            <w:webHidden/>
          </w:rPr>
          <w:fldChar w:fldCharType="end"/>
        </w:r>
      </w:hyperlink>
    </w:p>
    <w:p w14:paraId="3298686B" w14:textId="77777777" w:rsidR="00EA2A68" w:rsidRDefault="00E05585">
      <w:pPr>
        <w:pStyle w:val="TOC2"/>
        <w:tabs>
          <w:tab w:val="right" w:leader="dot" w:pos="8296"/>
        </w:tabs>
        <w:rPr>
          <w:rFonts w:cstheme="minorBidi"/>
          <w:smallCaps w:val="0"/>
          <w:noProof/>
          <w:sz w:val="21"/>
          <w:szCs w:val="22"/>
        </w:rPr>
      </w:pPr>
      <w:hyperlink w:anchor="_Toc455667166" w:history="1">
        <w:r w:rsidR="00EA2A68" w:rsidRPr="008E4DF5">
          <w:rPr>
            <w:rStyle w:val="Hyperlink"/>
            <w:rFonts w:hint="eastAsia"/>
            <w:noProof/>
          </w:rPr>
          <w:t>会员子账户开立（绑定提现账户</w:t>
        </w:r>
        <w:r w:rsidR="00EA2A68" w:rsidRPr="008E4DF5">
          <w:rPr>
            <w:rStyle w:val="Hyperlink"/>
            <w:noProof/>
          </w:rPr>
          <w:t>-</w:t>
        </w:r>
        <w:r w:rsidR="00EA2A68" w:rsidRPr="008E4DF5">
          <w:rPr>
            <w:rStyle w:val="Hyperlink"/>
            <w:rFonts w:hint="eastAsia"/>
            <w:noProof/>
          </w:rPr>
          <w:t>回填短信验证码）【</w:t>
        </w:r>
        <w:r w:rsidR="00EA2A68" w:rsidRPr="008E4DF5">
          <w:rPr>
            <w:rStyle w:val="Hyperlink"/>
            <w:noProof/>
          </w:rPr>
          <w:t>6097</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66 \h </w:instrText>
        </w:r>
        <w:r w:rsidR="00DB791B">
          <w:rPr>
            <w:noProof/>
            <w:webHidden/>
          </w:rPr>
        </w:r>
        <w:r w:rsidR="00DB791B">
          <w:rPr>
            <w:noProof/>
            <w:webHidden/>
          </w:rPr>
          <w:fldChar w:fldCharType="separate"/>
        </w:r>
        <w:r w:rsidR="00EA2A68">
          <w:rPr>
            <w:noProof/>
            <w:webHidden/>
          </w:rPr>
          <w:t>29</w:t>
        </w:r>
        <w:r w:rsidR="00DB791B">
          <w:rPr>
            <w:noProof/>
            <w:webHidden/>
          </w:rPr>
          <w:fldChar w:fldCharType="end"/>
        </w:r>
      </w:hyperlink>
    </w:p>
    <w:p w14:paraId="1BEAAED5" w14:textId="77777777" w:rsidR="00EA2A68" w:rsidRDefault="00E05585">
      <w:pPr>
        <w:pStyle w:val="TOC2"/>
        <w:tabs>
          <w:tab w:val="right" w:leader="dot" w:pos="8296"/>
        </w:tabs>
        <w:rPr>
          <w:rFonts w:cstheme="minorBidi"/>
          <w:smallCaps w:val="0"/>
          <w:noProof/>
          <w:sz w:val="21"/>
          <w:szCs w:val="22"/>
        </w:rPr>
      </w:pPr>
      <w:hyperlink w:anchor="_Toc455667167" w:history="1">
        <w:r w:rsidR="00EA2A68" w:rsidRPr="008E4DF5">
          <w:rPr>
            <w:rStyle w:val="Hyperlink"/>
            <w:rFonts w:hint="eastAsia"/>
            <w:noProof/>
          </w:rPr>
          <w:t>会员子账户开立【</w:t>
        </w:r>
        <w:r w:rsidR="00EA2A68" w:rsidRPr="008E4DF5">
          <w:rPr>
            <w:rStyle w:val="Hyperlink"/>
            <w:noProof/>
          </w:rPr>
          <w:t>6000</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67 \h </w:instrText>
        </w:r>
        <w:r w:rsidR="00DB791B">
          <w:rPr>
            <w:noProof/>
            <w:webHidden/>
          </w:rPr>
        </w:r>
        <w:r w:rsidR="00DB791B">
          <w:rPr>
            <w:noProof/>
            <w:webHidden/>
          </w:rPr>
          <w:fldChar w:fldCharType="separate"/>
        </w:r>
        <w:r w:rsidR="00EA2A68">
          <w:rPr>
            <w:noProof/>
            <w:webHidden/>
          </w:rPr>
          <w:t>30</w:t>
        </w:r>
        <w:r w:rsidR="00DB791B">
          <w:rPr>
            <w:noProof/>
            <w:webHidden/>
          </w:rPr>
          <w:fldChar w:fldCharType="end"/>
        </w:r>
      </w:hyperlink>
    </w:p>
    <w:p w14:paraId="1541F2AE" w14:textId="77777777" w:rsidR="00EA2A68" w:rsidRDefault="00E05585">
      <w:pPr>
        <w:pStyle w:val="TOC2"/>
        <w:tabs>
          <w:tab w:val="right" w:leader="dot" w:pos="8296"/>
        </w:tabs>
        <w:rPr>
          <w:rFonts w:cstheme="minorBidi"/>
          <w:smallCaps w:val="0"/>
          <w:noProof/>
          <w:sz w:val="21"/>
          <w:szCs w:val="22"/>
        </w:rPr>
      </w:pPr>
      <w:hyperlink w:anchor="_Toc455667168" w:history="1">
        <w:r w:rsidR="00EA2A68" w:rsidRPr="008E4DF5">
          <w:rPr>
            <w:rStyle w:val="Hyperlink"/>
            <w:rFonts w:hint="eastAsia"/>
            <w:noProof/>
          </w:rPr>
          <w:t>会员绑定提现账户</w:t>
        </w:r>
        <w:r w:rsidR="00EA2A68" w:rsidRPr="008E4DF5">
          <w:rPr>
            <w:rStyle w:val="Hyperlink"/>
            <w:noProof/>
          </w:rPr>
          <w:t>-</w:t>
        </w:r>
        <w:r w:rsidR="00EA2A68" w:rsidRPr="008E4DF5">
          <w:rPr>
            <w:rStyle w:val="Hyperlink"/>
            <w:rFonts w:hint="eastAsia"/>
            <w:noProof/>
          </w:rPr>
          <w:t>银联验证【</w:t>
        </w:r>
        <w:r w:rsidR="00EA2A68" w:rsidRPr="008E4DF5">
          <w:rPr>
            <w:rStyle w:val="Hyperlink"/>
            <w:noProof/>
          </w:rPr>
          <w:t>6066</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68 \h </w:instrText>
        </w:r>
        <w:r w:rsidR="00DB791B">
          <w:rPr>
            <w:noProof/>
            <w:webHidden/>
          </w:rPr>
        </w:r>
        <w:r w:rsidR="00DB791B">
          <w:rPr>
            <w:noProof/>
            <w:webHidden/>
          </w:rPr>
          <w:fldChar w:fldCharType="separate"/>
        </w:r>
        <w:r w:rsidR="00EA2A68">
          <w:rPr>
            <w:noProof/>
            <w:webHidden/>
          </w:rPr>
          <w:t>31</w:t>
        </w:r>
        <w:r w:rsidR="00DB791B">
          <w:rPr>
            <w:noProof/>
            <w:webHidden/>
          </w:rPr>
          <w:fldChar w:fldCharType="end"/>
        </w:r>
      </w:hyperlink>
    </w:p>
    <w:p w14:paraId="1E07B3C3" w14:textId="77777777" w:rsidR="00EA2A68" w:rsidRDefault="00E05585">
      <w:pPr>
        <w:pStyle w:val="TOC2"/>
        <w:tabs>
          <w:tab w:val="right" w:leader="dot" w:pos="8296"/>
        </w:tabs>
        <w:rPr>
          <w:rFonts w:cstheme="minorBidi"/>
          <w:smallCaps w:val="0"/>
          <w:noProof/>
          <w:sz w:val="21"/>
          <w:szCs w:val="22"/>
        </w:rPr>
      </w:pPr>
      <w:hyperlink w:anchor="_Toc455667169" w:history="1">
        <w:r w:rsidR="00EA2A68" w:rsidRPr="008E4DF5">
          <w:rPr>
            <w:rStyle w:val="Hyperlink"/>
            <w:rFonts w:hint="eastAsia"/>
            <w:noProof/>
          </w:rPr>
          <w:t>验证短信验证码【</w:t>
        </w:r>
        <w:r w:rsidR="00EA2A68" w:rsidRPr="008E4DF5">
          <w:rPr>
            <w:rStyle w:val="Hyperlink"/>
            <w:noProof/>
          </w:rPr>
          <w:t>6067</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69 \h </w:instrText>
        </w:r>
        <w:r w:rsidR="00DB791B">
          <w:rPr>
            <w:noProof/>
            <w:webHidden/>
          </w:rPr>
        </w:r>
        <w:r w:rsidR="00DB791B">
          <w:rPr>
            <w:noProof/>
            <w:webHidden/>
          </w:rPr>
          <w:fldChar w:fldCharType="separate"/>
        </w:r>
        <w:r w:rsidR="00EA2A68">
          <w:rPr>
            <w:noProof/>
            <w:webHidden/>
          </w:rPr>
          <w:t>33</w:t>
        </w:r>
        <w:r w:rsidR="00DB791B">
          <w:rPr>
            <w:noProof/>
            <w:webHidden/>
          </w:rPr>
          <w:fldChar w:fldCharType="end"/>
        </w:r>
      </w:hyperlink>
    </w:p>
    <w:p w14:paraId="2887FC4F" w14:textId="77777777" w:rsidR="00EA2A68" w:rsidRDefault="00E05585">
      <w:pPr>
        <w:pStyle w:val="TOC2"/>
        <w:tabs>
          <w:tab w:val="right" w:leader="dot" w:pos="8296"/>
        </w:tabs>
        <w:rPr>
          <w:rFonts w:cstheme="minorBidi"/>
          <w:smallCaps w:val="0"/>
          <w:noProof/>
          <w:sz w:val="21"/>
          <w:szCs w:val="22"/>
        </w:rPr>
      </w:pPr>
      <w:hyperlink w:anchor="_Toc455667170" w:history="1">
        <w:r w:rsidR="00EA2A68" w:rsidRPr="008E4DF5">
          <w:rPr>
            <w:rStyle w:val="Hyperlink"/>
            <w:rFonts w:hint="eastAsia"/>
            <w:noProof/>
          </w:rPr>
          <w:t>会员绑定提现账户</w:t>
        </w:r>
        <w:r w:rsidR="00EA2A68" w:rsidRPr="008E4DF5">
          <w:rPr>
            <w:rStyle w:val="Hyperlink"/>
            <w:noProof/>
          </w:rPr>
          <w:t>-</w:t>
        </w:r>
        <w:r w:rsidR="00EA2A68" w:rsidRPr="008E4DF5">
          <w:rPr>
            <w:rStyle w:val="Hyperlink"/>
            <w:rFonts w:hint="eastAsia"/>
            <w:noProof/>
          </w:rPr>
          <w:t>小额鉴权【</w:t>
        </w:r>
        <w:r w:rsidR="00EA2A68" w:rsidRPr="008E4DF5">
          <w:rPr>
            <w:rStyle w:val="Hyperlink"/>
            <w:noProof/>
          </w:rPr>
          <w:t>6055</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70 \h </w:instrText>
        </w:r>
        <w:r w:rsidR="00DB791B">
          <w:rPr>
            <w:noProof/>
            <w:webHidden/>
          </w:rPr>
        </w:r>
        <w:r w:rsidR="00DB791B">
          <w:rPr>
            <w:noProof/>
            <w:webHidden/>
          </w:rPr>
          <w:fldChar w:fldCharType="separate"/>
        </w:r>
        <w:r w:rsidR="00EA2A68">
          <w:rPr>
            <w:noProof/>
            <w:webHidden/>
          </w:rPr>
          <w:t>34</w:t>
        </w:r>
        <w:r w:rsidR="00DB791B">
          <w:rPr>
            <w:noProof/>
            <w:webHidden/>
          </w:rPr>
          <w:fldChar w:fldCharType="end"/>
        </w:r>
      </w:hyperlink>
    </w:p>
    <w:p w14:paraId="03E72C95" w14:textId="77777777" w:rsidR="00EA2A68" w:rsidRDefault="00E05585">
      <w:pPr>
        <w:pStyle w:val="TOC2"/>
        <w:tabs>
          <w:tab w:val="right" w:leader="dot" w:pos="8296"/>
        </w:tabs>
        <w:rPr>
          <w:rFonts w:cstheme="minorBidi"/>
          <w:smallCaps w:val="0"/>
          <w:noProof/>
          <w:sz w:val="21"/>
          <w:szCs w:val="22"/>
        </w:rPr>
      </w:pPr>
      <w:hyperlink w:anchor="_Toc455667171" w:history="1">
        <w:r w:rsidR="00EA2A68" w:rsidRPr="008E4DF5">
          <w:rPr>
            <w:rStyle w:val="Hyperlink"/>
            <w:rFonts w:hint="eastAsia"/>
            <w:noProof/>
          </w:rPr>
          <w:t>验证鉴权金额【</w:t>
        </w:r>
        <w:r w:rsidR="00EA2A68" w:rsidRPr="008E4DF5">
          <w:rPr>
            <w:rStyle w:val="Hyperlink"/>
            <w:noProof/>
          </w:rPr>
          <w:t>6064</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71 \h </w:instrText>
        </w:r>
        <w:r w:rsidR="00DB791B">
          <w:rPr>
            <w:noProof/>
            <w:webHidden/>
          </w:rPr>
        </w:r>
        <w:r w:rsidR="00DB791B">
          <w:rPr>
            <w:noProof/>
            <w:webHidden/>
          </w:rPr>
          <w:fldChar w:fldCharType="separate"/>
        </w:r>
        <w:r w:rsidR="00EA2A68">
          <w:rPr>
            <w:noProof/>
            <w:webHidden/>
          </w:rPr>
          <w:t>35</w:t>
        </w:r>
        <w:r w:rsidR="00DB791B">
          <w:rPr>
            <w:noProof/>
            <w:webHidden/>
          </w:rPr>
          <w:fldChar w:fldCharType="end"/>
        </w:r>
      </w:hyperlink>
    </w:p>
    <w:p w14:paraId="56A6075A" w14:textId="77777777" w:rsidR="00EA2A68" w:rsidRPr="00EA2A68" w:rsidRDefault="00E05585">
      <w:pPr>
        <w:pStyle w:val="TOC2"/>
        <w:tabs>
          <w:tab w:val="right" w:leader="dot" w:pos="8296"/>
        </w:tabs>
        <w:rPr>
          <w:rStyle w:val="Hyperlink"/>
        </w:rPr>
      </w:pPr>
      <w:hyperlink w:anchor="_Toc455667172" w:history="1">
        <w:r w:rsidR="00EA2A68" w:rsidRPr="00EA2A68">
          <w:rPr>
            <w:rStyle w:val="Hyperlink"/>
            <w:rFonts w:hint="eastAsia"/>
            <w:noProof/>
          </w:rPr>
          <w:t>会员绑定提现账户</w:t>
        </w:r>
        <w:r w:rsidR="00EA2A68" w:rsidRPr="00EA2A68">
          <w:rPr>
            <w:rStyle w:val="Hyperlink"/>
            <w:noProof/>
          </w:rPr>
          <w:t>-</w:t>
        </w:r>
        <w:r w:rsidR="00EA2A68" w:rsidRPr="00EA2A68">
          <w:rPr>
            <w:rStyle w:val="Hyperlink"/>
            <w:rFonts w:hint="eastAsia"/>
            <w:noProof/>
          </w:rPr>
          <w:t>无验证【</w:t>
        </w:r>
        <w:r w:rsidR="00EA2A68" w:rsidRPr="00EA2A68">
          <w:rPr>
            <w:rStyle w:val="Hyperlink"/>
            <w:noProof/>
          </w:rPr>
          <w:t>6089</w:t>
        </w:r>
        <w:r w:rsidR="00EA2A68" w:rsidRPr="00EA2A68">
          <w:rPr>
            <w:rStyle w:val="Hyperlink"/>
            <w:rFonts w:hint="eastAsia"/>
            <w:noProof/>
          </w:rPr>
          <w:t>】</w:t>
        </w:r>
        <w:r w:rsidR="00EA2A68" w:rsidRPr="00EA2A68">
          <w:rPr>
            <w:rStyle w:val="Hyperlink"/>
            <w:webHidden/>
          </w:rPr>
          <w:tab/>
        </w:r>
        <w:r w:rsidR="00DB791B" w:rsidRPr="00EA2A68">
          <w:rPr>
            <w:rStyle w:val="Hyperlink"/>
            <w:webHidden/>
          </w:rPr>
          <w:fldChar w:fldCharType="begin"/>
        </w:r>
        <w:r w:rsidR="00EA2A68" w:rsidRPr="00EA2A68">
          <w:rPr>
            <w:rStyle w:val="Hyperlink"/>
            <w:webHidden/>
          </w:rPr>
          <w:instrText xml:space="preserve"> PAGEREF _Toc455667172 \h </w:instrText>
        </w:r>
        <w:r w:rsidR="00DB791B" w:rsidRPr="00EA2A68">
          <w:rPr>
            <w:rStyle w:val="Hyperlink"/>
            <w:webHidden/>
          </w:rPr>
        </w:r>
        <w:r w:rsidR="00DB791B" w:rsidRPr="00EA2A68">
          <w:rPr>
            <w:rStyle w:val="Hyperlink"/>
            <w:webHidden/>
          </w:rPr>
          <w:fldChar w:fldCharType="separate"/>
        </w:r>
        <w:r w:rsidR="00EA2A68" w:rsidRPr="00EA2A68">
          <w:rPr>
            <w:rStyle w:val="Hyperlink"/>
            <w:webHidden/>
          </w:rPr>
          <w:t>36</w:t>
        </w:r>
        <w:r w:rsidR="00DB791B" w:rsidRPr="00EA2A68">
          <w:rPr>
            <w:rStyle w:val="Hyperlink"/>
            <w:webHidden/>
          </w:rPr>
          <w:fldChar w:fldCharType="end"/>
        </w:r>
      </w:hyperlink>
    </w:p>
    <w:p w14:paraId="3A74DC84" w14:textId="77777777" w:rsidR="00EA2A68" w:rsidRPr="00EA2A68" w:rsidRDefault="00E05585">
      <w:pPr>
        <w:pStyle w:val="TOC2"/>
        <w:tabs>
          <w:tab w:val="right" w:leader="dot" w:pos="8296"/>
        </w:tabs>
        <w:rPr>
          <w:rStyle w:val="Hyperlink"/>
        </w:rPr>
      </w:pPr>
      <w:hyperlink w:anchor="_Toc455667173" w:history="1">
        <w:r w:rsidR="00EA2A68" w:rsidRPr="008E4DF5">
          <w:rPr>
            <w:rStyle w:val="Hyperlink"/>
            <w:rFonts w:hint="eastAsia"/>
            <w:noProof/>
          </w:rPr>
          <w:t>会员绑定信息查询</w:t>
        </w:r>
        <w:r w:rsidR="00EA2A68" w:rsidRPr="00EA2A68">
          <w:rPr>
            <w:rStyle w:val="Hyperlink"/>
            <w:rFonts w:hint="eastAsia"/>
            <w:noProof/>
          </w:rPr>
          <w:t>【</w:t>
        </w:r>
        <w:r w:rsidR="00EA2A68" w:rsidRPr="00EA2A68">
          <w:rPr>
            <w:rStyle w:val="Hyperlink"/>
            <w:noProof/>
          </w:rPr>
          <w:t>6098</w:t>
        </w:r>
        <w:r w:rsidR="00EA2A68" w:rsidRPr="00EA2A68">
          <w:rPr>
            <w:rStyle w:val="Hyperlink"/>
            <w:rFonts w:hint="eastAsia"/>
            <w:noProof/>
          </w:rPr>
          <w:t>】</w:t>
        </w:r>
        <w:r w:rsidR="00EA2A68" w:rsidRPr="00EA2A68">
          <w:rPr>
            <w:rStyle w:val="Hyperlink"/>
            <w:webHidden/>
          </w:rPr>
          <w:tab/>
        </w:r>
        <w:r w:rsidR="00DB791B" w:rsidRPr="00EA2A68">
          <w:rPr>
            <w:rStyle w:val="Hyperlink"/>
            <w:webHidden/>
          </w:rPr>
          <w:fldChar w:fldCharType="begin"/>
        </w:r>
        <w:r w:rsidR="00EA2A68" w:rsidRPr="00EA2A68">
          <w:rPr>
            <w:rStyle w:val="Hyperlink"/>
            <w:webHidden/>
          </w:rPr>
          <w:instrText xml:space="preserve"> PAGEREF _Toc455667173 \h </w:instrText>
        </w:r>
        <w:r w:rsidR="00DB791B" w:rsidRPr="00EA2A68">
          <w:rPr>
            <w:rStyle w:val="Hyperlink"/>
            <w:webHidden/>
          </w:rPr>
        </w:r>
        <w:r w:rsidR="00DB791B" w:rsidRPr="00EA2A68">
          <w:rPr>
            <w:rStyle w:val="Hyperlink"/>
            <w:webHidden/>
          </w:rPr>
          <w:fldChar w:fldCharType="separate"/>
        </w:r>
        <w:r w:rsidR="00EA2A68" w:rsidRPr="00EA2A68">
          <w:rPr>
            <w:rStyle w:val="Hyperlink"/>
            <w:webHidden/>
          </w:rPr>
          <w:t>38</w:t>
        </w:r>
        <w:r w:rsidR="00DB791B" w:rsidRPr="00EA2A68">
          <w:rPr>
            <w:rStyle w:val="Hyperlink"/>
            <w:webHidden/>
          </w:rPr>
          <w:fldChar w:fldCharType="end"/>
        </w:r>
      </w:hyperlink>
    </w:p>
    <w:p w14:paraId="303C7F1C" w14:textId="77777777" w:rsidR="00EA2A68" w:rsidRDefault="00E05585">
      <w:pPr>
        <w:pStyle w:val="TOC2"/>
        <w:tabs>
          <w:tab w:val="right" w:leader="dot" w:pos="8296"/>
        </w:tabs>
        <w:rPr>
          <w:rFonts w:cstheme="minorBidi"/>
          <w:smallCaps w:val="0"/>
          <w:noProof/>
          <w:sz w:val="21"/>
          <w:szCs w:val="22"/>
        </w:rPr>
      </w:pPr>
      <w:hyperlink w:anchor="_Toc455667174" w:history="1">
        <w:r w:rsidR="00EA2A68" w:rsidRPr="008E4DF5">
          <w:rPr>
            <w:rStyle w:val="Hyperlink"/>
            <w:rFonts w:hint="eastAsia"/>
            <w:noProof/>
          </w:rPr>
          <w:t>会员解绑提现账户【</w:t>
        </w:r>
        <w:r w:rsidR="00EA2A68" w:rsidRPr="008E4DF5">
          <w:rPr>
            <w:rStyle w:val="Hyperlink"/>
            <w:noProof/>
          </w:rPr>
          <w:t>6065</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74 \h </w:instrText>
        </w:r>
        <w:r w:rsidR="00DB791B">
          <w:rPr>
            <w:noProof/>
            <w:webHidden/>
          </w:rPr>
        </w:r>
        <w:r w:rsidR="00DB791B">
          <w:rPr>
            <w:noProof/>
            <w:webHidden/>
          </w:rPr>
          <w:fldChar w:fldCharType="separate"/>
        </w:r>
        <w:r w:rsidR="00EA2A68">
          <w:rPr>
            <w:noProof/>
            <w:webHidden/>
          </w:rPr>
          <w:t>40</w:t>
        </w:r>
        <w:r w:rsidR="00DB791B">
          <w:rPr>
            <w:noProof/>
            <w:webHidden/>
          </w:rPr>
          <w:fldChar w:fldCharType="end"/>
        </w:r>
      </w:hyperlink>
    </w:p>
    <w:p w14:paraId="1BE50FC5" w14:textId="77777777" w:rsidR="00EA2A68" w:rsidRDefault="00E05585">
      <w:pPr>
        <w:pStyle w:val="TOC2"/>
        <w:tabs>
          <w:tab w:val="right" w:leader="dot" w:pos="8296"/>
        </w:tabs>
        <w:rPr>
          <w:rFonts w:cstheme="minorBidi"/>
          <w:smallCaps w:val="0"/>
          <w:noProof/>
          <w:sz w:val="21"/>
          <w:szCs w:val="22"/>
        </w:rPr>
      </w:pPr>
      <w:hyperlink w:anchor="_Toc455667175" w:history="1">
        <w:r w:rsidR="00EA2A68" w:rsidRPr="008E4DF5">
          <w:rPr>
            <w:rStyle w:val="Hyperlink"/>
            <w:rFonts w:hint="eastAsia"/>
            <w:noProof/>
          </w:rPr>
          <w:t>申请修改手机号码【</w:t>
        </w:r>
        <w:r w:rsidR="00EA2A68" w:rsidRPr="008E4DF5">
          <w:rPr>
            <w:rStyle w:val="Hyperlink"/>
            <w:noProof/>
          </w:rPr>
          <w:t>6083</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75 \h </w:instrText>
        </w:r>
        <w:r w:rsidR="00DB791B">
          <w:rPr>
            <w:noProof/>
            <w:webHidden/>
          </w:rPr>
        </w:r>
        <w:r w:rsidR="00DB791B">
          <w:rPr>
            <w:noProof/>
            <w:webHidden/>
          </w:rPr>
          <w:fldChar w:fldCharType="separate"/>
        </w:r>
        <w:r w:rsidR="00EA2A68">
          <w:rPr>
            <w:noProof/>
            <w:webHidden/>
          </w:rPr>
          <w:t>41</w:t>
        </w:r>
        <w:r w:rsidR="00DB791B">
          <w:rPr>
            <w:noProof/>
            <w:webHidden/>
          </w:rPr>
          <w:fldChar w:fldCharType="end"/>
        </w:r>
      </w:hyperlink>
    </w:p>
    <w:p w14:paraId="3D9AADB1" w14:textId="77777777" w:rsidR="00EA2A68" w:rsidRDefault="00E05585">
      <w:pPr>
        <w:pStyle w:val="TOC2"/>
        <w:tabs>
          <w:tab w:val="right" w:leader="dot" w:pos="8296"/>
        </w:tabs>
        <w:rPr>
          <w:rFonts w:cstheme="minorBidi"/>
          <w:smallCaps w:val="0"/>
          <w:noProof/>
          <w:sz w:val="21"/>
          <w:szCs w:val="22"/>
        </w:rPr>
      </w:pPr>
      <w:hyperlink w:anchor="_Toc455667176" w:history="1">
        <w:r w:rsidR="00EA2A68" w:rsidRPr="008E4DF5">
          <w:rPr>
            <w:rStyle w:val="Hyperlink"/>
            <w:rFonts w:hint="eastAsia"/>
            <w:noProof/>
          </w:rPr>
          <w:t>回填动态码</w:t>
        </w:r>
        <w:r w:rsidR="00EA2A68" w:rsidRPr="008E4DF5">
          <w:rPr>
            <w:rStyle w:val="Hyperlink"/>
            <w:noProof/>
          </w:rPr>
          <w:t>-</w:t>
        </w:r>
        <w:r w:rsidR="00EA2A68" w:rsidRPr="008E4DF5">
          <w:rPr>
            <w:rStyle w:val="Hyperlink"/>
            <w:rFonts w:hint="eastAsia"/>
            <w:noProof/>
          </w:rPr>
          <w:t>修改手机【</w:t>
        </w:r>
        <w:r w:rsidR="00EA2A68" w:rsidRPr="008E4DF5">
          <w:rPr>
            <w:rStyle w:val="Hyperlink"/>
            <w:noProof/>
          </w:rPr>
          <w:t>6084</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76 \h </w:instrText>
        </w:r>
        <w:r w:rsidR="00DB791B">
          <w:rPr>
            <w:noProof/>
            <w:webHidden/>
          </w:rPr>
        </w:r>
        <w:r w:rsidR="00DB791B">
          <w:rPr>
            <w:noProof/>
            <w:webHidden/>
          </w:rPr>
          <w:fldChar w:fldCharType="separate"/>
        </w:r>
        <w:r w:rsidR="00EA2A68">
          <w:rPr>
            <w:noProof/>
            <w:webHidden/>
          </w:rPr>
          <w:t>42</w:t>
        </w:r>
        <w:r w:rsidR="00DB791B">
          <w:rPr>
            <w:noProof/>
            <w:webHidden/>
          </w:rPr>
          <w:fldChar w:fldCharType="end"/>
        </w:r>
      </w:hyperlink>
    </w:p>
    <w:p w14:paraId="720630D2" w14:textId="77777777" w:rsidR="00EA2A68" w:rsidRDefault="00E05585">
      <w:pPr>
        <w:pStyle w:val="TOC1"/>
        <w:tabs>
          <w:tab w:val="right" w:leader="dot" w:pos="8296"/>
        </w:tabs>
        <w:rPr>
          <w:rFonts w:cstheme="minorBidi"/>
          <w:b w:val="0"/>
          <w:bCs w:val="0"/>
          <w:caps w:val="0"/>
          <w:noProof/>
          <w:sz w:val="21"/>
          <w:szCs w:val="22"/>
        </w:rPr>
      </w:pPr>
      <w:hyperlink w:anchor="_Toc455667177" w:history="1">
        <w:r w:rsidR="00EA2A68" w:rsidRPr="008E4DF5">
          <w:rPr>
            <w:rStyle w:val="Hyperlink"/>
            <w:rFonts w:hint="eastAsia"/>
            <w:noProof/>
          </w:rPr>
          <w:t>会员充值与提现</w:t>
        </w:r>
        <w:r w:rsidR="00EA2A68">
          <w:rPr>
            <w:noProof/>
            <w:webHidden/>
          </w:rPr>
          <w:tab/>
        </w:r>
        <w:r w:rsidR="00DB791B">
          <w:rPr>
            <w:noProof/>
            <w:webHidden/>
          </w:rPr>
          <w:fldChar w:fldCharType="begin"/>
        </w:r>
        <w:r w:rsidR="00EA2A68">
          <w:rPr>
            <w:noProof/>
            <w:webHidden/>
          </w:rPr>
          <w:instrText xml:space="preserve"> PAGEREF _Toc455667177 \h </w:instrText>
        </w:r>
        <w:r w:rsidR="00DB791B">
          <w:rPr>
            <w:noProof/>
            <w:webHidden/>
          </w:rPr>
        </w:r>
        <w:r w:rsidR="00DB791B">
          <w:rPr>
            <w:noProof/>
            <w:webHidden/>
          </w:rPr>
          <w:fldChar w:fldCharType="separate"/>
        </w:r>
        <w:r w:rsidR="00EA2A68">
          <w:rPr>
            <w:noProof/>
            <w:webHidden/>
          </w:rPr>
          <w:t>43</w:t>
        </w:r>
        <w:r w:rsidR="00DB791B">
          <w:rPr>
            <w:noProof/>
            <w:webHidden/>
          </w:rPr>
          <w:fldChar w:fldCharType="end"/>
        </w:r>
      </w:hyperlink>
    </w:p>
    <w:p w14:paraId="728BDA1A" w14:textId="77777777" w:rsidR="00EA2A68" w:rsidRDefault="00E05585">
      <w:pPr>
        <w:pStyle w:val="TOC2"/>
        <w:tabs>
          <w:tab w:val="right" w:leader="dot" w:pos="8296"/>
        </w:tabs>
        <w:rPr>
          <w:rFonts w:cstheme="minorBidi"/>
          <w:smallCaps w:val="0"/>
          <w:noProof/>
          <w:sz w:val="21"/>
          <w:szCs w:val="22"/>
        </w:rPr>
      </w:pPr>
      <w:hyperlink w:anchor="_Toc455667178" w:history="1">
        <w:r w:rsidR="00EA2A68" w:rsidRPr="008E4DF5">
          <w:rPr>
            <w:rStyle w:val="Hyperlink"/>
            <w:rFonts w:hint="eastAsia"/>
            <w:noProof/>
          </w:rPr>
          <w:t>会员充值</w:t>
        </w:r>
        <w:r w:rsidR="00EA2A68" w:rsidRPr="008E4DF5">
          <w:rPr>
            <w:rStyle w:val="Hyperlink"/>
            <w:noProof/>
          </w:rPr>
          <w:t>(</w:t>
        </w:r>
        <w:r w:rsidR="00EA2A68" w:rsidRPr="008E4DF5">
          <w:rPr>
            <w:rStyle w:val="Hyperlink"/>
            <w:rFonts w:hint="eastAsia"/>
            <w:noProof/>
          </w:rPr>
          <w:t>在途</w:t>
        </w:r>
        <w:r w:rsidR="00EA2A68" w:rsidRPr="008E4DF5">
          <w:rPr>
            <w:rStyle w:val="Hyperlink"/>
            <w:noProof/>
          </w:rPr>
          <w:t>)</w:t>
        </w:r>
        <w:r w:rsidR="00EA2A68" w:rsidRPr="008E4DF5">
          <w:rPr>
            <w:rStyle w:val="Hyperlink"/>
            <w:rFonts w:hint="eastAsia"/>
            <w:noProof/>
          </w:rPr>
          <w:t>【</w:t>
        </w:r>
        <w:r w:rsidR="00EA2A68" w:rsidRPr="008E4DF5">
          <w:rPr>
            <w:rStyle w:val="Hyperlink"/>
            <w:noProof/>
          </w:rPr>
          <w:t>6056</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78 \h </w:instrText>
        </w:r>
        <w:r w:rsidR="00DB791B">
          <w:rPr>
            <w:noProof/>
            <w:webHidden/>
          </w:rPr>
        </w:r>
        <w:r w:rsidR="00DB791B">
          <w:rPr>
            <w:noProof/>
            <w:webHidden/>
          </w:rPr>
          <w:fldChar w:fldCharType="separate"/>
        </w:r>
        <w:r w:rsidR="00EA2A68">
          <w:rPr>
            <w:noProof/>
            <w:webHidden/>
          </w:rPr>
          <w:t>43</w:t>
        </w:r>
        <w:r w:rsidR="00DB791B">
          <w:rPr>
            <w:noProof/>
            <w:webHidden/>
          </w:rPr>
          <w:fldChar w:fldCharType="end"/>
        </w:r>
      </w:hyperlink>
    </w:p>
    <w:p w14:paraId="7A3B1459" w14:textId="77777777" w:rsidR="00EA2A68" w:rsidRDefault="00E05585">
      <w:pPr>
        <w:pStyle w:val="TOC2"/>
        <w:tabs>
          <w:tab w:val="right" w:leader="dot" w:pos="8296"/>
        </w:tabs>
        <w:rPr>
          <w:rFonts w:cstheme="minorBidi"/>
          <w:smallCaps w:val="0"/>
          <w:noProof/>
          <w:sz w:val="21"/>
          <w:szCs w:val="22"/>
        </w:rPr>
      </w:pPr>
      <w:hyperlink w:anchor="_Toc455667179" w:history="1">
        <w:r w:rsidR="00EA2A68" w:rsidRPr="008E4DF5">
          <w:rPr>
            <w:rStyle w:val="Hyperlink"/>
            <w:rFonts w:hint="eastAsia"/>
            <w:noProof/>
          </w:rPr>
          <w:t>会员充值</w:t>
        </w:r>
        <w:r w:rsidR="00EA2A68" w:rsidRPr="008E4DF5">
          <w:rPr>
            <w:rStyle w:val="Hyperlink"/>
            <w:noProof/>
          </w:rPr>
          <w:t>(</w:t>
        </w:r>
        <w:r w:rsidR="00EA2A68" w:rsidRPr="008E4DF5">
          <w:rPr>
            <w:rStyle w:val="Hyperlink"/>
            <w:rFonts w:hint="eastAsia"/>
            <w:noProof/>
          </w:rPr>
          <w:t>橙</w:t>
        </w:r>
        <w:r w:rsidR="00EA2A68" w:rsidRPr="008E4DF5">
          <w:rPr>
            <w:rStyle w:val="Hyperlink"/>
            <w:noProof/>
          </w:rPr>
          <w:t>e</w:t>
        </w:r>
        <w:r w:rsidR="00EA2A68" w:rsidRPr="008E4DF5">
          <w:rPr>
            <w:rStyle w:val="Hyperlink"/>
            <w:rFonts w:hint="eastAsia"/>
            <w:noProof/>
          </w:rPr>
          <w:t>付</w:t>
        </w:r>
        <w:r w:rsidR="00EA2A68" w:rsidRPr="008E4DF5">
          <w:rPr>
            <w:rStyle w:val="Hyperlink"/>
            <w:noProof/>
          </w:rPr>
          <w:t>)</w:t>
        </w:r>
        <w:r w:rsidR="00EA2A68" w:rsidRPr="008E4DF5">
          <w:rPr>
            <w:rStyle w:val="Hyperlink"/>
            <w:rFonts w:hint="eastAsia"/>
            <w:noProof/>
          </w:rPr>
          <w:t>【</w:t>
        </w:r>
        <w:r w:rsidR="00EA2A68" w:rsidRPr="008E4DF5">
          <w:rPr>
            <w:rStyle w:val="Hyperlink"/>
            <w:noProof/>
          </w:rPr>
          <w:t>6095</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79 \h </w:instrText>
        </w:r>
        <w:r w:rsidR="00DB791B">
          <w:rPr>
            <w:noProof/>
            <w:webHidden/>
          </w:rPr>
        </w:r>
        <w:r w:rsidR="00DB791B">
          <w:rPr>
            <w:noProof/>
            <w:webHidden/>
          </w:rPr>
          <w:fldChar w:fldCharType="separate"/>
        </w:r>
        <w:r w:rsidR="00EA2A68">
          <w:rPr>
            <w:noProof/>
            <w:webHidden/>
          </w:rPr>
          <w:t>45</w:t>
        </w:r>
        <w:r w:rsidR="00DB791B">
          <w:rPr>
            <w:noProof/>
            <w:webHidden/>
          </w:rPr>
          <w:fldChar w:fldCharType="end"/>
        </w:r>
      </w:hyperlink>
    </w:p>
    <w:p w14:paraId="478892BE" w14:textId="77777777" w:rsidR="00EA2A68" w:rsidRDefault="00E05585">
      <w:pPr>
        <w:pStyle w:val="TOC2"/>
        <w:tabs>
          <w:tab w:val="right" w:leader="dot" w:pos="8296"/>
        </w:tabs>
        <w:rPr>
          <w:rFonts w:cstheme="minorBidi"/>
          <w:smallCaps w:val="0"/>
          <w:noProof/>
          <w:sz w:val="21"/>
          <w:szCs w:val="22"/>
        </w:rPr>
      </w:pPr>
      <w:hyperlink w:anchor="_Toc455667180" w:history="1">
        <w:r w:rsidR="00EA2A68" w:rsidRPr="008E4DF5">
          <w:rPr>
            <w:rStyle w:val="Hyperlink"/>
            <w:rFonts w:hint="eastAsia"/>
            <w:noProof/>
          </w:rPr>
          <w:t>会员提现【</w:t>
        </w:r>
        <w:r w:rsidR="00EA2A68" w:rsidRPr="008E4DF5">
          <w:rPr>
            <w:rStyle w:val="Hyperlink"/>
            <w:noProof/>
          </w:rPr>
          <w:t>6033</w:t>
        </w:r>
        <w:r w:rsidR="00EA2A68" w:rsidRPr="008E4DF5">
          <w:rPr>
            <w:rStyle w:val="Hyperlink"/>
            <w:rFonts w:hint="eastAsia"/>
            <w:noProof/>
          </w:rPr>
          <w:t>】（不验证）</w:t>
        </w:r>
        <w:r w:rsidR="00EA2A68">
          <w:rPr>
            <w:noProof/>
            <w:webHidden/>
          </w:rPr>
          <w:tab/>
        </w:r>
        <w:r w:rsidR="00DB791B">
          <w:rPr>
            <w:noProof/>
            <w:webHidden/>
          </w:rPr>
          <w:fldChar w:fldCharType="begin"/>
        </w:r>
        <w:r w:rsidR="00EA2A68">
          <w:rPr>
            <w:noProof/>
            <w:webHidden/>
          </w:rPr>
          <w:instrText xml:space="preserve"> PAGEREF _Toc455667180 \h </w:instrText>
        </w:r>
        <w:r w:rsidR="00DB791B">
          <w:rPr>
            <w:noProof/>
            <w:webHidden/>
          </w:rPr>
        </w:r>
        <w:r w:rsidR="00DB791B">
          <w:rPr>
            <w:noProof/>
            <w:webHidden/>
          </w:rPr>
          <w:fldChar w:fldCharType="separate"/>
        </w:r>
        <w:r w:rsidR="00EA2A68">
          <w:rPr>
            <w:noProof/>
            <w:webHidden/>
          </w:rPr>
          <w:t>46</w:t>
        </w:r>
        <w:r w:rsidR="00DB791B">
          <w:rPr>
            <w:noProof/>
            <w:webHidden/>
          </w:rPr>
          <w:fldChar w:fldCharType="end"/>
        </w:r>
      </w:hyperlink>
    </w:p>
    <w:p w14:paraId="5D7258F7" w14:textId="77777777" w:rsidR="00EA2A68" w:rsidRDefault="00E05585">
      <w:pPr>
        <w:pStyle w:val="TOC2"/>
        <w:tabs>
          <w:tab w:val="right" w:leader="dot" w:pos="8296"/>
        </w:tabs>
        <w:rPr>
          <w:rFonts w:cstheme="minorBidi"/>
          <w:smallCaps w:val="0"/>
          <w:noProof/>
          <w:sz w:val="21"/>
          <w:szCs w:val="22"/>
        </w:rPr>
      </w:pPr>
      <w:hyperlink w:anchor="_Toc455667181" w:history="1">
        <w:r w:rsidR="00EA2A68" w:rsidRPr="008E4DF5">
          <w:rPr>
            <w:rStyle w:val="Hyperlink"/>
            <w:rFonts w:hint="eastAsia"/>
            <w:noProof/>
          </w:rPr>
          <w:t>会员提现【</w:t>
        </w:r>
        <w:r w:rsidR="00EA2A68" w:rsidRPr="008E4DF5">
          <w:rPr>
            <w:rStyle w:val="Hyperlink"/>
            <w:noProof/>
          </w:rPr>
          <w:t>6005</w:t>
        </w:r>
        <w:r w:rsidR="00EA2A68" w:rsidRPr="008E4DF5">
          <w:rPr>
            <w:rStyle w:val="Hyperlink"/>
            <w:rFonts w:hint="eastAsia"/>
            <w:noProof/>
          </w:rPr>
          <w:t>】（验密）</w:t>
        </w:r>
        <w:r w:rsidR="00EA2A68">
          <w:rPr>
            <w:noProof/>
            <w:webHidden/>
          </w:rPr>
          <w:tab/>
        </w:r>
        <w:r w:rsidR="00DB791B">
          <w:rPr>
            <w:noProof/>
            <w:webHidden/>
          </w:rPr>
          <w:fldChar w:fldCharType="begin"/>
        </w:r>
        <w:r w:rsidR="00EA2A68">
          <w:rPr>
            <w:noProof/>
            <w:webHidden/>
          </w:rPr>
          <w:instrText xml:space="preserve"> PAGEREF _Toc455667181 \h </w:instrText>
        </w:r>
        <w:r w:rsidR="00DB791B">
          <w:rPr>
            <w:noProof/>
            <w:webHidden/>
          </w:rPr>
        </w:r>
        <w:r w:rsidR="00DB791B">
          <w:rPr>
            <w:noProof/>
            <w:webHidden/>
          </w:rPr>
          <w:fldChar w:fldCharType="separate"/>
        </w:r>
        <w:r w:rsidR="00EA2A68">
          <w:rPr>
            <w:noProof/>
            <w:webHidden/>
          </w:rPr>
          <w:t>48</w:t>
        </w:r>
        <w:r w:rsidR="00DB791B">
          <w:rPr>
            <w:noProof/>
            <w:webHidden/>
          </w:rPr>
          <w:fldChar w:fldCharType="end"/>
        </w:r>
      </w:hyperlink>
    </w:p>
    <w:p w14:paraId="06CBE2B0" w14:textId="77777777" w:rsidR="00EA2A68" w:rsidRDefault="00E05585">
      <w:pPr>
        <w:pStyle w:val="TOC2"/>
        <w:tabs>
          <w:tab w:val="right" w:leader="dot" w:pos="8296"/>
        </w:tabs>
        <w:rPr>
          <w:rFonts w:cstheme="minorBidi"/>
          <w:smallCaps w:val="0"/>
          <w:noProof/>
          <w:sz w:val="21"/>
          <w:szCs w:val="22"/>
        </w:rPr>
      </w:pPr>
      <w:hyperlink w:anchor="_Toc455667182" w:history="1">
        <w:r w:rsidR="00EA2A68" w:rsidRPr="008E4DF5">
          <w:rPr>
            <w:rStyle w:val="Hyperlink"/>
            <w:rFonts w:hint="eastAsia"/>
            <w:noProof/>
          </w:rPr>
          <w:t>会员提现（支持手续费）【</w:t>
        </w:r>
        <w:r w:rsidR="00EA2A68" w:rsidRPr="008E4DF5">
          <w:rPr>
            <w:rStyle w:val="Hyperlink"/>
            <w:noProof/>
          </w:rPr>
          <w:t>6085</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82 \h </w:instrText>
        </w:r>
        <w:r w:rsidR="00DB791B">
          <w:rPr>
            <w:noProof/>
            <w:webHidden/>
          </w:rPr>
        </w:r>
        <w:r w:rsidR="00DB791B">
          <w:rPr>
            <w:noProof/>
            <w:webHidden/>
          </w:rPr>
          <w:fldChar w:fldCharType="separate"/>
        </w:r>
        <w:r w:rsidR="00EA2A68">
          <w:rPr>
            <w:noProof/>
            <w:webHidden/>
          </w:rPr>
          <w:t>50</w:t>
        </w:r>
        <w:r w:rsidR="00DB791B">
          <w:rPr>
            <w:noProof/>
            <w:webHidden/>
          </w:rPr>
          <w:fldChar w:fldCharType="end"/>
        </w:r>
      </w:hyperlink>
    </w:p>
    <w:p w14:paraId="56C41D14" w14:textId="77777777" w:rsidR="00EA2A68" w:rsidRDefault="00E05585">
      <w:pPr>
        <w:pStyle w:val="TOC2"/>
        <w:tabs>
          <w:tab w:val="right" w:leader="dot" w:pos="8296"/>
        </w:tabs>
        <w:rPr>
          <w:rFonts w:cstheme="minorBidi"/>
          <w:smallCaps w:val="0"/>
          <w:noProof/>
          <w:sz w:val="21"/>
          <w:szCs w:val="22"/>
        </w:rPr>
      </w:pPr>
      <w:hyperlink w:anchor="_Toc455667183" w:history="1">
        <w:r w:rsidR="00EA2A68" w:rsidRPr="008E4DF5">
          <w:rPr>
            <w:rStyle w:val="Hyperlink"/>
            <w:rFonts w:hint="eastAsia"/>
            <w:noProof/>
          </w:rPr>
          <w:t>会员批量清分【</w:t>
        </w:r>
        <w:r w:rsidR="00EA2A68" w:rsidRPr="008E4DF5">
          <w:rPr>
            <w:rStyle w:val="Hyperlink"/>
            <w:noProof/>
          </w:rPr>
          <w:t>6053</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83 \h </w:instrText>
        </w:r>
        <w:r w:rsidR="00DB791B">
          <w:rPr>
            <w:noProof/>
            <w:webHidden/>
          </w:rPr>
        </w:r>
        <w:r w:rsidR="00DB791B">
          <w:rPr>
            <w:noProof/>
            <w:webHidden/>
          </w:rPr>
          <w:fldChar w:fldCharType="separate"/>
        </w:r>
        <w:r w:rsidR="00EA2A68">
          <w:rPr>
            <w:noProof/>
            <w:webHidden/>
          </w:rPr>
          <w:t>51</w:t>
        </w:r>
        <w:r w:rsidR="00DB791B">
          <w:rPr>
            <w:noProof/>
            <w:webHidden/>
          </w:rPr>
          <w:fldChar w:fldCharType="end"/>
        </w:r>
      </w:hyperlink>
    </w:p>
    <w:p w14:paraId="3C9C6960" w14:textId="77777777" w:rsidR="00EA2A68" w:rsidRDefault="00E05585">
      <w:pPr>
        <w:pStyle w:val="TOC2"/>
        <w:tabs>
          <w:tab w:val="right" w:leader="dot" w:pos="8296"/>
        </w:tabs>
        <w:rPr>
          <w:rFonts w:cstheme="minorBidi"/>
          <w:smallCaps w:val="0"/>
          <w:noProof/>
          <w:sz w:val="21"/>
          <w:szCs w:val="22"/>
        </w:rPr>
      </w:pPr>
      <w:hyperlink w:anchor="_Toc455667184" w:history="1">
        <w:r w:rsidR="00EA2A68" w:rsidRPr="008E4DF5">
          <w:rPr>
            <w:rStyle w:val="Hyperlink"/>
            <w:rFonts w:hint="eastAsia"/>
            <w:noProof/>
          </w:rPr>
          <w:t>登记挂账【</w:t>
        </w:r>
        <w:r w:rsidR="00EA2A68" w:rsidRPr="008E4DF5">
          <w:rPr>
            <w:rStyle w:val="Hyperlink"/>
            <w:noProof/>
          </w:rPr>
          <w:t>6008</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84 \h </w:instrText>
        </w:r>
        <w:r w:rsidR="00DB791B">
          <w:rPr>
            <w:noProof/>
            <w:webHidden/>
          </w:rPr>
        </w:r>
        <w:r w:rsidR="00DB791B">
          <w:rPr>
            <w:noProof/>
            <w:webHidden/>
          </w:rPr>
          <w:fldChar w:fldCharType="separate"/>
        </w:r>
        <w:r w:rsidR="00EA2A68">
          <w:rPr>
            <w:noProof/>
            <w:webHidden/>
          </w:rPr>
          <w:t>52</w:t>
        </w:r>
        <w:r w:rsidR="00DB791B">
          <w:rPr>
            <w:noProof/>
            <w:webHidden/>
          </w:rPr>
          <w:fldChar w:fldCharType="end"/>
        </w:r>
      </w:hyperlink>
    </w:p>
    <w:p w14:paraId="57834AEF" w14:textId="77777777" w:rsidR="00EA2A68" w:rsidRDefault="00E05585">
      <w:pPr>
        <w:pStyle w:val="TOC1"/>
        <w:tabs>
          <w:tab w:val="right" w:leader="dot" w:pos="8296"/>
        </w:tabs>
        <w:rPr>
          <w:rFonts w:cstheme="minorBidi"/>
          <w:b w:val="0"/>
          <w:bCs w:val="0"/>
          <w:caps w:val="0"/>
          <w:noProof/>
          <w:sz w:val="21"/>
          <w:szCs w:val="22"/>
        </w:rPr>
      </w:pPr>
      <w:hyperlink w:anchor="_Toc455667185" w:history="1">
        <w:r w:rsidR="00EA2A68" w:rsidRPr="008E4DF5">
          <w:rPr>
            <w:rStyle w:val="Hyperlink"/>
            <w:rFonts w:hint="eastAsia"/>
            <w:noProof/>
          </w:rPr>
          <w:t>会员间交易</w:t>
        </w:r>
        <w:r w:rsidR="00EA2A68">
          <w:rPr>
            <w:noProof/>
            <w:webHidden/>
          </w:rPr>
          <w:tab/>
        </w:r>
        <w:r w:rsidR="00DB791B">
          <w:rPr>
            <w:noProof/>
            <w:webHidden/>
          </w:rPr>
          <w:fldChar w:fldCharType="begin"/>
        </w:r>
        <w:r w:rsidR="00EA2A68">
          <w:rPr>
            <w:noProof/>
            <w:webHidden/>
          </w:rPr>
          <w:instrText xml:space="preserve"> PAGEREF _Toc455667185 \h </w:instrText>
        </w:r>
        <w:r w:rsidR="00DB791B">
          <w:rPr>
            <w:noProof/>
            <w:webHidden/>
          </w:rPr>
        </w:r>
        <w:r w:rsidR="00DB791B">
          <w:rPr>
            <w:noProof/>
            <w:webHidden/>
          </w:rPr>
          <w:fldChar w:fldCharType="separate"/>
        </w:r>
        <w:r w:rsidR="00EA2A68">
          <w:rPr>
            <w:noProof/>
            <w:webHidden/>
          </w:rPr>
          <w:t>53</w:t>
        </w:r>
        <w:r w:rsidR="00DB791B">
          <w:rPr>
            <w:noProof/>
            <w:webHidden/>
          </w:rPr>
          <w:fldChar w:fldCharType="end"/>
        </w:r>
      </w:hyperlink>
    </w:p>
    <w:p w14:paraId="62DEA277" w14:textId="77777777" w:rsidR="00EA2A68" w:rsidRDefault="00E05585">
      <w:pPr>
        <w:pStyle w:val="TOC2"/>
        <w:tabs>
          <w:tab w:val="right" w:leader="dot" w:pos="8296"/>
        </w:tabs>
        <w:rPr>
          <w:rFonts w:cstheme="minorBidi"/>
          <w:smallCaps w:val="0"/>
          <w:noProof/>
          <w:sz w:val="21"/>
          <w:szCs w:val="22"/>
        </w:rPr>
      </w:pPr>
      <w:hyperlink w:anchor="_Toc455667186" w:history="1">
        <w:r w:rsidR="00EA2A68" w:rsidRPr="008E4DF5">
          <w:rPr>
            <w:rStyle w:val="Hyperlink"/>
            <w:rFonts w:hint="eastAsia"/>
            <w:noProof/>
          </w:rPr>
          <w:t>会员间交易【</w:t>
        </w:r>
        <w:r w:rsidR="00EA2A68" w:rsidRPr="008E4DF5">
          <w:rPr>
            <w:rStyle w:val="Hyperlink"/>
            <w:noProof/>
          </w:rPr>
          <w:t>6034</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86 \h </w:instrText>
        </w:r>
        <w:r w:rsidR="00DB791B">
          <w:rPr>
            <w:noProof/>
            <w:webHidden/>
          </w:rPr>
        </w:r>
        <w:r w:rsidR="00DB791B">
          <w:rPr>
            <w:noProof/>
            <w:webHidden/>
          </w:rPr>
          <w:fldChar w:fldCharType="separate"/>
        </w:r>
        <w:r w:rsidR="00EA2A68">
          <w:rPr>
            <w:noProof/>
            <w:webHidden/>
          </w:rPr>
          <w:t>53</w:t>
        </w:r>
        <w:r w:rsidR="00DB791B">
          <w:rPr>
            <w:noProof/>
            <w:webHidden/>
          </w:rPr>
          <w:fldChar w:fldCharType="end"/>
        </w:r>
      </w:hyperlink>
    </w:p>
    <w:p w14:paraId="120BA1CD" w14:textId="77777777" w:rsidR="00EA2A68" w:rsidRDefault="00E05585">
      <w:pPr>
        <w:pStyle w:val="TOC2"/>
        <w:tabs>
          <w:tab w:val="right" w:leader="dot" w:pos="8296"/>
        </w:tabs>
        <w:rPr>
          <w:rFonts w:cstheme="minorBidi"/>
          <w:smallCaps w:val="0"/>
          <w:noProof/>
          <w:sz w:val="21"/>
          <w:szCs w:val="22"/>
        </w:rPr>
      </w:pPr>
      <w:hyperlink w:anchor="_Toc455667187" w:history="1">
        <w:r w:rsidR="00EA2A68" w:rsidRPr="008E4DF5">
          <w:rPr>
            <w:rStyle w:val="Hyperlink"/>
            <w:rFonts w:hint="eastAsia"/>
            <w:noProof/>
          </w:rPr>
          <w:t>会员间交易（验证短信动态码）【</w:t>
        </w:r>
        <w:r w:rsidR="00EA2A68" w:rsidRPr="008E4DF5">
          <w:rPr>
            <w:rStyle w:val="Hyperlink"/>
            <w:noProof/>
          </w:rPr>
          <w:t>6101</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87 \h </w:instrText>
        </w:r>
        <w:r w:rsidR="00DB791B">
          <w:rPr>
            <w:noProof/>
            <w:webHidden/>
          </w:rPr>
        </w:r>
        <w:r w:rsidR="00DB791B">
          <w:rPr>
            <w:noProof/>
            <w:webHidden/>
          </w:rPr>
          <w:fldChar w:fldCharType="separate"/>
        </w:r>
        <w:r w:rsidR="00EA2A68">
          <w:rPr>
            <w:noProof/>
            <w:webHidden/>
          </w:rPr>
          <w:t>56</w:t>
        </w:r>
        <w:r w:rsidR="00DB791B">
          <w:rPr>
            <w:noProof/>
            <w:webHidden/>
          </w:rPr>
          <w:fldChar w:fldCharType="end"/>
        </w:r>
      </w:hyperlink>
    </w:p>
    <w:p w14:paraId="634ADE88" w14:textId="77777777" w:rsidR="00EA2A68" w:rsidRDefault="00E05585">
      <w:pPr>
        <w:pStyle w:val="TOC2"/>
        <w:tabs>
          <w:tab w:val="right" w:leader="dot" w:pos="8296"/>
        </w:tabs>
        <w:rPr>
          <w:rFonts w:cstheme="minorBidi"/>
          <w:smallCaps w:val="0"/>
          <w:noProof/>
          <w:sz w:val="21"/>
          <w:szCs w:val="22"/>
        </w:rPr>
      </w:pPr>
      <w:hyperlink w:anchor="_Toc455667188" w:history="1">
        <w:r w:rsidR="00EA2A68" w:rsidRPr="008E4DF5">
          <w:rPr>
            <w:rStyle w:val="Hyperlink"/>
            <w:rFonts w:hint="eastAsia"/>
            <w:noProof/>
          </w:rPr>
          <w:t>会员交易【</w:t>
        </w:r>
        <w:r w:rsidR="00EA2A68" w:rsidRPr="008E4DF5">
          <w:rPr>
            <w:rStyle w:val="Hyperlink"/>
            <w:noProof/>
          </w:rPr>
          <w:t>6006</w:t>
        </w:r>
        <w:r w:rsidR="00EA2A68" w:rsidRPr="008E4DF5">
          <w:rPr>
            <w:rStyle w:val="Hyperlink"/>
            <w:rFonts w:hint="eastAsia"/>
            <w:noProof/>
          </w:rPr>
          <w:t>】（验密）</w:t>
        </w:r>
        <w:r w:rsidR="00EA2A68">
          <w:rPr>
            <w:noProof/>
            <w:webHidden/>
          </w:rPr>
          <w:tab/>
        </w:r>
        <w:r w:rsidR="00DB791B">
          <w:rPr>
            <w:noProof/>
            <w:webHidden/>
          </w:rPr>
          <w:fldChar w:fldCharType="begin"/>
        </w:r>
        <w:r w:rsidR="00EA2A68">
          <w:rPr>
            <w:noProof/>
            <w:webHidden/>
          </w:rPr>
          <w:instrText xml:space="preserve"> PAGEREF _Toc455667188 \h </w:instrText>
        </w:r>
        <w:r w:rsidR="00DB791B">
          <w:rPr>
            <w:noProof/>
            <w:webHidden/>
          </w:rPr>
        </w:r>
        <w:r w:rsidR="00DB791B">
          <w:rPr>
            <w:noProof/>
            <w:webHidden/>
          </w:rPr>
          <w:fldChar w:fldCharType="separate"/>
        </w:r>
        <w:r w:rsidR="00EA2A68">
          <w:rPr>
            <w:noProof/>
            <w:webHidden/>
          </w:rPr>
          <w:t>59</w:t>
        </w:r>
        <w:r w:rsidR="00DB791B">
          <w:rPr>
            <w:noProof/>
            <w:webHidden/>
          </w:rPr>
          <w:fldChar w:fldCharType="end"/>
        </w:r>
      </w:hyperlink>
    </w:p>
    <w:p w14:paraId="4A47F5ED" w14:textId="77777777" w:rsidR="00EA2A68" w:rsidRDefault="00E05585">
      <w:pPr>
        <w:pStyle w:val="TOC2"/>
        <w:tabs>
          <w:tab w:val="right" w:leader="dot" w:pos="8296"/>
        </w:tabs>
        <w:rPr>
          <w:rFonts w:cstheme="minorBidi"/>
          <w:smallCaps w:val="0"/>
          <w:noProof/>
          <w:sz w:val="21"/>
          <w:szCs w:val="22"/>
        </w:rPr>
      </w:pPr>
      <w:hyperlink w:anchor="_Toc455667189" w:history="1">
        <w:r w:rsidR="00EA2A68" w:rsidRPr="008E4DF5">
          <w:rPr>
            <w:rStyle w:val="Hyperlink"/>
            <w:rFonts w:hint="eastAsia"/>
            <w:noProof/>
          </w:rPr>
          <w:t>会员批量交易【</w:t>
        </w:r>
        <w:r w:rsidR="00EA2A68" w:rsidRPr="008E4DF5">
          <w:rPr>
            <w:rStyle w:val="Hyperlink"/>
            <w:noProof/>
          </w:rPr>
          <w:t>6052</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89 \h </w:instrText>
        </w:r>
        <w:r w:rsidR="00DB791B">
          <w:rPr>
            <w:noProof/>
            <w:webHidden/>
          </w:rPr>
        </w:r>
        <w:r w:rsidR="00DB791B">
          <w:rPr>
            <w:noProof/>
            <w:webHidden/>
          </w:rPr>
          <w:fldChar w:fldCharType="separate"/>
        </w:r>
        <w:r w:rsidR="00EA2A68">
          <w:rPr>
            <w:noProof/>
            <w:webHidden/>
          </w:rPr>
          <w:t>62</w:t>
        </w:r>
        <w:r w:rsidR="00DB791B">
          <w:rPr>
            <w:noProof/>
            <w:webHidden/>
          </w:rPr>
          <w:fldChar w:fldCharType="end"/>
        </w:r>
      </w:hyperlink>
    </w:p>
    <w:p w14:paraId="45B25BDD" w14:textId="77777777" w:rsidR="00EA2A68" w:rsidRDefault="00E05585">
      <w:pPr>
        <w:pStyle w:val="TOC2"/>
        <w:tabs>
          <w:tab w:val="right" w:leader="dot" w:pos="8296"/>
        </w:tabs>
        <w:rPr>
          <w:rFonts w:cstheme="minorBidi"/>
          <w:smallCaps w:val="0"/>
          <w:noProof/>
          <w:sz w:val="21"/>
          <w:szCs w:val="22"/>
        </w:rPr>
      </w:pPr>
      <w:hyperlink w:anchor="_Toc455667190" w:history="1">
        <w:r w:rsidR="00EA2A68" w:rsidRPr="008E4DF5">
          <w:rPr>
            <w:rStyle w:val="Hyperlink"/>
            <w:rFonts w:hint="eastAsia"/>
            <w:noProof/>
          </w:rPr>
          <w:t>平台订单管理【</w:t>
        </w:r>
        <w:r w:rsidR="00EA2A68" w:rsidRPr="008E4DF5">
          <w:rPr>
            <w:rStyle w:val="Hyperlink"/>
            <w:noProof/>
          </w:rPr>
          <w:t>6031</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90 \h </w:instrText>
        </w:r>
        <w:r w:rsidR="00DB791B">
          <w:rPr>
            <w:noProof/>
            <w:webHidden/>
          </w:rPr>
        </w:r>
        <w:r w:rsidR="00DB791B">
          <w:rPr>
            <w:noProof/>
            <w:webHidden/>
          </w:rPr>
          <w:fldChar w:fldCharType="separate"/>
        </w:r>
        <w:r w:rsidR="00EA2A68">
          <w:rPr>
            <w:noProof/>
            <w:webHidden/>
          </w:rPr>
          <w:t>64</w:t>
        </w:r>
        <w:r w:rsidR="00DB791B">
          <w:rPr>
            <w:noProof/>
            <w:webHidden/>
          </w:rPr>
          <w:fldChar w:fldCharType="end"/>
        </w:r>
      </w:hyperlink>
    </w:p>
    <w:p w14:paraId="667B1429" w14:textId="77777777" w:rsidR="00EA2A68" w:rsidRDefault="00E05585">
      <w:pPr>
        <w:pStyle w:val="TOC2"/>
        <w:tabs>
          <w:tab w:val="right" w:leader="dot" w:pos="8296"/>
        </w:tabs>
        <w:rPr>
          <w:rFonts w:cstheme="minorBidi"/>
          <w:smallCaps w:val="0"/>
          <w:noProof/>
          <w:sz w:val="21"/>
          <w:szCs w:val="22"/>
        </w:rPr>
      </w:pPr>
      <w:hyperlink w:anchor="_Toc455667191" w:history="1">
        <w:r w:rsidR="00EA2A68" w:rsidRPr="008E4DF5">
          <w:rPr>
            <w:rStyle w:val="Hyperlink"/>
            <w:rFonts w:hint="eastAsia"/>
            <w:noProof/>
          </w:rPr>
          <w:t>会员资金冻结【</w:t>
        </w:r>
        <w:r w:rsidR="00EA2A68" w:rsidRPr="008E4DF5">
          <w:rPr>
            <w:rStyle w:val="Hyperlink"/>
            <w:noProof/>
          </w:rPr>
          <w:t>6007</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91 \h </w:instrText>
        </w:r>
        <w:r w:rsidR="00DB791B">
          <w:rPr>
            <w:noProof/>
            <w:webHidden/>
          </w:rPr>
        </w:r>
        <w:r w:rsidR="00DB791B">
          <w:rPr>
            <w:noProof/>
            <w:webHidden/>
          </w:rPr>
          <w:fldChar w:fldCharType="separate"/>
        </w:r>
        <w:r w:rsidR="00EA2A68">
          <w:rPr>
            <w:noProof/>
            <w:webHidden/>
          </w:rPr>
          <w:t>66</w:t>
        </w:r>
        <w:r w:rsidR="00DB791B">
          <w:rPr>
            <w:noProof/>
            <w:webHidden/>
          </w:rPr>
          <w:fldChar w:fldCharType="end"/>
        </w:r>
      </w:hyperlink>
    </w:p>
    <w:p w14:paraId="1AC151CC" w14:textId="77777777" w:rsidR="00EA2A68" w:rsidRDefault="00E05585">
      <w:pPr>
        <w:pStyle w:val="TOC2"/>
        <w:tabs>
          <w:tab w:val="right" w:leader="dot" w:pos="8296"/>
        </w:tabs>
        <w:rPr>
          <w:rFonts w:cstheme="minorBidi"/>
          <w:smallCaps w:val="0"/>
          <w:noProof/>
          <w:sz w:val="21"/>
          <w:szCs w:val="22"/>
        </w:rPr>
      </w:pPr>
      <w:hyperlink w:anchor="_Toc455667192" w:history="1">
        <w:r w:rsidR="00EA2A68" w:rsidRPr="008E4DF5">
          <w:rPr>
            <w:rStyle w:val="Hyperlink"/>
            <w:rFonts w:hint="eastAsia"/>
            <w:noProof/>
          </w:rPr>
          <w:t>会员资金支付【</w:t>
        </w:r>
        <w:r w:rsidR="00EA2A68" w:rsidRPr="008E4DF5">
          <w:rPr>
            <w:rStyle w:val="Hyperlink"/>
            <w:noProof/>
          </w:rPr>
          <w:t>6070</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92 \h </w:instrText>
        </w:r>
        <w:r w:rsidR="00DB791B">
          <w:rPr>
            <w:noProof/>
            <w:webHidden/>
          </w:rPr>
        </w:r>
        <w:r w:rsidR="00DB791B">
          <w:rPr>
            <w:noProof/>
            <w:webHidden/>
          </w:rPr>
          <w:fldChar w:fldCharType="separate"/>
        </w:r>
        <w:r w:rsidR="00EA2A68">
          <w:rPr>
            <w:noProof/>
            <w:webHidden/>
          </w:rPr>
          <w:t>67</w:t>
        </w:r>
        <w:r w:rsidR="00DB791B">
          <w:rPr>
            <w:noProof/>
            <w:webHidden/>
          </w:rPr>
          <w:fldChar w:fldCharType="end"/>
        </w:r>
      </w:hyperlink>
    </w:p>
    <w:p w14:paraId="056BBDFA" w14:textId="77777777" w:rsidR="00EA2A68" w:rsidRDefault="00E05585">
      <w:pPr>
        <w:pStyle w:val="TOC1"/>
        <w:tabs>
          <w:tab w:val="right" w:leader="dot" w:pos="8296"/>
        </w:tabs>
        <w:rPr>
          <w:rFonts w:cstheme="minorBidi"/>
          <w:b w:val="0"/>
          <w:bCs w:val="0"/>
          <w:caps w:val="0"/>
          <w:noProof/>
          <w:sz w:val="21"/>
          <w:szCs w:val="22"/>
        </w:rPr>
      </w:pPr>
      <w:hyperlink w:anchor="_Toc455667193" w:history="1">
        <w:r w:rsidR="00EA2A68" w:rsidRPr="008E4DF5">
          <w:rPr>
            <w:rStyle w:val="Hyperlink"/>
            <w:rFonts w:hint="eastAsia"/>
            <w:noProof/>
          </w:rPr>
          <w:t>公共交易</w:t>
        </w:r>
        <w:r w:rsidR="00EA2A68">
          <w:rPr>
            <w:noProof/>
            <w:webHidden/>
          </w:rPr>
          <w:tab/>
        </w:r>
        <w:r w:rsidR="00DB791B">
          <w:rPr>
            <w:noProof/>
            <w:webHidden/>
          </w:rPr>
          <w:fldChar w:fldCharType="begin"/>
        </w:r>
        <w:r w:rsidR="00EA2A68">
          <w:rPr>
            <w:noProof/>
            <w:webHidden/>
          </w:rPr>
          <w:instrText xml:space="preserve"> PAGEREF _Toc455667193 \h </w:instrText>
        </w:r>
        <w:r w:rsidR="00DB791B">
          <w:rPr>
            <w:noProof/>
            <w:webHidden/>
          </w:rPr>
        </w:r>
        <w:r w:rsidR="00DB791B">
          <w:rPr>
            <w:noProof/>
            <w:webHidden/>
          </w:rPr>
          <w:fldChar w:fldCharType="separate"/>
        </w:r>
        <w:r w:rsidR="00EA2A68">
          <w:rPr>
            <w:noProof/>
            <w:webHidden/>
          </w:rPr>
          <w:t>68</w:t>
        </w:r>
        <w:r w:rsidR="00DB791B">
          <w:rPr>
            <w:noProof/>
            <w:webHidden/>
          </w:rPr>
          <w:fldChar w:fldCharType="end"/>
        </w:r>
      </w:hyperlink>
    </w:p>
    <w:p w14:paraId="1163E282" w14:textId="77777777" w:rsidR="00EA2A68" w:rsidRDefault="00E05585">
      <w:pPr>
        <w:pStyle w:val="TOC2"/>
        <w:tabs>
          <w:tab w:val="right" w:leader="dot" w:pos="8296"/>
        </w:tabs>
        <w:rPr>
          <w:rFonts w:cstheme="minorBidi"/>
          <w:smallCaps w:val="0"/>
          <w:noProof/>
          <w:sz w:val="21"/>
          <w:szCs w:val="22"/>
        </w:rPr>
      </w:pPr>
      <w:hyperlink w:anchor="_Toc455667194" w:history="1">
        <w:r w:rsidR="00EA2A68" w:rsidRPr="008E4DF5">
          <w:rPr>
            <w:rStyle w:val="Hyperlink"/>
            <w:rFonts w:hint="eastAsia"/>
            <w:noProof/>
          </w:rPr>
          <w:t>交易撤销【</w:t>
        </w:r>
        <w:r w:rsidR="00EA2A68" w:rsidRPr="008E4DF5">
          <w:rPr>
            <w:rStyle w:val="Hyperlink"/>
            <w:noProof/>
          </w:rPr>
          <w:t>6077</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94 \h </w:instrText>
        </w:r>
        <w:r w:rsidR="00DB791B">
          <w:rPr>
            <w:noProof/>
            <w:webHidden/>
          </w:rPr>
        </w:r>
        <w:r w:rsidR="00DB791B">
          <w:rPr>
            <w:noProof/>
            <w:webHidden/>
          </w:rPr>
          <w:fldChar w:fldCharType="separate"/>
        </w:r>
        <w:r w:rsidR="00EA2A68">
          <w:rPr>
            <w:noProof/>
            <w:webHidden/>
          </w:rPr>
          <w:t>69</w:t>
        </w:r>
        <w:r w:rsidR="00DB791B">
          <w:rPr>
            <w:noProof/>
            <w:webHidden/>
          </w:rPr>
          <w:fldChar w:fldCharType="end"/>
        </w:r>
      </w:hyperlink>
    </w:p>
    <w:p w14:paraId="3FF56207" w14:textId="77777777" w:rsidR="00EA2A68" w:rsidRDefault="00E05585">
      <w:pPr>
        <w:pStyle w:val="TOC2"/>
        <w:tabs>
          <w:tab w:val="right" w:leader="dot" w:pos="8296"/>
        </w:tabs>
        <w:rPr>
          <w:rFonts w:cstheme="minorBidi"/>
          <w:smallCaps w:val="0"/>
          <w:noProof/>
          <w:sz w:val="21"/>
          <w:szCs w:val="22"/>
        </w:rPr>
      </w:pPr>
      <w:hyperlink w:anchor="_Toc455667195" w:history="1">
        <w:r w:rsidR="00EA2A68" w:rsidRPr="008E4DF5">
          <w:rPr>
            <w:rStyle w:val="Hyperlink"/>
            <w:rFonts w:hint="eastAsia"/>
            <w:noProof/>
          </w:rPr>
          <w:t>申请提现或支付短信动态码【</w:t>
        </w:r>
        <w:r w:rsidR="00EA2A68" w:rsidRPr="008E4DF5">
          <w:rPr>
            <w:rStyle w:val="Hyperlink"/>
            <w:noProof/>
          </w:rPr>
          <w:t>6082</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95 \h </w:instrText>
        </w:r>
        <w:r w:rsidR="00DB791B">
          <w:rPr>
            <w:noProof/>
            <w:webHidden/>
          </w:rPr>
        </w:r>
        <w:r w:rsidR="00DB791B">
          <w:rPr>
            <w:noProof/>
            <w:webHidden/>
          </w:rPr>
          <w:fldChar w:fldCharType="separate"/>
        </w:r>
        <w:r w:rsidR="00EA2A68">
          <w:rPr>
            <w:noProof/>
            <w:webHidden/>
          </w:rPr>
          <w:t>70</w:t>
        </w:r>
        <w:r w:rsidR="00DB791B">
          <w:rPr>
            <w:noProof/>
            <w:webHidden/>
          </w:rPr>
          <w:fldChar w:fldCharType="end"/>
        </w:r>
      </w:hyperlink>
    </w:p>
    <w:p w14:paraId="43BE875A" w14:textId="77777777" w:rsidR="00EA2A68" w:rsidRDefault="00E05585">
      <w:pPr>
        <w:pStyle w:val="TOC1"/>
        <w:tabs>
          <w:tab w:val="right" w:leader="dot" w:pos="8296"/>
        </w:tabs>
        <w:rPr>
          <w:rFonts w:cstheme="minorBidi"/>
          <w:b w:val="0"/>
          <w:bCs w:val="0"/>
          <w:caps w:val="0"/>
          <w:noProof/>
          <w:sz w:val="21"/>
          <w:szCs w:val="22"/>
        </w:rPr>
      </w:pPr>
      <w:hyperlink w:anchor="_Toc455667196" w:history="1">
        <w:r w:rsidR="00EA2A68" w:rsidRPr="008E4DF5">
          <w:rPr>
            <w:rStyle w:val="Hyperlink"/>
            <w:rFonts w:hint="eastAsia"/>
            <w:noProof/>
          </w:rPr>
          <w:t>查询类交易</w:t>
        </w:r>
        <w:r w:rsidR="00EA2A68">
          <w:rPr>
            <w:noProof/>
            <w:webHidden/>
          </w:rPr>
          <w:tab/>
        </w:r>
        <w:r w:rsidR="00DB791B">
          <w:rPr>
            <w:noProof/>
            <w:webHidden/>
          </w:rPr>
          <w:fldChar w:fldCharType="begin"/>
        </w:r>
        <w:r w:rsidR="00EA2A68">
          <w:rPr>
            <w:noProof/>
            <w:webHidden/>
          </w:rPr>
          <w:instrText xml:space="preserve"> PAGEREF _Toc455667196 \h </w:instrText>
        </w:r>
        <w:r w:rsidR="00DB791B">
          <w:rPr>
            <w:noProof/>
            <w:webHidden/>
          </w:rPr>
        </w:r>
        <w:r w:rsidR="00DB791B">
          <w:rPr>
            <w:noProof/>
            <w:webHidden/>
          </w:rPr>
          <w:fldChar w:fldCharType="separate"/>
        </w:r>
        <w:r w:rsidR="00EA2A68">
          <w:rPr>
            <w:noProof/>
            <w:webHidden/>
          </w:rPr>
          <w:t>71</w:t>
        </w:r>
        <w:r w:rsidR="00DB791B">
          <w:rPr>
            <w:noProof/>
            <w:webHidden/>
          </w:rPr>
          <w:fldChar w:fldCharType="end"/>
        </w:r>
      </w:hyperlink>
    </w:p>
    <w:p w14:paraId="7F5B553E" w14:textId="77777777" w:rsidR="00EA2A68" w:rsidRDefault="00E05585">
      <w:pPr>
        <w:pStyle w:val="TOC2"/>
        <w:tabs>
          <w:tab w:val="right" w:leader="dot" w:pos="8296"/>
        </w:tabs>
        <w:rPr>
          <w:rFonts w:cstheme="minorBidi"/>
          <w:smallCaps w:val="0"/>
          <w:noProof/>
          <w:sz w:val="21"/>
          <w:szCs w:val="22"/>
        </w:rPr>
      </w:pPr>
      <w:hyperlink w:anchor="_Toc455667197" w:history="1">
        <w:r w:rsidR="00EA2A68" w:rsidRPr="008E4DF5">
          <w:rPr>
            <w:rStyle w:val="Hyperlink"/>
            <w:rFonts w:hint="eastAsia"/>
            <w:noProof/>
          </w:rPr>
          <w:t>查询会员子账号基本信息【</w:t>
        </w:r>
        <w:r w:rsidR="00EA2A68" w:rsidRPr="008E4DF5">
          <w:rPr>
            <w:rStyle w:val="Hyperlink"/>
            <w:noProof/>
          </w:rPr>
          <w:t>6099</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97 \h </w:instrText>
        </w:r>
        <w:r w:rsidR="00DB791B">
          <w:rPr>
            <w:noProof/>
            <w:webHidden/>
          </w:rPr>
        </w:r>
        <w:r w:rsidR="00DB791B">
          <w:rPr>
            <w:noProof/>
            <w:webHidden/>
          </w:rPr>
          <w:fldChar w:fldCharType="separate"/>
        </w:r>
        <w:r w:rsidR="00EA2A68">
          <w:rPr>
            <w:noProof/>
            <w:webHidden/>
          </w:rPr>
          <w:t>71</w:t>
        </w:r>
        <w:r w:rsidR="00DB791B">
          <w:rPr>
            <w:noProof/>
            <w:webHidden/>
          </w:rPr>
          <w:fldChar w:fldCharType="end"/>
        </w:r>
      </w:hyperlink>
    </w:p>
    <w:p w14:paraId="6DE22BA6" w14:textId="77777777" w:rsidR="00EA2A68" w:rsidRDefault="00E05585">
      <w:pPr>
        <w:pStyle w:val="TOC2"/>
        <w:tabs>
          <w:tab w:val="right" w:leader="dot" w:pos="8296"/>
        </w:tabs>
        <w:rPr>
          <w:rFonts w:cstheme="minorBidi"/>
          <w:smallCaps w:val="0"/>
          <w:noProof/>
          <w:sz w:val="21"/>
          <w:szCs w:val="22"/>
        </w:rPr>
      </w:pPr>
      <w:hyperlink w:anchor="_Toc455667198" w:history="1">
        <w:r w:rsidR="00EA2A68" w:rsidRPr="008E4DF5">
          <w:rPr>
            <w:rStyle w:val="Hyperlink"/>
            <w:rFonts w:hint="eastAsia"/>
            <w:noProof/>
          </w:rPr>
          <w:t>查询橙</w:t>
        </w:r>
        <w:r w:rsidR="00EA2A68" w:rsidRPr="008E4DF5">
          <w:rPr>
            <w:rStyle w:val="Hyperlink"/>
            <w:noProof/>
          </w:rPr>
          <w:t>e</w:t>
        </w:r>
        <w:r w:rsidR="00EA2A68" w:rsidRPr="008E4DF5">
          <w:rPr>
            <w:rStyle w:val="Hyperlink"/>
            <w:rFonts w:hint="eastAsia"/>
            <w:noProof/>
          </w:rPr>
          <w:t>门户和橙</w:t>
        </w:r>
        <w:r w:rsidR="00EA2A68" w:rsidRPr="008E4DF5">
          <w:rPr>
            <w:rStyle w:val="Hyperlink"/>
            <w:noProof/>
          </w:rPr>
          <w:t>e</w:t>
        </w:r>
        <w:r w:rsidR="00EA2A68" w:rsidRPr="008E4DF5">
          <w:rPr>
            <w:rStyle w:val="Hyperlink"/>
            <w:rFonts w:hint="eastAsia"/>
            <w:noProof/>
          </w:rPr>
          <w:t>付状态【</w:t>
        </w:r>
        <w:r w:rsidR="00EA2A68" w:rsidRPr="008E4DF5">
          <w:rPr>
            <w:rStyle w:val="Hyperlink"/>
            <w:noProof/>
          </w:rPr>
          <w:t>6102</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98 \h </w:instrText>
        </w:r>
        <w:r w:rsidR="00DB791B">
          <w:rPr>
            <w:noProof/>
            <w:webHidden/>
          </w:rPr>
        </w:r>
        <w:r w:rsidR="00DB791B">
          <w:rPr>
            <w:noProof/>
            <w:webHidden/>
          </w:rPr>
          <w:fldChar w:fldCharType="separate"/>
        </w:r>
        <w:r w:rsidR="00EA2A68">
          <w:rPr>
            <w:noProof/>
            <w:webHidden/>
          </w:rPr>
          <w:t>72</w:t>
        </w:r>
        <w:r w:rsidR="00DB791B">
          <w:rPr>
            <w:noProof/>
            <w:webHidden/>
          </w:rPr>
          <w:fldChar w:fldCharType="end"/>
        </w:r>
      </w:hyperlink>
    </w:p>
    <w:p w14:paraId="18B17086" w14:textId="77777777" w:rsidR="00EA2A68" w:rsidRDefault="00E05585">
      <w:pPr>
        <w:pStyle w:val="TOC2"/>
        <w:tabs>
          <w:tab w:val="right" w:leader="dot" w:pos="8296"/>
        </w:tabs>
        <w:rPr>
          <w:rFonts w:cstheme="minorBidi"/>
          <w:smallCaps w:val="0"/>
          <w:noProof/>
          <w:sz w:val="21"/>
          <w:szCs w:val="22"/>
        </w:rPr>
      </w:pPr>
      <w:hyperlink w:anchor="_Toc455667199" w:history="1">
        <w:r w:rsidR="00EA2A68" w:rsidRPr="008E4DF5">
          <w:rPr>
            <w:rStyle w:val="Hyperlink"/>
            <w:rFonts w:hint="eastAsia"/>
            <w:noProof/>
          </w:rPr>
          <w:t>查询银行子账户余额【</w:t>
        </w:r>
        <w:r w:rsidR="00EA2A68" w:rsidRPr="008E4DF5">
          <w:rPr>
            <w:rStyle w:val="Hyperlink"/>
            <w:noProof/>
          </w:rPr>
          <w:t>6010</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199 \h </w:instrText>
        </w:r>
        <w:r w:rsidR="00DB791B">
          <w:rPr>
            <w:noProof/>
            <w:webHidden/>
          </w:rPr>
        </w:r>
        <w:r w:rsidR="00DB791B">
          <w:rPr>
            <w:noProof/>
            <w:webHidden/>
          </w:rPr>
          <w:fldChar w:fldCharType="separate"/>
        </w:r>
        <w:r w:rsidR="00EA2A68">
          <w:rPr>
            <w:noProof/>
            <w:webHidden/>
          </w:rPr>
          <w:t>74</w:t>
        </w:r>
        <w:r w:rsidR="00DB791B">
          <w:rPr>
            <w:noProof/>
            <w:webHidden/>
          </w:rPr>
          <w:fldChar w:fldCharType="end"/>
        </w:r>
      </w:hyperlink>
    </w:p>
    <w:p w14:paraId="6A3689D6" w14:textId="77777777" w:rsidR="00EA2A68" w:rsidRDefault="00E05585">
      <w:pPr>
        <w:pStyle w:val="TOC2"/>
        <w:tabs>
          <w:tab w:val="right" w:leader="dot" w:pos="8296"/>
        </w:tabs>
        <w:rPr>
          <w:rFonts w:cstheme="minorBidi"/>
          <w:smallCaps w:val="0"/>
          <w:noProof/>
          <w:sz w:val="21"/>
          <w:szCs w:val="22"/>
        </w:rPr>
      </w:pPr>
      <w:hyperlink w:anchor="_Toc455667200" w:history="1">
        <w:r w:rsidR="00EA2A68" w:rsidRPr="008E4DF5">
          <w:rPr>
            <w:rStyle w:val="Hyperlink"/>
            <w:rFonts w:hint="eastAsia"/>
            <w:noProof/>
          </w:rPr>
          <w:t>查询银行单笔交易明细【</w:t>
        </w:r>
        <w:r w:rsidR="00EA2A68" w:rsidRPr="008E4DF5">
          <w:rPr>
            <w:rStyle w:val="Hyperlink"/>
            <w:noProof/>
          </w:rPr>
          <w:t>6014</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0 \h </w:instrText>
        </w:r>
        <w:r w:rsidR="00DB791B">
          <w:rPr>
            <w:noProof/>
            <w:webHidden/>
          </w:rPr>
        </w:r>
        <w:r w:rsidR="00DB791B">
          <w:rPr>
            <w:noProof/>
            <w:webHidden/>
          </w:rPr>
          <w:fldChar w:fldCharType="separate"/>
        </w:r>
        <w:r w:rsidR="00EA2A68">
          <w:rPr>
            <w:noProof/>
            <w:webHidden/>
          </w:rPr>
          <w:t>76</w:t>
        </w:r>
        <w:r w:rsidR="00DB791B">
          <w:rPr>
            <w:noProof/>
            <w:webHidden/>
          </w:rPr>
          <w:fldChar w:fldCharType="end"/>
        </w:r>
      </w:hyperlink>
    </w:p>
    <w:p w14:paraId="4952C9AF" w14:textId="77777777" w:rsidR="00EA2A68" w:rsidRDefault="00E05585">
      <w:pPr>
        <w:pStyle w:val="TOC2"/>
        <w:tabs>
          <w:tab w:val="right" w:leader="dot" w:pos="8296"/>
        </w:tabs>
        <w:rPr>
          <w:rFonts w:cstheme="minorBidi"/>
          <w:smallCaps w:val="0"/>
          <w:noProof/>
          <w:sz w:val="21"/>
          <w:szCs w:val="22"/>
        </w:rPr>
      </w:pPr>
      <w:hyperlink w:anchor="_Toc455667201" w:history="1">
        <w:r w:rsidR="00EA2A68" w:rsidRPr="008E4DF5">
          <w:rPr>
            <w:rStyle w:val="Hyperlink"/>
            <w:rFonts w:hint="eastAsia"/>
            <w:noProof/>
          </w:rPr>
          <w:t>查询银行提现退单信息【</w:t>
        </w:r>
        <w:r w:rsidR="00EA2A68" w:rsidRPr="008E4DF5">
          <w:rPr>
            <w:rStyle w:val="Hyperlink"/>
            <w:noProof/>
          </w:rPr>
          <w:t>6048</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1 \h </w:instrText>
        </w:r>
        <w:r w:rsidR="00DB791B">
          <w:rPr>
            <w:noProof/>
            <w:webHidden/>
          </w:rPr>
        </w:r>
        <w:r w:rsidR="00DB791B">
          <w:rPr>
            <w:noProof/>
            <w:webHidden/>
          </w:rPr>
          <w:fldChar w:fldCharType="separate"/>
        </w:r>
        <w:r w:rsidR="00EA2A68">
          <w:rPr>
            <w:noProof/>
            <w:webHidden/>
          </w:rPr>
          <w:t>78</w:t>
        </w:r>
        <w:r w:rsidR="00DB791B">
          <w:rPr>
            <w:noProof/>
            <w:webHidden/>
          </w:rPr>
          <w:fldChar w:fldCharType="end"/>
        </w:r>
      </w:hyperlink>
    </w:p>
    <w:p w14:paraId="08100A7B" w14:textId="77777777" w:rsidR="00EA2A68" w:rsidRDefault="00E05585">
      <w:pPr>
        <w:pStyle w:val="TOC2"/>
        <w:tabs>
          <w:tab w:val="right" w:leader="dot" w:pos="8296"/>
        </w:tabs>
        <w:rPr>
          <w:rFonts w:cstheme="minorBidi"/>
          <w:smallCaps w:val="0"/>
          <w:noProof/>
          <w:sz w:val="21"/>
          <w:szCs w:val="22"/>
        </w:rPr>
      </w:pPr>
      <w:hyperlink w:anchor="_Toc455667202" w:history="1">
        <w:r w:rsidR="00EA2A68" w:rsidRPr="008E4DF5">
          <w:rPr>
            <w:rStyle w:val="Hyperlink"/>
            <w:rFonts w:hint="eastAsia"/>
            <w:noProof/>
          </w:rPr>
          <w:t>查询普通转账充值明细【</w:t>
        </w:r>
        <w:r w:rsidR="00EA2A68" w:rsidRPr="008E4DF5">
          <w:rPr>
            <w:rStyle w:val="Hyperlink"/>
            <w:noProof/>
          </w:rPr>
          <w:t>6050</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2 \h </w:instrText>
        </w:r>
        <w:r w:rsidR="00DB791B">
          <w:rPr>
            <w:noProof/>
            <w:webHidden/>
          </w:rPr>
        </w:r>
        <w:r w:rsidR="00DB791B">
          <w:rPr>
            <w:noProof/>
            <w:webHidden/>
          </w:rPr>
          <w:fldChar w:fldCharType="separate"/>
        </w:r>
        <w:r w:rsidR="00EA2A68">
          <w:rPr>
            <w:noProof/>
            <w:webHidden/>
          </w:rPr>
          <w:t>80</w:t>
        </w:r>
        <w:r w:rsidR="00DB791B">
          <w:rPr>
            <w:noProof/>
            <w:webHidden/>
          </w:rPr>
          <w:fldChar w:fldCharType="end"/>
        </w:r>
      </w:hyperlink>
    </w:p>
    <w:p w14:paraId="6A6EC43B" w14:textId="77777777" w:rsidR="00EA2A68" w:rsidRDefault="00E05585">
      <w:pPr>
        <w:pStyle w:val="TOC2"/>
        <w:tabs>
          <w:tab w:val="right" w:leader="dot" w:pos="8296"/>
        </w:tabs>
        <w:rPr>
          <w:rFonts w:cstheme="minorBidi"/>
          <w:smallCaps w:val="0"/>
          <w:noProof/>
          <w:sz w:val="21"/>
          <w:szCs w:val="22"/>
        </w:rPr>
      </w:pPr>
      <w:hyperlink w:anchor="_Toc455667203" w:history="1">
        <w:r w:rsidR="00EA2A68" w:rsidRPr="008E4DF5">
          <w:rPr>
            <w:rStyle w:val="Hyperlink"/>
            <w:rFonts w:hint="eastAsia"/>
            <w:noProof/>
          </w:rPr>
          <w:t>查询银行时间段内交易明细【</w:t>
        </w:r>
        <w:r w:rsidR="00EA2A68" w:rsidRPr="008E4DF5">
          <w:rPr>
            <w:rStyle w:val="Hyperlink"/>
            <w:noProof/>
          </w:rPr>
          <w:t>6072</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3 \h </w:instrText>
        </w:r>
        <w:r w:rsidR="00DB791B">
          <w:rPr>
            <w:noProof/>
            <w:webHidden/>
          </w:rPr>
        </w:r>
        <w:r w:rsidR="00DB791B">
          <w:rPr>
            <w:noProof/>
            <w:webHidden/>
          </w:rPr>
          <w:fldChar w:fldCharType="separate"/>
        </w:r>
        <w:r w:rsidR="00EA2A68">
          <w:rPr>
            <w:noProof/>
            <w:webHidden/>
          </w:rPr>
          <w:t>82</w:t>
        </w:r>
        <w:r w:rsidR="00DB791B">
          <w:rPr>
            <w:noProof/>
            <w:webHidden/>
          </w:rPr>
          <w:fldChar w:fldCharType="end"/>
        </w:r>
      </w:hyperlink>
    </w:p>
    <w:p w14:paraId="366B0A70" w14:textId="77777777" w:rsidR="00EA2A68" w:rsidRDefault="00E05585">
      <w:pPr>
        <w:pStyle w:val="TOC2"/>
        <w:tabs>
          <w:tab w:val="right" w:leader="dot" w:pos="8296"/>
        </w:tabs>
        <w:rPr>
          <w:rFonts w:cstheme="minorBidi"/>
          <w:smallCaps w:val="0"/>
          <w:noProof/>
          <w:sz w:val="21"/>
          <w:szCs w:val="22"/>
        </w:rPr>
      </w:pPr>
      <w:hyperlink w:anchor="_Toc455667204" w:history="1">
        <w:r w:rsidR="00EA2A68" w:rsidRPr="008E4DF5">
          <w:rPr>
            <w:rStyle w:val="Hyperlink"/>
            <w:rFonts w:hint="eastAsia"/>
            <w:noProof/>
          </w:rPr>
          <w:t>查询银行时间段内清分提现明细【</w:t>
        </w:r>
        <w:r w:rsidR="00EA2A68" w:rsidRPr="008E4DF5">
          <w:rPr>
            <w:rStyle w:val="Hyperlink"/>
            <w:noProof/>
          </w:rPr>
          <w:t>6073</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4 \h </w:instrText>
        </w:r>
        <w:r w:rsidR="00DB791B">
          <w:rPr>
            <w:noProof/>
            <w:webHidden/>
          </w:rPr>
        </w:r>
        <w:r w:rsidR="00DB791B">
          <w:rPr>
            <w:noProof/>
            <w:webHidden/>
          </w:rPr>
          <w:fldChar w:fldCharType="separate"/>
        </w:r>
        <w:r w:rsidR="00EA2A68">
          <w:rPr>
            <w:noProof/>
            <w:webHidden/>
          </w:rPr>
          <w:t>84</w:t>
        </w:r>
        <w:r w:rsidR="00DB791B">
          <w:rPr>
            <w:noProof/>
            <w:webHidden/>
          </w:rPr>
          <w:fldChar w:fldCharType="end"/>
        </w:r>
      </w:hyperlink>
    </w:p>
    <w:p w14:paraId="437C3FF5" w14:textId="77777777" w:rsidR="00EA2A68" w:rsidRDefault="00E05585">
      <w:pPr>
        <w:pStyle w:val="TOC2"/>
        <w:tabs>
          <w:tab w:val="right" w:leader="dot" w:pos="8296"/>
        </w:tabs>
        <w:rPr>
          <w:rFonts w:cstheme="minorBidi"/>
          <w:smallCaps w:val="0"/>
          <w:noProof/>
          <w:sz w:val="21"/>
          <w:szCs w:val="22"/>
        </w:rPr>
      </w:pPr>
      <w:hyperlink w:anchor="_Toc455667205" w:history="1">
        <w:r w:rsidR="00EA2A68" w:rsidRPr="008E4DF5">
          <w:rPr>
            <w:rStyle w:val="Hyperlink"/>
            <w:rFonts w:hint="eastAsia"/>
            <w:noProof/>
          </w:rPr>
          <w:t>查询资金汇总账户余额【</w:t>
        </w:r>
        <w:r w:rsidR="00EA2A68" w:rsidRPr="008E4DF5">
          <w:rPr>
            <w:rStyle w:val="Hyperlink"/>
            <w:noProof/>
          </w:rPr>
          <w:t>6011</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5 \h </w:instrText>
        </w:r>
        <w:r w:rsidR="00DB791B">
          <w:rPr>
            <w:noProof/>
            <w:webHidden/>
          </w:rPr>
        </w:r>
        <w:r w:rsidR="00DB791B">
          <w:rPr>
            <w:noProof/>
            <w:webHidden/>
          </w:rPr>
          <w:fldChar w:fldCharType="separate"/>
        </w:r>
        <w:r w:rsidR="00EA2A68">
          <w:rPr>
            <w:noProof/>
            <w:webHidden/>
          </w:rPr>
          <w:t>86</w:t>
        </w:r>
        <w:r w:rsidR="00DB791B">
          <w:rPr>
            <w:noProof/>
            <w:webHidden/>
          </w:rPr>
          <w:fldChar w:fldCharType="end"/>
        </w:r>
      </w:hyperlink>
    </w:p>
    <w:p w14:paraId="10AE689B" w14:textId="77777777" w:rsidR="00EA2A68" w:rsidRDefault="00E05585">
      <w:pPr>
        <w:pStyle w:val="TOC2"/>
        <w:tabs>
          <w:tab w:val="right" w:leader="dot" w:pos="8296"/>
        </w:tabs>
        <w:rPr>
          <w:rFonts w:cstheme="minorBidi"/>
          <w:smallCaps w:val="0"/>
          <w:noProof/>
          <w:sz w:val="21"/>
          <w:szCs w:val="22"/>
        </w:rPr>
      </w:pPr>
      <w:hyperlink w:anchor="_Toc455667206" w:history="1">
        <w:r w:rsidR="00EA2A68" w:rsidRPr="008E4DF5">
          <w:rPr>
            <w:rStyle w:val="Hyperlink"/>
            <w:rFonts w:hint="eastAsia"/>
            <w:noProof/>
          </w:rPr>
          <w:t>查询会员子账号【</w:t>
        </w:r>
        <w:r w:rsidR="00EA2A68" w:rsidRPr="008E4DF5">
          <w:rPr>
            <w:rStyle w:val="Hyperlink"/>
            <w:noProof/>
          </w:rPr>
          <w:t>6037</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6 \h </w:instrText>
        </w:r>
        <w:r w:rsidR="00DB791B">
          <w:rPr>
            <w:noProof/>
            <w:webHidden/>
          </w:rPr>
        </w:r>
        <w:r w:rsidR="00DB791B">
          <w:rPr>
            <w:noProof/>
            <w:webHidden/>
          </w:rPr>
          <w:fldChar w:fldCharType="separate"/>
        </w:r>
        <w:r w:rsidR="00EA2A68">
          <w:rPr>
            <w:noProof/>
            <w:webHidden/>
          </w:rPr>
          <w:t>87</w:t>
        </w:r>
        <w:r w:rsidR="00DB791B">
          <w:rPr>
            <w:noProof/>
            <w:webHidden/>
          </w:rPr>
          <w:fldChar w:fldCharType="end"/>
        </w:r>
      </w:hyperlink>
    </w:p>
    <w:p w14:paraId="0DEFCA8B" w14:textId="77777777" w:rsidR="00EA2A68" w:rsidRDefault="00E05585">
      <w:pPr>
        <w:pStyle w:val="TOC2"/>
        <w:tabs>
          <w:tab w:val="right" w:leader="dot" w:pos="8296"/>
        </w:tabs>
        <w:rPr>
          <w:rFonts w:cstheme="minorBidi"/>
          <w:smallCaps w:val="0"/>
          <w:noProof/>
          <w:sz w:val="21"/>
          <w:szCs w:val="22"/>
        </w:rPr>
      </w:pPr>
      <w:hyperlink w:anchor="_Toc455667207" w:history="1">
        <w:r w:rsidR="00EA2A68" w:rsidRPr="008E4DF5">
          <w:rPr>
            <w:rStyle w:val="Hyperlink"/>
            <w:rFonts w:hint="eastAsia"/>
            <w:noProof/>
          </w:rPr>
          <w:t>查询银行单笔交易状态【</w:t>
        </w:r>
        <w:r w:rsidR="00EA2A68" w:rsidRPr="008E4DF5">
          <w:rPr>
            <w:rStyle w:val="Hyperlink"/>
            <w:noProof/>
          </w:rPr>
          <w:t>6094</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7 \h </w:instrText>
        </w:r>
        <w:r w:rsidR="00DB791B">
          <w:rPr>
            <w:noProof/>
            <w:webHidden/>
          </w:rPr>
        </w:r>
        <w:r w:rsidR="00DB791B">
          <w:rPr>
            <w:noProof/>
            <w:webHidden/>
          </w:rPr>
          <w:fldChar w:fldCharType="separate"/>
        </w:r>
        <w:r w:rsidR="00EA2A68">
          <w:rPr>
            <w:noProof/>
            <w:webHidden/>
          </w:rPr>
          <w:t>88</w:t>
        </w:r>
        <w:r w:rsidR="00DB791B">
          <w:rPr>
            <w:noProof/>
            <w:webHidden/>
          </w:rPr>
          <w:fldChar w:fldCharType="end"/>
        </w:r>
      </w:hyperlink>
    </w:p>
    <w:p w14:paraId="4339EDDE" w14:textId="77777777" w:rsidR="00EA2A68" w:rsidRDefault="00E05585">
      <w:pPr>
        <w:pStyle w:val="TOC2"/>
        <w:tabs>
          <w:tab w:val="right" w:leader="dot" w:pos="8296"/>
        </w:tabs>
        <w:rPr>
          <w:rFonts w:cstheme="minorBidi"/>
          <w:smallCaps w:val="0"/>
          <w:noProof/>
          <w:sz w:val="21"/>
          <w:szCs w:val="22"/>
        </w:rPr>
      </w:pPr>
      <w:hyperlink w:anchor="_Toc455667208" w:history="1">
        <w:r w:rsidR="00EA2A68" w:rsidRPr="008E4DF5">
          <w:rPr>
            <w:rStyle w:val="Hyperlink"/>
            <w:rFonts w:hint="eastAsia"/>
            <w:noProof/>
          </w:rPr>
          <w:t>根据会员代码查询会员子账号【</w:t>
        </w:r>
        <w:r w:rsidR="00EA2A68" w:rsidRPr="008E4DF5">
          <w:rPr>
            <w:rStyle w:val="Hyperlink"/>
            <w:noProof/>
          </w:rPr>
          <w:t>6092</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8 \h </w:instrText>
        </w:r>
        <w:r w:rsidR="00DB791B">
          <w:rPr>
            <w:noProof/>
            <w:webHidden/>
          </w:rPr>
        </w:r>
        <w:r w:rsidR="00DB791B">
          <w:rPr>
            <w:noProof/>
            <w:webHidden/>
          </w:rPr>
          <w:fldChar w:fldCharType="separate"/>
        </w:r>
        <w:r w:rsidR="00EA2A68">
          <w:rPr>
            <w:noProof/>
            <w:webHidden/>
          </w:rPr>
          <w:t>91</w:t>
        </w:r>
        <w:r w:rsidR="00DB791B">
          <w:rPr>
            <w:noProof/>
            <w:webHidden/>
          </w:rPr>
          <w:fldChar w:fldCharType="end"/>
        </w:r>
      </w:hyperlink>
    </w:p>
    <w:p w14:paraId="20674068" w14:textId="77777777" w:rsidR="00EA2A68" w:rsidRDefault="00E05585">
      <w:pPr>
        <w:pStyle w:val="TOC2"/>
        <w:tabs>
          <w:tab w:val="right" w:leader="dot" w:pos="8296"/>
        </w:tabs>
        <w:rPr>
          <w:rFonts w:cstheme="minorBidi"/>
          <w:smallCaps w:val="0"/>
          <w:noProof/>
          <w:sz w:val="21"/>
          <w:szCs w:val="22"/>
        </w:rPr>
      </w:pPr>
      <w:hyperlink w:anchor="_Toc455667209" w:history="1">
        <w:r w:rsidR="00EA2A68" w:rsidRPr="008E4DF5">
          <w:rPr>
            <w:rStyle w:val="Hyperlink"/>
            <w:rFonts w:hint="eastAsia"/>
            <w:noProof/>
          </w:rPr>
          <w:t>查询会员子账号余额【</w:t>
        </w:r>
        <w:r w:rsidR="00EA2A68" w:rsidRPr="008E4DF5">
          <w:rPr>
            <w:rStyle w:val="Hyperlink"/>
            <w:noProof/>
          </w:rPr>
          <w:t>6093</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09 \h </w:instrText>
        </w:r>
        <w:r w:rsidR="00DB791B">
          <w:rPr>
            <w:noProof/>
            <w:webHidden/>
          </w:rPr>
        </w:r>
        <w:r w:rsidR="00DB791B">
          <w:rPr>
            <w:noProof/>
            <w:webHidden/>
          </w:rPr>
          <w:fldChar w:fldCharType="separate"/>
        </w:r>
        <w:r w:rsidR="00EA2A68">
          <w:rPr>
            <w:noProof/>
            <w:webHidden/>
          </w:rPr>
          <w:t>92</w:t>
        </w:r>
        <w:r w:rsidR="00DB791B">
          <w:rPr>
            <w:noProof/>
            <w:webHidden/>
          </w:rPr>
          <w:fldChar w:fldCharType="end"/>
        </w:r>
      </w:hyperlink>
    </w:p>
    <w:p w14:paraId="341E98B1" w14:textId="77777777" w:rsidR="00EA2A68" w:rsidRDefault="00E05585">
      <w:pPr>
        <w:pStyle w:val="TOC1"/>
        <w:tabs>
          <w:tab w:val="right" w:leader="dot" w:pos="8296"/>
        </w:tabs>
        <w:rPr>
          <w:rFonts w:cstheme="minorBidi"/>
          <w:b w:val="0"/>
          <w:bCs w:val="0"/>
          <w:caps w:val="0"/>
          <w:noProof/>
          <w:sz w:val="21"/>
          <w:szCs w:val="22"/>
        </w:rPr>
      </w:pPr>
      <w:hyperlink w:anchor="_Toc455667210" w:history="1">
        <w:r w:rsidR="00EA2A68" w:rsidRPr="008E4DF5">
          <w:rPr>
            <w:rStyle w:val="Hyperlink"/>
            <w:rFonts w:hint="eastAsia"/>
            <w:noProof/>
          </w:rPr>
          <w:t>理财类</w:t>
        </w:r>
        <w:r w:rsidR="00EA2A68">
          <w:rPr>
            <w:noProof/>
            <w:webHidden/>
          </w:rPr>
          <w:tab/>
        </w:r>
        <w:r w:rsidR="00DB791B">
          <w:rPr>
            <w:noProof/>
            <w:webHidden/>
          </w:rPr>
          <w:fldChar w:fldCharType="begin"/>
        </w:r>
        <w:r w:rsidR="00EA2A68">
          <w:rPr>
            <w:noProof/>
            <w:webHidden/>
          </w:rPr>
          <w:instrText xml:space="preserve"> PAGEREF _Toc455667210 \h </w:instrText>
        </w:r>
        <w:r w:rsidR="00DB791B">
          <w:rPr>
            <w:noProof/>
            <w:webHidden/>
          </w:rPr>
        </w:r>
        <w:r w:rsidR="00DB791B">
          <w:rPr>
            <w:noProof/>
            <w:webHidden/>
          </w:rPr>
          <w:fldChar w:fldCharType="separate"/>
        </w:r>
        <w:r w:rsidR="00EA2A68">
          <w:rPr>
            <w:noProof/>
            <w:webHidden/>
          </w:rPr>
          <w:t>93</w:t>
        </w:r>
        <w:r w:rsidR="00DB791B">
          <w:rPr>
            <w:noProof/>
            <w:webHidden/>
          </w:rPr>
          <w:fldChar w:fldCharType="end"/>
        </w:r>
      </w:hyperlink>
    </w:p>
    <w:p w14:paraId="14D4A003" w14:textId="77777777" w:rsidR="00EA2A68" w:rsidRDefault="00E05585">
      <w:pPr>
        <w:pStyle w:val="TOC2"/>
        <w:tabs>
          <w:tab w:val="right" w:leader="dot" w:pos="8296"/>
        </w:tabs>
        <w:rPr>
          <w:rFonts w:cstheme="minorBidi"/>
          <w:smallCaps w:val="0"/>
          <w:noProof/>
          <w:sz w:val="21"/>
          <w:szCs w:val="22"/>
        </w:rPr>
      </w:pPr>
      <w:hyperlink w:anchor="_Toc455667211" w:history="1">
        <w:r w:rsidR="00EA2A68" w:rsidRPr="008E4DF5">
          <w:rPr>
            <w:rStyle w:val="Hyperlink"/>
            <w:rFonts w:hint="eastAsia"/>
            <w:noProof/>
          </w:rPr>
          <w:t>理财开户【</w:t>
        </w:r>
        <w:r w:rsidR="00EA2A68" w:rsidRPr="008E4DF5">
          <w:rPr>
            <w:rStyle w:val="Hyperlink"/>
            <w:noProof/>
          </w:rPr>
          <w:t>6087</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11 \h </w:instrText>
        </w:r>
        <w:r w:rsidR="00DB791B">
          <w:rPr>
            <w:noProof/>
            <w:webHidden/>
          </w:rPr>
        </w:r>
        <w:r w:rsidR="00DB791B">
          <w:rPr>
            <w:noProof/>
            <w:webHidden/>
          </w:rPr>
          <w:fldChar w:fldCharType="separate"/>
        </w:r>
        <w:r w:rsidR="00EA2A68">
          <w:rPr>
            <w:noProof/>
            <w:webHidden/>
          </w:rPr>
          <w:t>93</w:t>
        </w:r>
        <w:r w:rsidR="00DB791B">
          <w:rPr>
            <w:noProof/>
            <w:webHidden/>
          </w:rPr>
          <w:fldChar w:fldCharType="end"/>
        </w:r>
      </w:hyperlink>
    </w:p>
    <w:p w14:paraId="3C0B412C" w14:textId="77777777" w:rsidR="00EA2A68" w:rsidRDefault="00E05585">
      <w:pPr>
        <w:pStyle w:val="TOC2"/>
        <w:tabs>
          <w:tab w:val="right" w:leader="dot" w:pos="8296"/>
        </w:tabs>
        <w:rPr>
          <w:rFonts w:cstheme="minorBidi"/>
          <w:smallCaps w:val="0"/>
          <w:noProof/>
          <w:sz w:val="21"/>
          <w:szCs w:val="22"/>
        </w:rPr>
      </w:pPr>
      <w:hyperlink w:anchor="_Toc455667212" w:history="1">
        <w:r w:rsidR="00EA2A68" w:rsidRPr="008E4DF5">
          <w:rPr>
            <w:rStyle w:val="Hyperlink"/>
            <w:rFonts w:hint="eastAsia"/>
            <w:noProof/>
          </w:rPr>
          <w:t>理财购买【</w:t>
        </w:r>
        <w:r w:rsidR="00EA2A68" w:rsidRPr="008E4DF5">
          <w:rPr>
            <w:rStyle w:val="Hyperlink"/>
            <w:noProof/>
          </w:rPr>
          <w:t>6068</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12 \h </w:instrText>
        </w:r>
        <w:r w:rsidR="00DB791B">
          <w:rPr>
            <w:noProof/>
            <w:webHidden/>
          </w:rPr>
        </w:r>
        <w:r w:rsidR="00DB791B">
          <w:rPr>
            <w:noProof/>
            <w:webHidden/>
          </w:rPr>
          <w:fldChar w:fldCharType="separate"/>
        </w:r>
        <w:r w:rsidR="00EA2A68">
          <w:rPr>
            <w:noProof/>
            <w:webHidden/>
          </w:rPr>
          <w:t>95</w:t>
        </w:r>
        <w:r w:rsidR="00DB791B">
          <w:rPr>
            <w:noProof/>
            <w:webHidden/>
          </w:rPr>
          <w:fldChar w:fldCharType="end"/>
        </w:r>
      </w:hyperlink>
    </w:p>
    <w:p w14:paraId="16D003A9" w14:textId="77777777" w:rsidR="00EA2A68" w:rsidRDefault="00E05585">
      <w:pPr>
        <w:pStyle w:val="TOC2"/>
        <w:tabs>
          <w:tab w:val="right" w:leader="dot" w:pos="8296"/>
        </w:tabs>
        <w:rPr>
          <w:rFonts w:cstheme="minorBidi"/>
          <w:smallCaps w:val="0"/>
          <w:noProof/>
          <w:sz w:val="21"/>
          <w:szCs w:val="22"/>
        </w:rPr>
      </w:pPr>
      <w:hyperlink w:anchor="_Toc455667213" w:history="1">
        <w:r w:rsidR="00EA2A68" w:rsidRPr="008E4DF5">
          <w:rPr>
            <w:rStyle w:val="Hyperlink"/>
            <w:rFonts w:hint="eastAsia"/>
            <w:noProof/>
          </w:rPr>
          <w:t>理财赎回【</w:t>
        </w:r>
        <w:r w:rsidR="00EA2A68" w:rsidRPr="008E4DF5">
          <w:rPr>
            <w:rStyle w:val="Hyperlink"/>
            <w:noProof/>
          </w:rPr>
          <w:t>6069</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13 \h </w:instrText>
        </w:r>
        <w:r w:rsidR="00DB791B">
          <w:rPr>
            <w:noProof/>
            <w:webHidden/>
          </w:rPr>
        </w:r>
        <w:r w:rsidR="00DB791B">
          <w:rPr>
            <w:noProof/>
            <w:webHidden/>
          </w:rPr>
          <w:fldChar w:fldCharType="separate"/>
        </w:r>
        <w:r w:rsidR="00EA2A68">
          <w:rPr>
            <w:noProof/>
            <w:webHidden/>
          </w:rPr>
          <w:t>96</w:t>
        </w:r>
        <w:r w:rsidR="00DB791B">
          <w:rPr>
            <w:noProof/>
            <w:webHidden/>
          </w:rPr>
          <w:fldChar w:fldCharType="end"/>
        </w:r>
      </w:hyperlink>
    </w:p>
    <w:p w14:paraId="45293998" w14:textId="77777777" w:rsidR="00EA2A68" w:rsidRDefault="00E05585">
      <w:pPr>
        <w:pStyle w:val="TOC2"/>
        <w:tabs>
          <w:tab w:val="right" w:leader="dot" w:pos="8296"/>
        </w:tabs>
        <w:rPr>
          <w:rFonts w:cstheme="minorBidi"/>
          <w:smallCaps w:val="0"/>
          <w:noProof/>
          <w:sz w:val="21"/>
          <w:szCs w:val="22"/>
        </w:rPr>
      </w:pPr>
      <w:hyperlink w:anchor="_Toc455667214" w:history="1">
        <w:r w:rsidR="00EA2A68" w:rsidRPr="008E4DF5">
          <w:rPr>
            <w:rStyle w:val="Hyperlink"/>
            <w:rFonts w:hint="eastAsia"/>
            <w:noProof/>
          </w:rPr>
          <w:t>理财赎回</w:t>
        </w:r>
        <w:r w:rsidR="00EA2A68" w:rsidRPr="008E4DF5">
          <w:rPr>
            <w:rStyle w:val="Hyperlink"/>
            <w:noProof/>
          </w:rPr>
          <w:t>(</w:t>
        </w:r>
        <w:r w:rsidR="00EA2A68" w:rsidRPr="008E4DF5">
          <w:rPr>
            <w:rStyle w:val="Hyperlink"/>
            <w:rFonts w:hint="eastAsia"/>
            <w:noProof/>
          </w:rPr>
          <w:t>指定收款子帐号</w:t>
        </w:r>
        <w:r w:rsidR="00EA2A68" w:rsidRPr="008E4DF5">
          <w:rPr>
            <w:rStyle w:val="Hyperlink"/>
            <w:noProof/>
          </w:rPr>
          <w:t>)</w:t>
        </w:r>
        <w:r w:rsidR="00EA2A68" w:rsidRPr="008E4DF5">
          <w:rPr>
            <w:rStyle w:val="Hyperlink"/>
            <w:rFonts w:hint="eastAsia"/>
            <w:noProof/>
          </w:rPr>
          <w:t>【</w:t>
        </w:r>
        <w:r w:rsidR="00EA2A68" w:rsidRPr="008E4DF5">
          <w:rPr>
            <w:rStyle w:val="Hyperlink"/>
            <w:noProof/>
          </w:rPr>
          <w:t>6100</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14 \h </w:instrText>
        </w:r>
        <w:r w:rsidR="00DB791B">
          <w:rPr>
            <w:noProof/>
            <w:webHidden/>
          </w:rPr>
        </w:r>
        <w:r w:rsidR="00DB791B">
          <w:rPr>
            <w:noProof/>
            <w:webHidden/>
          </w:rPr>
          <w:fldChar w:fldCharType="separate"/>
        </w:r>
        <w:r w:rsidR="00EA2A68">
          <w:rPr>
            <w:noProof/>
            <w:webHidden/>
          </w:rPr>
          <w:t>98</w:t>
        </w:r>
        <w:r w:rsidR="00DB791B">
          <w:rPr>
            <w:noProof/>
            <w:webHidden/>
          </w:rPr>
          <w:fldChar w:fldCharType="end"/>
        </w:r>
      </w:hyperlink>
    </w:p>
    <w:p w14:paraId="599355D5" w14:textId="77777777" w:rsidR="00EA2A68" w:rsidRDefault="00E05585">
      <w:pPr>
        <w:pStyle w:val="TOC2"/>
        <w:tabs>
          <w:tab w:val="right" w:leader="dot" w:pos="8296"/>
        </w:tabs>
        <w:rPr>
          <w:rFonts w:cstheme="minorBidi"/>
          <w:smallCaps w:val="0"/>
          <w:noProof/>
          <w:sz w:val="21"/>
          <w:szCs w:val="22"/>
        </w:rPr>
      </w:pPr>
      <w:hyperlink w:anchor="_Toc455667215" w:history="1">
        <w:r w:rsidR="00EA2A68" w:rsidRPr="008E4DF5">
          <w:rPr>
            <w:rStyle w:val="Hyperlink"/>
            <w:noProof/>
          </w:rPr>
          <w:t>7</w:t>
        </w:r>
        <w:r w:rsidR="00EA2A68" w:rsidRPr="008E4DF5">
          <w:rPr>
            <w:rStyle w:val="Hyperlink"/>
            <w:rFonts w:hint="eastAsia"/>
            <w:noProof/>
          </w:rPr>
          <w:t>日年化收益率查询【</w:t>
        </w:r>
        <w:r w:rsidR="00EA2A68" w:rsidRPr="008E4DF5">
          <w:rPr>
            <w:rStyle w:val="Hyperlink"/>
            <w:noProof/>
          </w:rPr>
          <w:t>6040</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15 \h </w:instrText>
        </w:r>
        <w:r w:rsidR="00DB791B">
          <w:rPr>
            <w:noProof/>
            <w:webHidden/>
          </w:rPr>
        </w:r>
        <w:r w:rsidR="00DB791B">
          <w:rPr>
            <w:noProof/>
            <w:webHidden/>
          </w:rPr>
          <w:fldChar w:fldCharType="separate"/>
        </w:r>
        <w:r w:rsidR="00EA2A68">
          <w:rPr>
            <w:noProof/>
            <w:webHidden/>
          </w:rPr>
          <w:t>100</w:t>
        </w:r>
        <w:r w:rsidR="00DB791B">
          <w:rPr>
            <w:noProof/>
            <w:webHidden/>
          </w:rPr>
          <w:fldChar w:fldCharType="end"/>
        </w:r>
      </w:hyperlink>
    </w:p>
    <w:p w14:paraId="0450AF83" w14:textId="77777777" w:rsidR="00EA2A68" w:rsidRDefault="00E05585">
      <w:pPr>
        <w:pStyle w:val="TOC2"/>
        <w:tabs>
          <w:tab w:val="right" w:leader="dot" w:pos="8296"/>
        </w:tabs>
        <w:rPr>
          <w:rFonts w:cstheme="minorBidi"/>
          <w:smallCaps w:val="0"/>
          <w:noProof/>
          <w:sz w:val="21"/>
          <w:szCs w:val="22"/>
        </w:rPr>
      </w:pPr>
      <w:hyperlink w:anchor="_Toc455667216" w:history="1">
        <w:r w:rsidR="00EA2A68" w:rsidRPr="008E4DF5">
          <w:rPr>
            <w:rStyle w:val="Hyperlink"/>
            <w:rFonts w:hint="eastAsia"/>
            <w:noProof/>
          </w:rPr>
          <w:t>会员理财余额查询【</w:t>
        </w:r>
        <w:r w:rsidR="00EA2A68" w:rsidRPr="008E4DF5">
          <w:rPr>
            <w:rStyle w:val="Hyperlink"/>
            <w:noProof/>
          </w:rPr>
          <w:t>6043</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16 \h </w:instrText>
        </w:r>
        <w:r w:rsidR="00DB791B">
          <w:rPr>
            <w:noProof/>
            <w:webHidden/>
          </w:rPr>
        </w:r>
        <w:r w:rsidR="00DB791B">
          <w:rPr>
            <w:noProof/>
            <w:webHidden/>
          </w:rPr>
          <w:fldChar w:fldCharType="separate"/>
        </w:r>
        <w:r w:rsidR="00EA2A68">
          <w:rPr>
            <w:noProof/>
            <w:webHidden/>
          </w:rPr>
          <w:t>102</w:t>
        </w:r>
        <w:r w:rsidR="00DB791B">
          <w:rPr>
            <w:noProof/>
            <w:webHidden/>
          </w:rPr>
          <w:fldChar w:fldCharType="end"/>
        </w:r>
      </w:hyperlink>
    </w:p>
    <w:p w14:paraId="2669F3FB" w14:textId="77777777" w:rsidR="00EA2A68" w:rsidRDefault="00E05585">
      <w:pPr>
        <w:pStyle w:val="TOC2"/>
        <w:tabs>
          <w:tab w:val="right" w:leader="dot" w:pos="8296"/>
        </w:tabs>
        <w:rPr>
          <w:rFonts w:cstheme="minorBidi"/>
          <w:smallCaps w:val="0"/>
          <w:noProof/>
          <w:sz w:val="21"/>
          <w:szCs w:val="22"/>
        </w:rPr>
      </w:pPr>
      <w:hyperlink w:anchor="_Toc455667217" w:history="1">
        <w:r w:rsidR="00EA2A68" w:rsidRPr="008E4DF5">
          <w:rPr>
            <w:rStyle w:val="Hyperlink"/>
            <w:rFonts w:hint="eastAsia"/>
            <w:noProof/>
          </w:rPr>
          <w:t>会员每日收益查询【</w:t>
        </w:r>
        <w:r w:rsidR="00EA2A68" w:rsidRPr="008E4DF5">
          <w:rPr>
            <w:rStyle w:val="Hyperlink"/>
            <w:noProof/>
          </w:rPr>
          <w:t>6044</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17 \h </w:instrText>
        </w:r>
        <w:r w:rsidR="00DB791B">
          <w:rPr>
            <w:noProof/>
            <w:webHidden/>
          </w:rPr>
        </w:r>
        <w:r w:rsidR="00DB791B">
          <w:rPr>
            <w:noProof/>
            <w:webHidden/>
          </w:rPr>
          <w:fldChar w:fldCharType="separate"/>
        </w:r>
        <w:r w:rsidR="00EA2A68">
          <w:rPr>
            <w:noProof/>
            <w:webHidden/>
          </w:rPr>
          <w:t>103</w:t>
        </w:r>
        <w:r w:rsidR="00DB791B">
          <w:rPr>
            <w:noProof/>
            <w:webHidden/>
          </w:rPr>
          <w:fldChar w:fldCharType="end"/>
        </w:r>
      </w:hyperlink>
    </w:p>
    <w:p w14:paraId="49C1B149" w14:textId="77777777" w:rsidR="00EA2A68" w:rsidRDefault="00E05585">
      <w:pPr>
        <w:pStyle w:val="TOC2"/>
        <w:tabs>
          <w:tab w:val="right" w:leader="dot" w:pos="8296"/>
        </w:tabs>
        <w:rPr>
          <w:rFonts w:cstheme="minorBidi"/>
          <w:smallCaps w:val="0"/>
          <w:noProof/>
          <w:sz w:val="21"/>
          <w:szCs w:val="22"/>
        </w:rPr>
      </w:pPr>
      <w:hyperlink w:anchor="_Toc455667218" w:history="1">
        <w:r w:rsidR="00EA2A68" w:rsidRPr="008E4DF5">
          <w:rPr>
            <w:rStyle w:val="Hyperlink"/>
            <w:rFonts w:hint="eastAsia"/>
            <w:noProof/>
          </w:rPr>
          <w:t>单笔理财交易查询【</w:t>
        </w:r>
        <w:r w:rsidR="00EA2A68" w:rsidRPr="008E4DF5">
          <w:rPr>
            <w:rStyle w:val="Hyperlink"/>
            <w:noProof/>
          </w:rPr>
          <w:t>6042</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18 \h </w:instrText>
        </w:r>
        <w:r w:rsidR="00DB791B">
          <w:rPr>
            <w:noProof/>
            <w:webHidden/>
          </w:rPr>
        </w:r>
        <w:r w:rsidR="00DB791B">
          <w:rPr>
            <w:noProof/>
            <w:webHidden/>
          </w:rPr>
          <w:fldChar w:fldCharType="separate"/>
        </w:r>
        <w:r w:rsidR="00EA2A68">
          <w:rPr>
            <w:noProof/>
            <w:webHidden/>
          </w:rPr>
          <w:t>106</w:t>
        </w:r>
        <w:r w:rsidR="00DB791B">
          <w:rPr>
            <w:noProof/>
            <w:webHidden/>
          </w:rPr>
          <w:fldChar w:fldCharType="end"/>
        </w:r>
      </w:hyperlink>
    </w:p>
    <w:p w14:paraId="26BB13D7" w14:textId="77777777" w:rsidR="00EA2A68" w:rsidRDefault="00E05585">
      <w:pPr>
        <w:pStyle w:val="TOC1"/>
        <w:tabs>
          <w:tab w:val="right" w:leader="dot" w:pos="8296"/>
        </w:tabs>
        <w:rPr>
          <w:rFonts w:cstheme="minorBidi"/>
          <w:b w:val="0"/>
          <w:bCs w:val="0"/>
          <w:caps w:val="0"/>
          <w:noProof/>
          <w:sz w:val="21"/>
          <w:szCs w:val="22"/>
        </w:rPr>
      </w:pPr>
      <w:hyperlink w:anchor="_Toc455667219" w:history="1">
        <w:r w:rsidR="00EA2A68" w:rsidRPr="008E4DF5">
          <w:rPr>
            <w:rStyle w:val="Hyperlink"/>
            <w:rFonts w:hint="eastAsia"/>
            <w:noProof/>
          </w:rPr>
          <w:t>对账类</w:t>
        </w:r>
        <w:r w:rsidR="00EA2A68">
          <w:rPr>
            <w:noProof/>
            <w:webHidden/>
          </w:rPr>
          <w:tab/>
        </w:r>
        <w:r w:rsidR="00DB791B">
          <w:rPr>
            <w:noProof/>
            <w:webHidden/>
          </w:rPr>
          <w:fldChar w:fldCharType="begin"/>
        </w:r>
        <w:r w:rsidR="00EA2A68">
          <w:rPr>
            <w:noProof/>
            <w:webHidden/>
          </w:rPr>
          <w:instrText xml:space="preserve"> PAGEREF _Toc455667219 \h </w:instrText>
        </w:r>
        <w:r w:rsidR="00DB791B">
          <w:rPr>
            <w:noProof/>
            <w:webHidden/>
          </w:rPr>
        </w:r>
        <w:r w:rsidR="00DB791B">
          <w:rPr>
            <w:noProof/>
            <w:webHidden/>
          </w:rPr>
          <w:fldChar w:fldCharType="separate"/>
        </w:r>
        <w:r w:rsidR="00EA2A68">
          <w:rPr>
            <w:noProof/>
            <w:webHidden/>
          </w:rPr>
          <w:t>108</w:t>
        </w:r>
        <w:r w:rsidR="00DB791B">
          <w:rPr>
            <w:noProof/>
            <w:webHidden/>
          </w:rPr>
          <w:fldChar w:fldCharType="end"/>
        </w:r>
      </w:hyperlink>
    </w:p>
    <w:p w14:paraId="71F4DC2B" w14:textId="77777777" w:rsidR="00EA2A68" w:rsidRDefault="00E05585">
      <w:pPr>
        <w:pStyle w:val="TOC2"/>
        <w:tabs>
          <w:tab w:val="right" w:leader="dot" w:pos="8296"/>
        </w:tabs>
        <w:rPr>
          <w:rFonts w:cstheme="minorBidi"/>
          <w:smallCaps w:val="0"/>
          <w:noProof/>
          <w:sz w:val="21"/>
          <w:szCs w:val="22"/>
        </w:rPr>
      </w:pPr>
      <w:hyperlink w:anchor="_Toc455667220" w:history="1">
        <w:r w:rsidR="00EA2A68" w:rsidRPr="008E4DF5">
          <w:rPr>
            <w:rStyle w:val="Hyperlink"/>
            <w:rFonts w:hint="eastAsia"/>
            <w:noProof/>
          </w:rPr>
          <w:t>提现与清分对账接口【</w:t>
        </w:r>
        <w:r w:rsidR="00EA2A68" w:rsidRPr="008E4DF5">
          <w:rPr>
            <w:rStyle w:val="Hyperlink"/>
            <w:noProof/>
          </w:rPr>
          <w:t>6079</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20 \h </w:instrText>
        </w:r>
        <w:r w:rsidR="00DB791B">
          <w:rPr>
            <w:noProof/>
            <w:webHidden/>
          </w:rPr>
        </w:r>
        <w:r w:rsidR="00DB791B">
          <w:rPr>
            <w:noProof/>
            <w:webHidden/>
          </w:rPr>
          <w:fldChar w:fldCharType="separate"/>
        </w:r>
        <w:r w:rsidR="00EA2A68">
          <w:rPr>
            <w:noProof/>
            <w:webHidden/>
          </w:rPr>
          <w:t>108</w:t>
        </w:r>
        <w:r w:rsidR="00DB791B">
          <w:rPr>
            <w:noProof/>
            <w:webHidden/>
          </w:rPr>
          <w:fldChar w:fldCharType="end"/>
        </w:r>
      </w:hyperlink>
    </w:p>
    <w:p w14:paraId="59AF5F3F" w14:textId="77777777" w:rsidR="00EA2A68" w:rsidRDefault="00E05585">
      <w:pPr>
        <w:pStyle w:val="TOC2"/>
        <w:tabs>
          <w:tab w:val="right" w:leader="dot" w:pos="8296"/>
        </w:tabs>
        <w:rPr>
          <w:rFonts w:cstheme="minorBidi"/>
          <w:smallCaps w:val="0"/>
          <w:noProof/>
          <w:sz w:val="21"/>
          <w:szCs w:val="22"/>
        </w:rPr>
      </w:pPr>
      <w:hyperlink w:anchor="_Toc455667221" w:history="1">
        <w:r w:rsidR="00EA2A68" w:rsidRPr="008E4DF5">
          <w:rPr>
            <w:rStyle w:val="Hyperlink"/>
            <w:rFonts w:hint="eastAsia"/>
            <w:noProof/>
          </w:rPr>
          <w:t>会员交易明细对账接口【</w:t>
        </w:r>
        <w:r w:rsidR="00EA2A68" w:rsidRPr="008E4DF5">
          <w:rPr>
            <w:rStyle w:val="Hyperlink"/>
            <w:noProof/>
          </w:rPr>
          <w:t>6080</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21 \h </w:instrText>
        </w:r>
        <w:r w:rsidR="00DB791B">
          <w:rPr>
            <w:noProof/>
            <w:webHidden/>
          </w:rPr>
        </w:r>
        <w:r w:rsidR="00DB791B">
          <w:rPr>
            <w:noProof/>
            <w:webHidden/>
          </w:rPr>
          <w:fldChar w:fldCharType="separate"/>
        </w:r>
        <w:r w:rsidR="00EA2A68">
          <w:rPr>
            <w:noProof/>
            <w:webHidden/>
          </w:rPr>
          <w:t>110</w:t>
        </w:r>
        <w:r w:rsidR="00DB791B">
          <w:rPr>
            <w:noProof/>
            <w:webHidden/>
          </w:rPr>
          <w:fldChar w:fldCharType="end"/>
        </w:r>
      </w:hyperlink>
    </w:p>
    <w:p w14:paraId="37E5D705" w14:textId="77777777" w:rsidR="00EA2A68" w:rsidRDefault="00E05585">
      <w:pPr>
        <w:pStyle w:val="TOC1"/>
        <w:tabs>
          <w:tab w:val="right" w:leader="dot" w:pos="8296"/>
        </w:tabs>
        <w:rPr>
          <w:rFonts w:cstheme="minorBidi"/>
          <w:b w:val="0"/>
          <w:bCs w:val="0"/>
          <w:caps w:val="0"/>
          <w:noProof/>
          <w:sz w:val="21"/>
          <w:szCs w:val="22"/>
        </w:rPr>
      </w:pPr>
      <w:hyperlink w:anchor="_Toc455667222" w:history="1">
        <w:r w:rsidR="00EA2A68" w:rsidRPr="008E4DF5">
          <w:rPr>
            <w:rStyle w:val="Hyperlink"/>
            <w:rFonts w:hint="eastAsia"/>
            <w:noProof/>
          </w:rPr>
          <w:t>对账接口说明</w:t>
        </w:r>
        <w:r w:rsidR="00EA2A68">
          <w:rPr>
            <w:noProof/>
            <w:webHidden/>
          </w:rPr>
          <w:tab/>
        </w:r>
        <w:r w:rsidR="00DB791B">
          <w:rPr>
            <w:noProof/>
            <w:webHidden/>
          </w:rPr>
          <w:fldChar w:fldCharType="begin"/>
        </w:r>
        <w:r w:rsidR="00EA2A68">
          <w:rPr>
            <w:noProof/>
            <w:webHidden/>
          </w:rPr>
          <w:instrText xml:space="preserve"> PAGEREF _Toc455667222 \h </w:instrText>
        </w:r>
        <w:r w:rsidR="00DB791B">
          <w:rPr>
            <w:noProof/>
            <w:webHidden/>
          </w:rPr>
        </w:r>
        <w:r w:rsidR="00DB791B">
          <w:rPr>
            <w:noProof/>
            <w:webHidden/>
          </w:rPr>
          <w:fldChar w:fldCharType="separate"/>
        </w:r>
        <w:r w:rsidR="00EA2A68">
          <w:rPr>
            <w:noProof/>
            <w:webHidden/>
          </w:rPr>
          <w:t>113</w:t>
        </w:r>
        <w:r w:rsidR="00DB791B">
          <w:rPr>
            <w:noProof/>
            <w:webHidden/>
          </w:rPr>
          <w:fldChar w:fldCharType="end"/>
        </w:r>
      </w:hyperlink>
    </w:p>
    <w:p w14:paraId="07769A36" w14:textId="77777777" w:rsidR="00EA2A68" w:rsidRDefault="00E05585">
      <w:pPr>
        <w:pStyle w:val="TOC2"/>
        <w:tabs>
          <w:tab w:val="right" w:leader="dot" w:pos="8296"/>
        </w:tabs>
        <w:rPr>
          <w:rFonts w:cstheme="minorBidi"/>
          <w:smallCaps w:val="0"/>
          <w:noProof/>
          <w:sz w:val="21"/>
          <w:szCs w:val="22"/>
        </w:rPr>
      </w:pPr>
      <w:hyperlink w:anchor="_Toc455667223" w:history="1">
        <w:r w:rsidR="00EA2A68" w:rsidRPr="008E4DF5">
          <w:rPr>
            <w:rStyle w:val="Hyperlink"/>
            <w:rFonts w:hint="eastAsia"/>
            <w:noProof/>
          </w:rPr>
          <w:t>对账方式说明：</w:t>
        </w:r>
        <w:r w:rsidR="00EA2A68">
          <w:rPr>
            <w:noProof/>
            <w:webHidden/>
          </w:rPr>
          <w:tab/>
        </w:r>
        <w:r w:rsidR="00DB791B">
          <w:rPr>
            <w:noProof/>
            <w:webHidden/>
          </w:rPr>
          <w:fldChar w:fldCharType="begin"/>
        </w:r>
        <w:r w:rsidR="00EA2A68">
          <w:rPr>
            <w:noProof/>
            <w:webHidden/>
          </w:rPr>
          <w:instrText xml:space="preserve"> PAGEREF _Toc455667223 \h </w:instrText>
        </w:r>
        <w:r w:rsidR="00DB791B">
          <w:rPr>
            <w:noProof/>
            <w:webHidden/>
          </w:rPr>
        </w:r>
        <w:r w:rsidR="00DB791B">
          <w:rPr>
            <w:noProof/>
            <w:webHidden/>
          </w:rPr>
          <w:fldChar w:fldCharType="separate"/>
        </w:r>
        <w:r w:rsidR="00EA2A68">
          <w:rPr>
            <w:noProof/>
            <w:webHidden/>
          </w:rPr>
          <w:t>113</w:t>
        </w:r>
        <w:r w:rsidR="00DB791B">
          <w:rPr>
            <w:noProof/>
            <w:webHidden/>
          </w:rPr>
          <w:fldChar w:fldCharType="end"/>
        </w:r>
      </w:hyperlink>
    </w:p>
    <w:p w14:paraId="6C06B05A" w14:textId="77777777" w:rsidR="00EA2A68" w:rsidRDefault="00E05585">
      <w:pPr>
        <w:pStyle w:val="TOC2"/>
        <w:tabs>
          <w:tab w:val="right" w:leader="dot" w:pos="8296"/>
        </w:tabs>
        <w:rPr>
          <w:rFonts w:cstheme="minorBidi"/>
          <w:smallCaps w:val="0"/>
          <w:noProof/>
          <w:sz w:val="21"/>
          <w:szCs w:val="22"/>
        </w:rPr>
      </w:pPr>
      <w:hyperlink w:anchor="_Toc455667224" w:history="1">
        <w:r w:rsidR="00EA2A68" w:rsidRPr="008E4DF5">
          <w:rPr>
            <w:rStyle w:val="Hyperlink"/>
            <w:rFonts w:hint="eastAsia"/>
            <w:noProof/>
          </w:rPr>
          <w:t>对账文件格式</w:t>
        </w:r>
        <w:r w:rsidR="00EA2A68">
          <w:rPr>
            <w:noProof/>
            <w:webHidden/>
          </w:rPr>
          <w:tab/>
        </w:r>
        <w:r w:rsidR="00DB791B">
          <w:rPr>
            <w:noProof/>
            <w:webHidden/>
          </w:rPr>
          <w:fldChar w:fldCharType="begin"/>
        </w:r>
        <w:r w:rsidR="00EA2A68">
          <w:rPr>
            <w:noProof/>
            <w:webHidden/>
          </w:rPr>
          <w:instrText xml:space="preserve"> PAGEREF _Toc455667224 \h </w:instrText>
        </w:r>
        <w:r w:rsidR="00DB791B">
          <w:rPr>
            <w:noProof/>
            <w:webHidden/>
          </w:rPr>
        </w:r>
        <w:r w:rsidR="00DB791B">
          <w:rPr>
            <w:noProof/>
            <w:webHidden/>
          </w:rPr>
          <w:fldChar w:fldCharType="separate"/>
        </w:r>
        <w:r w:rsidR="00EA2A68">
          <w:rPr>
            <w:noProof/>
            <w:webHidden/>
          </w:rPr>
          <w:t>114</w:t>
        </w:r>
        <w:r w:rsidR="00DB791B">
          <w:rPr>
            <w:noProof/>
            <w:webHidden/>
          </w:rPr>
          <w:fldChar w:fldCharType="end"/>
        </w:r>
      </w:hyperlink>
    </w:p>
    <w:p w14:paraId="57A86960" w14:textId="77777777" w:rsidR="00EA2A68" w:rsidRDefault="00E05585">
      <w:pPr>
        <w:pStyle w:val="TOC1"/>
        <w:tabs>
          <w:tab w:val="right" w:leader="dot" w:pos="8296"/>
        </w:tabs>
        <w:rPr>
          <w:rFonts w:cstheme="minorBidi"/>
          <w:b w:val="0"/>
          <w:bCs w:val="0"/>
          <w:caps w:val="0"/>
          <w:noProof/>
          <w:sz w:val="21"/>
          <w:szCs w:val="22"/>
        </w:rPr>
      </w:pPr>
      <w:hyperlink w:anchor="_Toc455667225" w:history="1">
        <w:r w:rsidR="00EA2A68" w:rsidRPr="008E4DF5">
          <w:rPr>
            <w:rStyle w:val="Hyperlink"/>
            <w:rFonts w:hint="eastAsia"/>
            <w:noProof/>
          </w:rPr>
          <w:t>批量接口说明</w:t>
        </w:r>
        <w:r w:rsidR="00EA2A68">
          <w:rPr>
            <w:noProof/>
            <w:webHidden/>
          </w:rPr>
          <w:tab/>
        </w:r>
        <w:r w:rsidR="00DB791B">
          <w:rPr>
            <w:noProof/>
            <w:webHidden/>
          </w:rPr>
          <w:fldChar w:fldCharType="begin"/>
        </w:r>
        <w:r w:rsidR="00EA2A68">
          <w:rPr>
            <w:noProof/>
            <w:webHidden/>
          </w:rPr>
          <w:instrText xml:space="preserve"> PAGEREF _Toc455667225 \h </w:instrText>
        </w:r>
        <w:r w:rsidR="00DB791B">
          <w:rPr>
            <w:noProof/>
            <w:webHidden/>
          </w:rPr>
        </w:r>
        <w:r w:rsidR="00DB791B">
          <w:rPr>
            <w:noProof/>
            <w:webHidden/>
          </w:rPr>
          <w:fldChar w:fldCharType="separate"/>
        </w:r>
        <w:r w:rsidR="00EA2A68">
          <w:rPr>
            <w:noProof/>
            <w:webHidden/>
          </w:rPr>
          <w:t>116</w:t>
        </w:r>
        <w:r w:rsidR="00DB791B">
          <w:rPr>
            <w:noProof/>
            <w:webHidden/>
          </w:rPr>
          <w:fldChar w:fldCharType="end"/>
        </w:r>
      </w:hyperlink>
    </w:p>
    <w:p w14:paraId="72DF6B4D" w14:textId="77777777" w:rsidR="00EA2A68" w:rsidRDefault="00E05585">
      <w:pPr>
        <w:pStyle w:val="TOC2"/>
        <w:tabs>
          <w:tab w:val="right" w:leader="dot" w:pos="8296"/>
        </w:tabs>
        <w:rPr>
          <w:rFonts w:cstheme="minorBidi"/>
          <w:smallCaps w:val="0"/>
          <w:noProof/>
          <w:sz w:val="21"/>
          <w:szCs w:val="22"/>
        </w:rPr>
      </w:pPr>
      <w:hyperlink w:anchor="_Toc455667226" w:history="1">
        <w:r w:rsidR="00EA2A68" w:rsidRPr="008E4DF5">
          <w:rPr>
            <w:rStyle w:val="Hyperlink"/>
            <w:rFonts w:hint="eastAsia"/>
            <w:noProof/>
          </w:rPr>
          <w:t>余额批量调整文件触发【</w:t>
        </w:r>
        <w:r w:rsidR="00EA2A68" w:rsidRPr="008E4DF5">
          <w:rPr>
            <w:rStyle w:val="Hyperlink"/>
            <w:noProof/>
          </w:rPr>
          <w:t>6090</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26 \h </w:instrText>
        </w:r>
        <w:r w:rsidR="00DB791B">
          <w:rPr>
            <w:noProof/>
            <w:webHidden/>
          </w:rPr>
        </w:r>
        <w:r w:rsidR="00DB791B">
          <w:rPr>
            <w:noProof/>
            <w:webHidden/>
          </w:rPr>
          <w:fldChar w:fldCharType="separate"/>
        </w:r>
        <w:r w:rsidR="00EA2A68">
          <w:rPr>
            <w:noProof/>
            <w:webHidden/>
          </w:rPr>
          <w:t>117</w:t>
        </w:r>
        <w:r w:rsidR="00DB791B">
          <w:rPr>
            <w:noProof/>
            <w:webHidden/>
          </w:rPr>
          <w:fldChar w:fldCharType="end"/>
        </w:r>
      </w:hyperlink>
    </w:p>
    <w:p w14:paraId="00246A9A" w14:textId="77777777" w:rsidR="00EA2A68" w:rsidRDefault="00E05585">
      <w:pPr>
        <w:pStyle w:val="TOC2"/>
        <w:tabs>
          <w:tab w:val="right" w:leader="dot" w:pos="8296"/>
        </w:tabs>
        <w:rPr>
          <w:rFonts w:cstheme="minorBidi"/>
          <w:smallCaps w:val="0"/>
          <w:noProof/>
          <w:sz w:val="21"/>
          <w:szCs w:val="22"/>
        </w:rPr>
      </w:pPr>
      <w:hyperlink w:anchor="_Toc455667227" w:history="1">
        <w:r w:rsidR="00EA2A68" w:rsidRPr="008E4DF5">
          <w:rPr>
            <w:rStyle w:val="Hyperlink"/>
            <w:rFonts w:hint="eastAsia"/>
            <w:noProof/>
          </w:rPr>
          <w:t>批量任务进度查询【</w:t>
        </w:r>
        <w:r w:rsidR="00EA2A68" w:rsidRPr="008E4DF5">
          <w:rPr>
            <w:rStyle w:val="Hyperlink"/>
            <w:noProof/>
          </w:rPr>
          <w:t>6091</w:t>
        </w:r>
        <w:r w:rsidR="00EA2A68" w:rsidRPr="008E4DF5">
          <w:rPr>
            <w:rStyle w:val="Hyperlink"/>
            <w:rFonts w:hint="eastAsia"/>
            <w:noProof/>
          </w:rPr>
          <w:t>】</w:t>
        </w:r>
        <w:r w:rsidR="00EA2A68">
          <w:rPr>
            <w:noProof/>
            <w:webHidden/>
          </w:rPr>
          <w:tab/>
        </w:r>
        <w:r w:rsidR="00DB791B">
          <w:rPr>
            <w:noProof/>
            <w:webHidden/>
          </w:rPr>
          <w:fldChar w:fldCharType="begin"/>
        </w:r>
        <w:r w:rsidR="00EA2A68">
          <w:rPr>
            <w:noProof/>
            <w:webHidden/>
          </w:rPr>
          <w:instrText xml:space="preserve"> PAGEREF _Toc455667227 \h </w:instrText>
        </w:r>
        <w:r w:rsidR="00DB791B">
          <w:rPr>
            <w:noProof/>
            <w:webHidden/>
          </w:rPr>
        </w:r>
        <w:r w:rsidR="00DB791B">
          <w:rPr>
            <w:noProof/>
            <w:webHidden/>
          </w:rPr>
          <w:fldChar w:fldCharType="separate"/>
        </w:r>
        <w:r w:rsidR="00EA2A68">
          <w:rPr>
            <w:noProof/>
            <w:webHidden/>
          </w:rPr>
          <w:t>118</w:t>
        </w:r>
        <w:r w:rsidR="00DB791B">
          <w:rPr>
            <w:noProof/>
            <w:webHidden/>
          </w:rPr>
          <w:fldChar w:fldCharType="end"/>
        </w:r>
      </w:hyperlink>
    </w:p>
    <w:p w14:paraId="101A52B7" w14:textId="77777777" w:rsidR="00EA2A68" w:rsidRDefault="00E05585">
      <w:pPr>
        <w:pStyle w:val="TOC1"/>
        <w:tabs>
          <w:tab w:val="right" w:leader="dot" w:pos="8296"/>
        </w:tabs>
        <w:rPr>
          <w:rFonts w:cstheme="minorBidi"/>
          <w:b w:val="0"/>
          <w:bCs w:val="0"/>
          <w:caps w:val="0"/>
          <w:noProof/>
          <w:sz w:val="21"/>
          <w:szCs w:val="22"/>
        </w:rPr>
      </w:pPr>
      <w:hyperlink w:anchor="_Toc455667228" w:history="1">
        <w:r w:rsidR="00EA2A68" w:rsidRPr="008E4DF5">
          <w:rPr>
            <w:rStyle w:val="Hyperlink"/>
            <w:rFonts w:hint="eastAsia"/>
            <w:noProof/>
          </w:rPr>
          <w:t>附录</w:t>
        </w:r>
        <w:r w:rsidR="00EA2A68">
          <w:rPr>
            <w:noProof/>
            <w:webHidden/>
          </w:rPr>
          <w:tab/>
        </w:r>
        <w:r w:rsidR="00DB791B">
          <w:rPr>
            <w:noProof/>
            <w:webHidden/>
          </w:rPr>
          <w:fldChar w:fldCharType="begin"/>
        </w:r>
        <w:r w:rsidR="00EA2A68">
          <w:rPr>
            <w:noProof/>
            <w:webHidden/>
          </w:rPr>
          <w:instrText xml:space="preserve"> PAGEREF _Toc455667228 \h </w:instrText>
        </w:r>
        <w:r w:rsidR="00DB791B">
          <w:rPr>
            <w:noProof/>
            <w:webHidden/>
          </w:rPr>
        </w:r>
        <w:r w:rsidR="00DB791B">
          <w:rPr>
            <w:noProof/>
            <w:webHidden/>
          </w:rPr>
          <w:fldChar w:fldCharType="separate"/>
        </w:r>
        <w:r w:rsidR="00EA2A68">
          <w:rPr>
            <w:noProof/>
            <w:webHidden/>
          </w:rPr>
          <w:t>119</w:t>
        </w:r>
        <w:r w:rsidR="00DB791B">
          <w:rPr>
            <w:noProof/>
            <w:webHidden/>
          </w:rPr>
          <w:fldChar w:fldCharType="end"/>
        </w:r>
      </w:hyperlink>
    </w:p>
    <w:p w14:paraId="5CE3F5DF" w14:textId="77777777" w:rsidR="00EA2A68" w:rsidRDefault="00E05585">
      <w:pPr>
        <w:pStyle w:val="TOC2"/>
        <w:tabs>
          <w:tab w:val="right" w:leader="dot" w:pos="8296"/>
        </w:tabs>
        <w:rPr>
          <w:rFonts w:cstheme="minorBidi"/>
          <w:smallCaps w:val="0"/>
          <w:noProof/>
          <w:sz w:val="21"/>
          <w:szCs w:val="22"/>
        </w:rPr>
      </w:pPr>
      <w:hyperlink w:anchor="_Toc455667229" w:history="1">
        <w:r w:rsidR="00EA2A68" w:rsidRPr="008E4DF5">
          <w:rPr>
            <w:rStyle w:val="Hyperlink"/>
            <w:rFonts w:hint="eastAsia"/>
            <w:noProof/>
          </w:rPr>
          <w:t>接口证件类型说明</w:t>
        </w:r>
        <w:r w:rsidR="00EA2A68">
          <w:rPr>
            <w:noProof/>
            <w:webHidden/>
          </w:rPr>
          <w:tab/>
        </w:r>
        <w:r w:rsidR="00DB791B">
          <w:rPr>
            <w:noProof/>
            <w:webHidden/>
          </w:rPr>
          <w:fldChar w:fldCharType="begin"/>
        </w:r>
        <w:r w:rsidR="00EA2A68">
          <w:rPr>
            <w:noProof/>
            <w:webHidden/>
          </w:rPr>
          <w:instrText xml:space="preserve"> PAGEREF _Toc455667229 \h </w:instrText>
        </w:r>
        <w:r w:rsidR="00DB791B">
          <w:rPr>
            <w:noProof/>
            <w:webHidden/>
          </w:rPr>
        </w:r>
        <w:r w:rsidR="00DB791B">
          <w:rPr>
            <w:noProof/>
            <w:webHidden/>
          </w:rPr>
          <w:fldChar w:fldCharType="separate"/>
        </w:r>
        <w:r w:rsidR="00EA2A68">
          <w:rPr>
            <w:noProof/>
            <w:webHidden/>
          </w:rPr>
          <w:t>119</w:t>
        </w:r>
        <w:r w:rsidR="00DB791B">
          <w:rPr>
            <w:noProof/>
            <w:webHidden/>
          </w:rPr>
          <w:fldChar w:fldCharType="end"/>
        </w:r>
      </w:hyperlink>
    </w:p>
    <w:p w14:paraId="305C477B" w14:textId="77777777" w:rsidR="00EA2A68" w:rsidRDefault="00E05585">
      <w:pPr>
        <w:pStyle w:val="TOC2"/>
        <w:tabs>
          <w:tab w:val="right" w:leader="dot" w:pos="8296"/>
        </w:tabs>
        <w:rPr>
          <w:rFonts w:cstheme="minorBidi"/>
          <w:smallCaps w:val="0"/>
          <w:noProof/>
          <w:sz w:val="21"/>
          <w:szCs w:val="22"/>
        </w:rPr>
      </w:pPr>
      <w:hyperlink w:anchor="_Toc455667230" w:history="1">
        <w:r w:rsidR="00EA2A68" w:rsidRPr="008E4DF5">
          <w:rPr>
            <w:rStyle w:val="Hyperlink"/>
            <w:rFonts w:hint="eastAsia"/>
            <w:noProof/>
          </w:rPr>
          <w:t>联机交易应答码说明</w:t>
        </w:r>
        <w:r w:rsidR="00EA2A68">
          <w:rPr>
            <w:noProof/>
            <w:webHidden/>
          </w:rPr>
          <w:tab/>
        </w:r>
        <w:r w:rsidR="00DB791B">
          <w:rPr>
            <w:noProof/>
            <w:webHidden/>
          </w:rPr>
          <w:fldChar w:fldCharType="begin"/>
        </w:r>
        <w:r w:rsidR="00EA2A68">
          <w:rPr>
            <w:noProof/>
            <w:webHidden/>
          </w:rPr>
          <w:instrText xml:space="preserve"> PAGEREF _Toc455667230 \h </w:instrText>
        </w:r>
        <w:r w:rsidR="00DB791B">
          <w:rPr>
            <w:noProof/>
            <w:webHidden/>
          </w:rPr>
        </w:r>
        <w:r w:rsidR="00DB791B">
          <w:rPr>
            <w:noProof/>
            <w:webHidden/>
          </w:rPr>
          <w:fldChar w:fldCharType="separate"/>
        </w:r>
        <w:r w:rsidR="00EA2A68">
          <w:rPr>
            <w:noProof/>
            <w:webHidden/>
          </w:rPr>
          <w:t>122</w:t>
        </w:r>
        <w:r w:rsidR="00DB791B">
          <w:rPr>
            <w:noProof/>
            <w:webHidden/>
          </w:rPr>
          <w:fldChar w:fldCharType="end"/>
        </w:r>
      </w:hyperlink>
    </w:p>
    <w:p w14:paraId="5F2F1312" w14:textId="77777777" w:rsidR="00EA2A68" w:rsidRDefault="00E05585">
      <w:pPr>
        <w:pStyle w:val="TOC2"/>
        <w:tabs>
          <w:tab w:val="right" w:leader="dot" w:pos="8296"/>
        </w:tabs>
        <w:rPr>
          <w:rFonts w:cstheme="minorBidi"/>
          <w:smallCaps w:val="0"/>
          <w:noProof/>
          <w:sz w:val="21"/>
          <w:szCs w:val="22"/>
        </w:rPr>
      </w:pPr>
      <w:hyperlink w:anchor="_Toc455667231" w:history="1">
        <w:r w:rsidR="00EA2A68" w:rsidRPr="008E4DF5">
          <w:rPr>
            <w:rStyle w:val="Hyperlink"/>
            <w:rFonts w:hint="eastAsia"/>
            <w:noProof/>
          </w:rPr>
          <w:t>大小额联行号</w:t>
        </w:r>
        <w:r w:rsidR="00EA2A68">
          <w:rPr>
            <w:noProof/>
            <w:webHidden/>
          </w:rPr>
          <w:tab/>
        </w:r>
        <w:r w:rsidR="00DB791B">
          <w:rPr>
            <w:noProof/>
            <w:webHidden/>
          </w:rPr>
          <w:fldChar w:fldCharType="begin"/>
        </w:r>
        <w:r w:rsidR="00EA2A68">
          <w:rPr>
            <w:noProof/>
            <w:webHidden/>
          </w:rPr>
          <w:instrText xml:space="preserve"> PAGEREF _Toc455667231 \h </w:instrText>
        </w:r>
        <w:r w:rsidR="00DB791B">
          <w:rPr>
            <w:noProof/>
            <w:webHidden/>
          </w:rPr>
        </w:r>
        <w:r w:rsidR="00DB791B">
          <w:rPr>
            <w:noProof/>
            <w:webHidden/>
          </w:rPr>
          <w:fldChar w:fldCharType="separate"/>
        </w:r>
        <w:r w:rsidR="00EA2A68">
          <w:rPr>
            <w:noProof/>
            <w:webHidden/>
          </w:rPr>
          <w:t>122</w:t>
        </w:r>
        <w:r w:rsidR="00DB791B">
          <w:rPr>
            <w:noProof/>
            <w:webHidden/>
          </w:rPr>
          <w:fldChar w:fldCharType="end"/>
        </w:r>
      </w:hyperlink>
    </w:p>
    <w:p w14:paraId="2BFB8E21" w14:textId="77777777" w:rsidR="00EA2A68" w:rsidRDefault="00E05585">
      <w:pPr>
        <w:pStyle w:val="TOC2"/>
        <w:tabs>
          <w:tab w:val="right" w:leader="dot" w:pos="8296"/>
        </w:tabs>
        <w:rPr>
          <w:rFonts w:cstheme="minorBidi"/>
          <w:smallCaps w:val="0"/>
          <w:noProof/>
          <w:sz w:val="21"/>
          <w:szCs w:val="22"/>
        </w:rPr>
      </w:pPr>
      <w:hyperlink w:anchor="_Toc455667232" w:history="1">
        <w:r w:rsidR="00EA2A68" w:rsidRPr="008E4DF5">
          <w:rPr>
            <w:rStyle w:val="Hyperlink"/>
            <w:rFonts w:hint="eastAsia"/>
            <w:noProof/>
          </w:rPr>
          <w:t>超级网银号</w:t>
        </w:r>
        <w:r w:rsidR="00EA2A68">
          <w:rPr>
            <w:noProof/>
            <w:webHidden/>
          </w:rPr>
          <w:tab/>
        </w:r>
        <w:r w:rsidR="00DB791B">
          <w:rPr>
            <w:noProof/>
            <w:webHidden/>
          </w:rPr>
          <w:fldChar w:fldCharType="begin"/>
        </w:r>
        <w:r w:rsidR="00EA2A68">
          <w:rPr>
            <w:noProof/>
            <w:webHidden/>
          </w:rPr>
          <w:instrText xml:space="preserve"> PAGEREF _Toc455667232 \h </w:instrText>
        </w:r>
        <w:r w:rsidR="00DB791B">
          <w:rPr>
            <w:noProof/>
            <w:webHidden/>
          </w:rPr>
        </w:r>
        <w:r w:rsidR="00DB791B">
          <w:rPr>
            <w:noProof/>
            <w:webHidden/>
          </w:rPr>
          <w:fldChar w:fldCharType="separate"/>
        </w:r>
        <w:r w:rsidR="00EA2A68">
          <w:rPr>
            <w:noProof/>
            <w:webHidden/>
          </w:rPr>
          <w:t>122</w:t>
        </w:r>
        <w:r w:rsidR="00DB791B">
          <w:rPr>
            <w:noProof/>
            <w:webHidden/>
          </w:rPr>
          <w:fldChar w:fldCharType="end"/>
        </w:r>
      </w:hyperlink>
    </w:p>
    <w:p w14:paraId="6C8853BD" w14:textId="77777777" w:rsidR="00EA2A68" w:rsidRDefault="00E05585">
      <w:pPr>
        <w:pStyle w:val="TOC2"/>
        <w:tabs>
          <w:tab w:val="right" w:leader="dot" w:pos="8296"/>
        </w:tabs>
        <w:rPr>
          <w:rFonts w:cstheme="minorBidi"/>
          <w:smallCaps w:val="0"/>
          <w:noProof/>
          <w:sz w:val="21"/>
          <w:szCs w:val="22"/>
        </w:rPr>
      </w:pPr>
      <w:hyperlink w:anchor="_Toc455667233" w:history="1">
        <w:r w:rsidR="00EA2A68" w:rsidRPr="008E4DF5">
          <w:rPr>
            <w:rStyle w:val="Hyperlink"/>
            <w:rFonts w:hint="eastAsia"/>
            <w:noProof/>
          </w:rPr>
          <w:t>支持银联验证的银行列表</w:t>
        </w:r>
        <w:r w:rsidR="00EA2A68">
          <w:rPr>
            <w:noProof/>
            <w:webHidden/>
          </w:rPr>
          <w:tab/>
        </w:r>
        <w:r w:rsidR="00DB791B">
          <w:rPr>
            <w:noProof/>
            <w:webHidden/>
          </w:rPr>
          <w:fldChar w:fldCharType="begin"/>
        </w:r>
        <w:r w:rsidR="00EA2A68">
          <w:rPr>
            <w:noProof/>
            <w:webHidden/>
          </w:rPr>
          <w:instrText xml:space="preserve"> PAGEREF _Toc455667233 \h </w:instrText>
        </w:r>
        <w:r w:rsidR="00DB791B">
          <w:rPr>
            <w:noProof/>
            <w:webHidden/>
          </w:rPr>
        </w:r>
        <w:r w:rsidR="00DB791B">
          <w:rPr>
            <w:noProof/>
            <w:webHidden/>
          </w:rPr>
          <w:fldChar w:fldCharType="separate"/>
        </w:r>
        <w:r w:rsidR="00EA2A68">
          <w:rPr>
            <w:noProof/>
            <w:webHidden/>
          </w:rPr>
          <w:t>122</w:t>
        </w:r>
        <w:r w:rsidR="00DB791B">
          <w:rPr>
            <w:noProof/>
            <w:webHidden/>
          </w:rPr>
          <w:fldChar w:fldCharType="end"/>
        </w:r>
      </w:hyperlink>
    </w:p>
    <w:p w14:paraId="45016C00" w14:textId="77777777" w:rsidR="00EA2A68" w:rsidRDefault="00DB791B">
      <w:pPr>
        <w:widowControl/>
        <w:jc w:val="left"/>
        <w:rPr>
          <w:b/>
          <w:bCs/>
          <w:kern w:val="44"/>
          <w:sz w:val="44"/>
          <w:szCs w:val="44"/>
        </w:rPr>
      </w:pPr>
      <w:r>
        <w:fldChar w:fldCharType="end"/>
      </w:r>
      <w:r w:rsidR="00EA2A68">
        <w:br w:type="page"/>
      </w:r>
    </w:p>
    <w:p w14:paraId="62991D08" w14:textId="77777777" w:rsidR="006A3EE2" w:rsidRDefault="00DA54EF" w:rsidP="00DA54EF">
      <w:pPr>
        <w:pStyle w:val="Heading1"/>
      </w:pPr>
      <w:bookmarkStart w:id="3" w:name="_Toc455667149"/>
      <w:r>
        <w:rPr>
          <w:rFonts w:hint="eastAsia"/>
        </w:rPr>
        <w:lastRenderedPageBreak/>
        <w:t>总体</w:t>
      </w:r>
      <w:r w:rsidR="006A3EE2">
        <w:rPr>
          <w:rFonts w:hint="eastAsia"/>
        </w:rPr>
        <w:t>说明</w:t>
      </w:r>
      <w:bookmarkEnd w:id="3"/>
    </w:p>
    <w:p w14:paraId="26FB9E5D" w14:textId="77777777" w:rsidR="00DA54EF" w:rsidRDefault="00DA54EF" w:rsidP="00DA54EF"/>
    <w:p w14:paraId="1DF72330" w14:textId="77777777" w:rsidR="00DA54EF" w:rsidRDefault="00DA54EF" w:rsidP="00DA54EF">
      <w:pPr>
        <w:pStyle w:val="Heading2"/>
      </w:pPr>
      <w:bookmarkStart w:id="4" w:name="_Toc455667150"/>
      <w:r>
        <w:rPr>
          <w:rFonts w:hint="eastAsia"/>
        </w:rPr>
        <w:t>名词解释</w:t>
      </w:r>
      <w:bookmarkEnd w:id="4"/>
    </w:p>
    <w:p w14:paraId="2D0DB444" w14:textId="77777777" w:rsidR="00DA54EF" w:rsidRDefault="00DA54EF" w:rsidP="00DA54EF">
      <w:pPr>
        <w:rPr>
          <w:sz w:val="24"/>
          <w:szCs w:val="24"/>
        </w:rPr>
      </w:pPr>
      <w:r w:rsidRPr="0070633F">
        <w:rPr>
          <w:rFonts w:hint="eastAsia"/>
          <w:b/>
          <w:sz w:val="24"/>
          <w:szCs w:val="24"/>
        </w:rPr>
        <w:t>子账户：</w:t>
      </w:r>
      <w:r w:rsidRPr="0070633F">
        <w:rPr>
          <w:rFonts w:hint="eastAsia"/>
          <w:sz w:val="24"/>
          <w:szCs w:val="24"/>
        </w:rPr>
        <w:t>银行为每个会员提供的资金明细账户，属于</w:t>
      </w:r>
      <w:r>
        <w:rPr>
          <w:rFonts w:hint="eastAsia"/>
          <w:kern w:val="0"/>
          <w:sz w:val="24"/>
          <w:szCs w:val="24"/>
        </w:rPr>
        <w:t>下挂在资金汇总账户下的</w:t>
      </w:r>
      <w:r w:rsidRPr="0070633F">
        <w:rPr>
          <w:rFonts w:hint="eastAsia"/>
          <w:sz w:val="24"/>
          <w:szCs w:val="24"/>
        </w:rPr>
        <w:t>虚拟账户，记录每位会员在银行端的资金情况。一个会员只允许有一个子账户账号。</w:t>
      </w:r>
    </w:p>
    <w:p w14:paraId="01C967A7" w14:textId="77777777" w:rsidR="00DA54EF" w:rsidRPr="0070633F" w:rsidRDefault="00DA54EF" w:rsidP="00DA54EF">
      <w:pPr>
        <w:rPr>
          <w:sz w:val="24"/>
          <w:szCs w:val="24"/>
        </w:rPr>
      </w:pPr>
    </w:p>
    <w:p w14:paraId="269A2811" w14:textId="77777777" w:rsidR="00DA54EF" w:rsidRDefault="00DA54EF" w:rsidP="00DA54EF">
      <w:pPr>
        <w:rPr>
          <w:sz w:val="24"/>
          <w:szCs w:val="24"/>
        </w:rPr>
      </w:pPr>
      <w:r w:rsidRPr="0070633F">
        <w:rPr>
          <w:rFonts w:hint="eastAsia"/>
          <w:b/>
          <w:sz w:val="24"/>
          <w:szCs w:val="24"/>
        </w:rPr>
        <w:t>资金汇总账号：</w:t>
      </w:r>
      <w:r>
        <w:rPr>
          <w:rFonts w:hint="eastAsia"/>
          <w:sz w:val="24"/>
          <w:szCs w:val="24"/>
        </w:rPr>
        <w:t>即电商平台在银行开立的存放</w:t>
      </w:r>
      <w:r w:rsidRPr="0070633F">
        <w:rPr>
          <w:rFonts w:hint="eastAsia"/>
          <w:sz w:val="24"/>
          <w:szCs w:val="24"/>
        </w:rPr>
        <w:t>所有会员资金的实体账户，银行所有接口该账号都是必输项，建议做成公共参数项。</w:t>
      </w:r>
    </w:p>
    <w:p w14:paraId="02FFE913" w14:textId="77777777" w:rsidR="00DA54EF" w:rsidRDefault="00DA54EF" w:rsidP="00DA54EF"/>
    <w:p w14:paraId="2E9D40AA" w14:textId="77777777" w:rsidR="00DA54EF" w:rsidRDefault="00DA54EF" w:rsidP="00DA54EF">
      <w:r w:rsidRPr="00E35AE5">
        <w:rPr>
          <w:rFonts w:hint="eastAsia"/>
          <w:b/>
          <w:sz w:val="24"/>
          <w:szCs w:val="24"/>
        </w:rPr>
        <w:t>大小额联行号：</w:t>
      </w:r>
      <w:r w:rsidRPr="00E35AE5">
        <w:rPr>
          <w:rFonts w:hint="eastAsia"/>
          <w:sz w:val="24"/>
          <w:szCs w:val="24"/>
        </w:rPr>
        <w:t>中国的每家银行的每个网点都拥有一个唯一的号码，跨行转账时送账户的开户行的联行号，银行就知道是转账给谁。</w:t>
      </w:r>
      <w:r>
        <w:rPr>
          <w:rFonts w:hint="eastAsia"/>
          <w:sz w:val="24"/>
          <w:szCs w:val="24"/>
        </w:rPr>
        <w:t>如果该号码送错</w:t>
      </w:r>
      <w:r w:rsidRPr="00E35AE5">
        <w:rPr>
          <w:rFonts w:hint="eastAsia"/>
          <w:sz w:val="24"/>
          <w:szCs w:val="24"/>
        </w:rPr>
        <w:t>，会造成对方行收到钱后</w:t>
      </w:r>
      <w:r>
        <w:rPr>
          <w:rFonts w:hint="eastAsia"/>
          <w:sz w:val="24"/>
          <w:szCs w:val="24"/>
        </w:rPr>
        <w:t>说银行</w:t>
      </w:r>
      <w:r w:rsidRPr="00E35AE5">
        <w:rPr>
          <w:rFonts w:hint="eastAsia"/>
          <w:sz w:val="24"/>
          <w:szCs w:val="24"/>
        </w:rPr>
        <w:t>没这个客户，又重新转</w:t>
      </w:r>
      <w:r>
        <w:rPr>
          <w:rFonts w:hint="eastAsia"/>
          <w:sz w:val="24"/>
          <w:szCs w:val="24"/>
        </w:rPr>
        <w:t>回来。这种情况</w:t>
      </w:r>
      <w:r w:rsidRPr="00E35AE5">
        <w:rPr>
          <w:rFonts w:hint="eastAsia"/>
          <w:sz w:val="24"/>
          <w:szCs w:val="24"/>
        </w:rPr>
        <w:t>称之为退单。</w:t>
      </w:r>
    </w:p>
    <w:p w14:paraId="61C68D87" w14:textId="77777777" w:rsidR="00DA54EF" w:rsidRDefault="00DA54EF" w:rsidP="00DA54EF"/>
    <w:p w14:paraId="193067BC" w14:textId="77777777" w:rsidR="00DA54EF" w:rsidRDefault="00DA54EF" w:rsidP="00DA54EF">
      <w:pPr>
        <w:rPr>
          <w:sz w:val="24"/>
          <w:szCs w:val="24"/>
        </w:rPr>
      </w:pPr>
      <w:r w:rsidRPr="00E35AE5">
        <w:rPr>
          <w:rFonts w:hint="eastAsia"/>
          <w:b/>
          <w:sz w:val="24"/>
          <w:szCs w:val="24"/>
        </w:rPr>
        <w:t>超级网银号：</w:t>
      </w:r>
      <w:r w:rsidRPr="00E35AE5">
        <w:rPr>
          <w:rFonts w:hint="eastAsia"/>
          <w:sz w:val="24"/>
          <w:szCs w:val="24"/>
        </w:rPr>
        <w:t>中国主流银行组成银行间联盟，每个银行一个号，省去客户转账时要选择具体的</w:t>
      </w:r>
      <w:r w:rsidRPr="00E35AE5">
        <w:rPr>
          <w:rFonts w:hint="eastAsia"/>
          <w:sz w:val="24"/>
          <w:szCs w:val="24"/>
        </w:rPr>
        <w:t>XXX</w:t>
      </w:r>
      <w:r w:rsidRPr="00E35AE5">
        <w:rPr>
          <w:rFonts w:hint="eastAsia"/>
          <w:sz w:val="24"/>
          <w:szCs w:val="24"/>
        </w:rPr>
        <w:t>市</w:t>
      </w:r>
      <w:r w:rsidRPr="00E35AE5">
        <w:rPr>
          <w:rFonts w:hint="eastAsia"/>
          <w:sz w:val="24"/>
          <w:szCs w:val="24"/>
        </w:rPr>
        <w:t>XXX</w:t>
      </w:r>
      <w:r w:rsidRPr="00E35AE5">
        <w:rPr>
          <w:rFonts w:hint="eastAsia"/>
          <w:sz w:val="24"/>
          <w:szCs w:val="24"/>
        </w:rPr>
        <w:t>开户行，只用记得自己是哪个银行即可。</w:t>
      </w:r>
      <w:r>
        <w:rPr>
          <w:rFonts w:hint="eastAsia"/>
          <w:sz w:val="24"/>
          <w:szCs w:val="24"/>
        </w:rPr>
        <w:t>但</w:t>
      </w:r>
      <w:r w:rsidRPr="00E35AE5">
        <w:rPr>
          <w:rFonts w:hint="eastAsia"/>
          <w:sz w:val="24"/>
          <w:szCs w:val="24"/>
        </w:rPr>
        <w:t>单笔限额最大是</w:t>
      </w:r>
      <w:r w:rsidRPr="00E35AE5">
        <w:rPr>
          <w:rFonts w:hint="eastAsia"/>
          <w:sz w:val="24"/>
          <w:szCs w:val="24"/>
        </w:rPr>
        <w:t>5</w:t>
      </w:r>
      <w:r w:rsidRPr="00E35AE5">
        <w:rPr>
          <w:rFonts w:hint="eastAsia"/>
          <w:sz w:val="24"/>
          <w:szCs w:val="24"/>
        </w:rPr>
        <w:t>万元</w:t>
      </w:r>
      <w:r>
        <w:rPr>
          <w:rFonts w:hint="eastAsia"/>
          <w:sz w:val="24"/>
          <w:szCs w:val="24"/>
        </w:rPr>
        <w:t>，</w:t>
      </w:r>
      <w:r>
        <w:rPr>
          <w:rFonts w:hint="eastAsia"/>
          <w:sz w:val="24"/>
          <w:szCs w:val="24"/>
        </w:rPr>
        <w:t>7*24</w:t>
      </w:r>
      <w:r>
        <w:rPr>
          <w:rFonts w:hint="eastAsia"/>
          <w:sz w:val="24"/>
          <w:szCs w:val="24"/>
        </w:rPr>
        <w:t>小时都可以实时到账</w:t>
      </w:r>
      <w:r w:rsidRPr="00E35AE5">
        <w:rPr>
          <w:rFonts w:hint="eastAsia"/>
          <w:sz w:val="24"/>
          <w:szCs w:val="24"/>
        </w:rPr>
        <w:t>。</w:t>
      </w:r>
    </w:p>
    <w:p w14:paraId="71085C27" w14:textId="77777777" w:rsidR="00DA54EF" w:rsidRDefault="00DA54EF" w:rsidP="00DA54EF">
      <w:pPr>
        <w:rPr>
          <w:sz w:val="24"/>
          <w:szCs w:val="24"/>
        </w:rPr>
      </w:pPr>
    </w:p>
    <w:p w14:paraId="68C44199" w14:textId="77777777" w:rsidR="00DA54EF" w:rsidRDefault="00DA54EF" w:rsidP="00DA54EF">
      <w:pPr>
        <w:rPr>
          <w:sz w:val="28"/>
          <w:szCs w:val="28"/>
        </w:rPr>
      </w:pPr>
      <w:r w:rsidRPr="00E35AE5">
        <w:rPr>
          <w:rFonts w:hint="eastAsia"/>
          <w:b/>
          <w:sz w:val="28"/>
          <w:szCs w:val="28"/>
        </w:rPr>
        <w:t>会员代码：</w:t>
      </w:r>
      <w:r w:rsidRPr="00E35AE5">
        <w:rPr>
          <w:rFonts w:hint="eastAsia"/>
          <w:sz w:val="28"/>
          <w:szCs w:val="28"/>
        </w:rPr>
        <w:t>会员在电商平台的</w:t>
      </w:r>
      <w:r w:rsidRPr="00E35AE5">
        <w:rPr>
          <w:rFonts w:hint="eastAsia"/>
          <w:sz w:val="28"/>
          <w:szCs w:val="28"/>
        </w:rPr>
        <w:t>ID</w:t>
      </w:r>
      <w:r>
        <w:rPr>
          <w:rFonts w:hint="eastAsia"/>
          <w:sz w:val="28"/>
          <w:szCs w:val="28"/>
        </w:rPr>
        <w:t>。</w:t>
      </w:r>
    </w:p>
    <w:p w14:paraId="4C15671E" w14:textId="77777777" w:rsidR="00DA54EF" w:rsidRDefault="00DA54EF" w:rsidP="00DA54EF">
      <w:r w:rsidRPr="00E804EE">
        <w:rPr>
          <w:rFonts w:hint="eastAsia"/>
          <w:b/>
          <w:sz w:val="28"/>
          <w:szCs w:val="28"/>
        </w:rPr>
        <w:t>企业代码：</w:t>
      </w:r>
      <w:r>
        <w:rPr>
          <w:rFonts w:hint="eastAsia"/>
          <w:sz w:val="28"/>
          <w:szCs w:val="28"/>
        </w:rPr>
        <w:t>银行分配的给每个电商平台的，即电商平台在银行系统里面的编号。</w:t>
      </w:r>
    </w:p>
    <w:p w14:paraId="6C21D040" w14:textId="77777777" w:rsidR="00DA54EF" w:rsidRDefault="00DA54EF" w:rsidP="00DA54EF"/>
    <w:p w14:paraId="683F05BC" w14:textId="77777777" w:rsidR="006340F5" w:rsidRDefault="006340F5" w:rsidP="006340F5">
      <w:pPr>
        <w:pStyle w:val="Heading2"/>
      </w:pPr>
      <w:bookmarkStart w:id="5" w:name="_Toc455667151"/>
      <w:r>
        <w:rPr>
          <w:rFonts w:hint="eastAsia"/>
        </w:rPr>
        <w:t>账户结构</w:t>
      </w:r>
      <w:bookmarkEnd w:id="5"/>
    </w:p>
    <w:p w14:paraId="54CBD915" w14:textId="77777777" w:rsidR="006340F5" w:rsidRDefault="006340F5" w:rsidP="006340F5">
      <w:pPr>
        <w:rPr>
          <w:sz w:val="24"/>
          <w:szCs w:val="24"/>
        </w:rPr>
      </w:pPr>
    </w:p>
    <w:p w14:paraId="2B53E807" w14:textId="77777777" w:rsidR="006340F5" w:rsidRDefault="006340F5" w:rsidP="006340F5">
      <w:pPr>
        <w:rPr>
          <w:sz w:val="24"/>
          <w:szCs w:val="24"/>
        </w:rPr>
      </w:pPr>
      <w:r>
        <w:object w:dxaOrig="10827" w:dyaOrig="7425" w14:anchorId="566A5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285.6pt" o:ole="">
            <v:imagedata r:id="rId9" o:title=""/>
          </v:shape>
          <o:OLEObject Type="Embed" ProgID="Visio.Drawing.11" ShapeID="_x0000_i1025" DrawAspect="Content" ObjectID="_1559636755" r:id="rId10"/>
        </w:object>
      </w:r>
    </w:p>
    <w:p w14:paraId="4CF90F83" w14:textId="77777777" w:rsidR="006340F5" w:rsidRPr="006340F5" w:rsidRDefault="006340F5" w:rsidP="006340F5">
      <w:pPr>
        <w:rPr>
          <w:sz w:val="24"/>
          <w:szCs w:val="24"/>
        </w:rPr>
      </w:pPr>
    </w:p>
    <w:p w14:paraId="09D4EC8F" w14:textId="77777777" w:rsidR="006340F5" w:rsidRPr="006340F5" w:rsidRDefault="006340F5" w:rsidP="006340F5">
      <w:pPr>
        <w:rPr>
          <w:sz w:val="28"/>
          <w:szCs w:val="28"/>
        </w:rPr>
      </w:pPr>
      <w:r w:rsidRPr="006340F5">
        <w:rPr>
          <w:rFonts w:hint="eastAsia"/>
          <w:b/>
          <w:sz w:val="28"/>
          <w:szCs w:val="28"/>
        </w:rPr>
        <w:t>资金汇总账户（实体）</w:t>
      </w:r>
      <w:r w:rsidRPr="006340F5">
        <w:rPr>
          <w:rFonts w:hint="eastAsia"/>
          <w:sz w:val="28"/>
          <w:szCs w:val="28"/>
        </w:rPr>
        <w:t>是平台在平安银行的见证宝专户，用于存放会员交易资金。其下面包含着会员子账户及各种平台功能子账户（担保、在途、手续费）。所有钱都在资金汇总账户里，而子账户则是记录这些钱的分别归属。除结息日外，所有</w:t>
      </w:r>
      <w:r w:rsidRPr="006340F5">
        <w:rPr>
          <w:rFonts w:hint="eastAsia"/>
          <w:b/>
          <w:sz w:val="28"/>
          <w:szCs w:val="28"/>
        </w:rPr>
        <w:t>子账户余额总和</w:t>
      </w:r>
      <w:r w:rsidRPr="006340F5">
        <w:rPr>
          <w:rFonts w:hint="eastAsia"/>
          <w:b/>
          <w:sz w:val="28"/>
          <w:szCs w:val="28"/>
        </w:rPr>
        <w:t>=</w:t>
      </w:r>
      <w:r w:rsidRPr="006340F5">
        <w:rPr>
          <w:rFonts w:hint="eastAsia"/>
          <w:b/>
          <w:sz w:val="28"/>
          <w:szCs w:val="28"/>
        </w:rPr>
        <w:t>资金汇总账户余额。</w:t>
      </w:r>
    </w:p>
    <w:p w14:paraId="4883E6DE" w14:textId="77777777" w:rsidR="006340F5" w:rsidRPr="006340F5" w:rsidRDefault="006340F5" w:rsidP="006340F5">
      <w:pPr>
        <w:rPr>
          <w:sz w:val="28"/>
          <w:szCs w:val="28"/>
        </w:rPr>
      </w:pPr>
    </w:p>
    <w:p w14:paraId="073C9FFA" w14:textId="77777777" w:rsidR="006340F5" w:rsidRPr="006340F5" w:rsidRDefault="006340F5" w:rsidP="006340F5">
      <w:pPr>
        <w:rPr>
          <w:sz w:val="28"/>
          <w:szCs w:val="28"/>
        </w:rPr>
      </w:pPr>
      <w:r w:rsidRPr="006340F5">
        <w:rPr>
          <w:rFonts w:hint="eastAsia"/>
          <w:b/>
          <w:sz w:val="28"/>
          <w:szCs w:val="28"/>
        </w:rPr>
        <w:t>会员子账户（虚拟）</w:t>
      </w:r>
      <w:r w:rsidRPr="006340F5">
        <w:rPr>
          <w:rFonts w:hint="eastAsia"/>
          <w:sz w:val="28"/>
          <w:szCs w:val="28"/>
        </w:rPr>
        <w:t>是会员的钱包，记录在资金汇总账户里的资金有多少是属于该会员的余额。会员子账户里的余额可用于消费或理财。</w:t>
      </w:r>
    </w:p>
    <w:p w14:paraId="3BD1FEAE" w14:textId="77777777" w:rsidR="006340F5" w:rsidRPr="006340F5" w:rsidRDefault="006340F5" w:rsidP="006340F5">
      <w:pPr>
        <w:rPr>
          <w:sz w:val="28"/>
          <w:szCs w:val="28"/>
        </w:rPr>
      </w:pPr>
    </w:p>
    <w:p w14:paraId="02243048" w14:textId="77777777" w:rsidR="006340F5" w:rsidRPr="006340F5" w:rsidRDefault="006340F5" w:rsidP="006340F5">
      <w:pPr>
        <w:rPr>
          <w:sz w:val="28"/>
          <w:szCs w:val="28"/>
        </w:rPr>
      </w:pPr>
      <w:r w:rsidRPr="006340F5">
        <w:rPr>
          <w:rFonts w:hint="eastAsia"/>
          <w:b/>
          <w:sz w:val="28"/>
          <w:szCs w:val="28"/>
        </w:rPr>
        <w:t>担保子账户（虚拟）</w:t>
      </w:r>
      <w:r w:rsidRPr="006340F5">
        <w:rPr>
          <w:rFonts w:hint="eastAsia"/>
          <w:sz w:val="28"/>
          <w:szCs w:val="28"/>
        </w:rPr>
        <w:t>是记录会员交易过程中的资金，例如买方收货前，钱先放在担保子账户，确认收货后钱再从担保子账户支付给卖方。</w:t>
      </w:r>
    </w:p>
    <w:p w14:paraId="415CF02E" w14:textId="77777777" w:rsidR="006340F5" w:rsidRPr="006340F5" w:rsidRDefault="006340F5" w:rsidP="006340F5">
      <w:pPr>
        <w:rPr>
          <w:sz w:val="28"/>
          <w:szCs w:val="28"/>
        </w:rPr>
      </w:pPr>
    </w:p>
    <w:p w14:paraId="2576ED21" w14:textId="77777777" w:rsidR="006340F5" w:rsidRPr="006340F5" w:rsidRDefault="006340F5" w:rsidP="006340F5">
      <w:pPr>
        <w:rPr>
          <w:sz w:val="28"/>
          <w:szCs w:val="28"/>
        </w:rPr>
      </w:pPr>
      <w:r w:rsidRPr="006340F5">
        <w:rPr>
          <w:rFonts w:hint="eastAsia"/>
          <w:b/>
          <w:sz w:val="28"/>
          <w:szCs w:val="28"/>
        </w:rPr>
        <w:lastRenderedPageBreak/>
        <w:t>在途子账户（虚拟）</w:t>
      </w:r>
      <w:r w:rsidRPr="006340F5">
        <w:rPr>
          <w:rFonts w:hint="eastAsia"/>
          <w:sz w:val="28"/>
          <w:szCs w:val="28"/>
        </w:rPr>
        <w:t>是记录资金汇总账户次日需要调入的资金，因第三方支付公司或银联都是次日才打款到银行，但会员支付成功后，银行需实时增加金额，此时真正的钱还没到，故在增加会员余额的同时，也更新在途子账户金额，以明确次日资金汇总账户需要转入多少资金，才能抵平提前增加的金额。当资金转入资金汇总账户时，</w:t>
      </w:r>
      <w:r w:rsidR="00410BB9">
        <w:rPr>
          <w:rFonts w:hint="eastAsia"/>
          <w:sz w:val="28"/>
          <w:szCs w:val="28"/>
        </w:rPr>
        <w:t>在途子账户会实时增加相应的金额。</w:t>
      </w:r>
    </w:p>
    <w:p w14:paraId="5E73E25A" w14:textId="77777777" w:rsidR="006340F5" w:rsidRPr="006340F5" w:rsidRDefault="006340F5" w:rsidP="006340F5">
      <w:pPr>
        <w:rPr>
          <w:sz w:val="28"/>
          <w:szCs w:val="28"/>
        </w:rPr>
      </w:pPr>
    </w:p>
    <w:p w14:paraId="1EBF8EF5" w14:textId="77777777" w:rsidR="006340F5" w:rsidRPr="006340F5" w:rsidRDefault="006340F5" w:rsidP="006340F5">
      <w:pPr>
        <w:rPr>
          <w:sz w:val="28"/>
          <w:szCs w:val="28"/>
        </w:rPr>
      </w:pPr>
      <w:r w:rsidRPr="006340F5">
        <w:rPr>
          <w:rFonts w:hint="eastAsia"/>
          <w:b/>
          <w:sz w:val="28"/>
          <w:szCs w:val="28"/>
        </w:rPr>
        <w:t>手续费子账户（虚拟）</w:t>
      </w:r>
      <w:r w:rsidRPr="006340F5">
        <w:rPr>
          <w:rFonts w:hint="eastAsia"/>
          <w:sz w:val="28"/>
          <w:szCs w:val="28"/>
        </w:rPr>
        <w:t>是记录会员交易过程中支付给平台的收益。该子账户的金额会在每日</w:t>
      </w:r>
      <w:r w:rsidRPr="006340F5">
        <w:rPr>
          <w:rFonts w:hint="eastAsia"/>
          <w:sz w:val="28"/>
          <w:szCs w:val="28"/>
        </w:rPr>
        <w:t>20</w:t>
      </w:r>
      <w:r w:rsidRPr="006340F5">
        <w:rPr>
          <w:rFonts w:hint="eastAsia"/>
          <w:sz w:val="28"/>
          <w:szCs w:val="28"/>
        </w:rPr>
        <w:t>点转入到平台的自有结算账户。</w:t>
      </w:r>
    </w:p>
    <w:p w14:paraId="35DC14F0" w14:textId="77777777" w:rsidR="006340F5" w:rsidRDefault="006340F5" w:rsidP="00DA54EF"/>
    <w:p w14:paraId="571BFD0C" w14:textId="77777777" w:rsidR="00DA54EF" w:rsidRPr="006340F5" w:rsidRDefault="006340F5" w:rsidP="00DA54EF">
      <w:pPr>
        <w:rPr>
          <w:sz w:val="28"/>
          <w:szCs w:val="28"/>
        </w:rPr>
      </w:pPr>
      <w:r w:rsidRPr="006340F5">
        <w:rPr>
          <w:rFonts w:hint="eastAsia"/>
          <w:b/>
          <w:sz w:val="28"/>
          <w:szCs w:val="28"/>
        </w:rPr>
        <w:t>会员银行卡（实体）</w:t>
      </w:r>
      <w:r w:rsidRPr="006340F5">
        <w:rPr>
          <w:rFonts w:hint="eastAsia"/>
          <w:sz w:val="28"/>
          <w:szCs w:val="28"/>
        </w:rPr>
        <w:t>是会员绑定的提现银行卡，用于会员子账户的提现。</w:t>
      </w:r>
    </w:p>
    <w:p w14:paraId="67C7A899" w14:textId="77777777" w:rsidR="006340F5" w:rsidRPr="006340F5" w:rsidRDefault="006340F5" w:rsidP="00DA54EF">
      <w:pPr>
        <w:rPr>
          <w:sz w:val="28"/>
          <w:szCs w:val="28"/>
        </w:rPr>
      </w:pPr>
    </w:p>
    <w:p w14:paraId="719BDD5B" w14:textId="77777777" w:rsidR="006340F5" w:rsidRDefault="006340F5" w:rsidP="00DA54EF">
      <w:pPr>
        <w:rPr>
          <w:sz w:val="28"/>
          <w:szCs w:val="28"/>
        </w:rPr>
      </w:pPr>
      <w:r w:rsidRPr="006340F5">
        <w:rPr>
          <w:rFonts w:hint="eastAsia"/>
          <w:b/>
          <w:sz w:val="28"/>
          <w:szCs w:val="28"/>
        </w:rPr>
        <w:t>平台自有结算账户（实体）</w:t>
      </w:r>
      <w:r w:rsidRPr="006340F5">
        <w:rPr>
          <w:rFonts w:hint="eastAsia"/>
          <w:sz w:val="28"/>
          <w:szCs w:val="28"/>
        </w:rPr>
        <w:t>是平台的自有资金账户，用于转入资金填平在途所欠金额，及收取平台所收会员的交易手续费。</w:t>
      </w:r>
    </w:p>
    <w:p w14:paraId="0387DBDB" w14:textId="77777777" w:rsidR="006340F5" w:rsidRDefault="006340F5" w:rsidP="00DA54EF">
      <w:pPr>
        <w:rPr>
          <w:sz w:val="28"/>
          <w:szCs w:val="28"/>
        </w:rPr>
      </w:pPr>
    </w:p>
    <w:p w14:paraId="0E0A1456" w14:textId="77777777" w:rsidR="006340F5" w:rsidRDefault="006340F5" w:rsidP="006340F5">
      <w:pPr>
        <w:pStyle w:val="Heading2"/>
      </w:pPr>
      <w:bookmarkStart w:id="6" w:name="_Toc455667152"/>
      <w:r>
        <w:rPr>
          <w:rFonts w:hint="eastAsia"/>
        </w:rPr>
        <w:t>资金流向</w:t>
      </w:r>
      <w:bookmarkEnd w:id="6"/>
    </w:p>
    <w:p w14:paraId="33BAEE6D" w14:textId="77777777" w:rsidR="006340F5" w:rsidRPr="006340F5" w:rsidRDefault="006340F5" w:rsidP="006340F5">
      <w:pPr>
        <w:pStyle w:val="Heading3"/>
      </w:pPr>
      <w:r>
        <w:rPr>
          <w:rFonts w:hint="eastAsia"/>
        </w:rPr>
        <w:t>资金归集于资金汇总账户方案：</w:t>
      </w:r>
    </w:p>
    <w:p w14:paraId="25599481" w14:textId="77777777" w:rsidR="006340F5" w:rsidRPr="006340F5" w:rsidRDefault="006340F5" w:rsidP="006340F5">
      <w:pPr>
        <w:rPr>
          <w:sz w:val="28"/>
          <w:szCs w:val="28"/>
        </w:rPr>
      </w:pPr>
      <w:r w:rsidRPr="006340F5">
        <w:rPr>
          <w:rFonts w:hint="eastAsia"/>
          <w:sz w:val="28"/>
          <w:szCs w:val="28"/>
        </w:rPr>
        <w:t>客户在电商平台进行充值购物时通过各种支付渠道所支付的钱，</w:t>
      </w:r>
      <w:r w:rsidRPr="006340F5">
        <w:rPr>
          <w:sz w:val="28"/>
          <w:szCs w:val="28"/>
        </w:rPr>
        <w:t xml:space="preserve"> </w:t>
      </w:r>
    </w:p>
    <w:p w14:paraId="78A2E895" w14:textId="77777777" w:rsidR="006340F5" w:rsidRPr="006340F5" w:rsidRDefault="006340F5" w:rsidP="00DA54EF">
      <w:pPr>
        <w:rPr>
          <w:b/>
          <w:bCs/>
          <w:sz w:val="28"/>
          <w:szCs w:val="28"/>
        </w:rPr>
      </w:pPr>
      <w:r w:rsidRPr="006340F5">
        <w:rPr>
          <w:rFonts w:hint="eastAsia"/>
          <w:sz w:val="28"/>
          <w:szCs w:val="28"/>
        </w:rPr>
        <w:t>每天会汇总到平安银行的</w:t>
      </w:r>
      <w:r w:rsidRPr="006340F5">
        <w:rPr>
          <w:rFonts w:hint="eastAsia"/>
          <w:b/>
          <w:bCs/>
          <w:sz w:val="28"/>
          <w:szCs w:val="28"/>
        </w:rPr>
        <w:t>资金汇总账户</w:t>
      </w:r>
      <w:r w:rsidRPr="006340F5">
        <w:rPr>
          <w:rFonts w:hint="eastAsia"/>
          <w:sz w:val="28"/>
          <w:szCs w:val="28"/>
        </w:rPr>
        <w:t>，然后打款给商家和会员完成资金结算。</w:t>
      </w:r>
    </w:p>
    <w:p w14:paraId="1CC1A686" w14:textId="77777777" w:rsidR="006340F5" w:rsidRPr="006340F5" w:rsidRDefault="006340F5" w:rsidP="00DA54EF">
      <w:pPr>
        <w:rPr>
          <w:sz w:val="28"/>
          <w:szCs w:val="28"/>
        </w:rPr>
      </w:pPr>
      <w:r w:rsidRPr="006340F5">
        <w:rPr>
          <w:noProof/>
          <w:sz w:val="28"/>
          <w:szCs w:val="28"/>
        </w:rPr>
        <w:lastRenderedPageBreak/>
        <w:drawing>
          <wp:inline distT="0" distB="0" distL="0" distR="0" wp14:anchorId="48123735" wp14:editId="7DDCC0B2">
            <wp:extent cx="5274310" cy="2420444"/>
            <wp:effectExtent l="19050" t="0" r="2540" b="0"/>
            <wp:docPr id="4"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31136" cy="3456384"/>
                      <a:chOff x="353232" y="908720"/>
                      <a:chExt cx="7531136" cy="3456384"/>
                    </a:xfrm>
                  </a:grpSpPr>
                  <a:sp>
                    <a:nvSpPr>
                      <a:cNvPr id="4" name="圆角矩形 3"/>
                      <a:cNvSpPr/>
                    </a:nvSpPr>
                    <a:spPr>
                      <a:xfrm>
                        <a:off x="3563888" y="2276872"/>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XX</a:t>
                          </a:r>
                          <a:r>
                            <a:rPr lang="zh-CN" altLang="en-US" dirty="0" smtClean="0"/>
                            <a:t>平台资金汇总账户</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圆角矩形 4"/>
                      <a:cNvSpPr/>
                    </a:nvSpPr>
                    <a:spPr>
                      <a:xfrm>
                        <a:off x="353232" y="908720"/>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第三方支付公司</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圆角矩形 5"/>
                      <a:cNvSpPr/>
                    </a:nvSpPr>
                    <a:spPr>
                      <a:xfrm>
                        <a:off x="353232" y="184482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网</a:t>
                          </a:r>
                          <a:r>
                            <a:rPr lang="zh-CN" altLang="en-US" dirty="0" smtClean="0"/>
                            <a:t>银直接转账</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圆角矩形 6"/>
                      <a:cNvSpPr/>
                    </a:nvSpPr>
                    <a:spPr>
                      <a:xfrm>
                        <a:off x="353232" y="2780928"/>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安跨行收单</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圆角矩形 7"/>
                      <a:cNvSpPr/>
                    </a:nvSpPr>
                    <a:spPr>
                      <a:xfrm>
                        <a:off x="353232" y="3717032"/>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安快捷支付</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右箭头 17"/>
                      <a:cNvSpPr/>
                    </a:nvSpPr>
                    <a:spPr>
                      <a:xfrm>
                        <a:off x="2153432" y="1916832"/>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右箭头 18"/>
                      <a:cNvSpPr/>
                    </a:nvSpPr>
                    <a:spPr>
                      <a:xfrm>
                        <a:off x="2153432" y="2780928"/>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右箭头 19"/>
                      <a:cNvSpPr/>
                    </a:nvSpPr>
                    <a:spPr>
                      <a:xfrm>
                        <a:off x="2153432" y="908720"/>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右箭头 20"/>
                      <a:cNvSpPr/>
                    </a:nvSpPr>
                    <a:spPr>
                      <a:xfrm>
                        <a:off x="2153432" y="3789040"/>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右箭头 13"/>
                      <a:cNvSpPr/>
                    </a:nvSpPr>
                    <a:spPr>
                      <a:xfrm>
                        <a:off x="5220072" y="2348880"/>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圆角矩形 15"/>
                      <a:cNvSpPr/>
                    </a:nvSpPr>
                    <a:spPr>
                      <a:xfrm>
                        <a:off x="6444208" y="2276872"/>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会员</a:t>
                          </a:r>
                          <a:r>
                            <a:rPr lang="en-US" altLang="zh-CN" dirty="0" smtClean="0"/>
                            <a:t>/</a:t>
                          </a:r>
                          <a:r>
                            <a:rPr lang="zh-CN" altLang="en-US" dirty="0" smtClean="0"/>
                            <a:t>商家银行卡</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14:paraId="4C1E2909" w14:textId="77777777" w:rsidR="006340F5" w:rsidRDefault="006340F5" w:rsidP="00DA54EF">
      <w:pPr>
        <w:rPr>
          <w:sz w:val="28"/>
          <w:szCs w:val="28"/>
        </w:rPr>
      </w:pPr>
    </w:p>
    <w:p w14:paraId="3C192D9D" w14:textId="77777777" w:rsidR="006340F5" w:rsidRDefault="006340F5" w:rsidP="006340F5">
      <w:pPr>
        <w:pStyle w:val="Heading3"/>
      </w:pPr>
      <w:r>
        <w:rPr>
          <w:rFonts w:hint="eastAsia"/>
        </w:rPr>
        <w:t>资金归集于平台自有结算账户方案</w:t>
      </w:r>
    </w:p>
    <w:p w14:paraId="2CF7B6BB" w14:textId="77777777" w:rsidR="006340F5" w:rsidRPr="006340F5" w:rsidRDefault="006340F5" w:rsidP="006340F5">
      <w:pPr>
        <w:rPr>
          <w:sz w:val="28"/>
          <w:szCs w:val="28"/>
        </w:rPr>
      </w:pPr>
      <w:r w:rsidRPr="006340F5">
        <w:rPr>
          <w:rFonts w:hint="eastAsia"/>
          <w:sz w:val="28"/>
          <w:szCs w:val="28"/>
        </w:rPr>
        <w:t>客户在电商平台进行充值购物时通过各种支付渠道所支付的钱，</w:t>
      </w:r>
      <w:r w:rsidRPr="006340F5">
        <w:rPr>
          <w:sz w:val="28"/>
          <w:szCs w:val="28"/>
        </w:rPr>
        <w:t xml:space="preserve"> </w:t>
      </w:r>
    </w:p>
    <w:p w14:paraId="3629DD7B" w14:textId="77777777" w:rsidR="006340F5" w:rsidRPr="006340F5" w:rsidRDefault="006340F5" w:rsidP="006340F5">
      <w:pPr>
        <w:rPr>
          <w:sz w:val="28"/>
          <w:szCs w:val="28"/>
        </w:rPr>
      </w:pPr>
      <w:r w:rsidRPr="006340F5">
        <w:rPr>
          <w:rFonts w:hint="eastAsia"/>
          <w:sz w:val="28"/>
          <w:szCs w:val="28"/>
        </w:rPr>
        <w:t>每天会汇总到平安银行的</w:t>
      </w:r>
      <w:r>
        <w:rPr>
          <w:rFonts w:hint="eastAsia"/>
          <w:sz w:val="28"/>
          <w:szCs w:val="28"/>
        </w:rPr>
        <w:t>平台自有结算账户，银行系统根据</w:t>
      </w:r>
      <w:r>
        <w:rPr>
          <w:rFonts w:hint="eastAsia"/>
          <w:b/>
          <w:bCs/>
          <w:sz w:val="28"/>
          <w:szCs w:val="28"/>
        </w:rPr>
        <w:t>结算情况从平台自有结算账户扣款到</w:t>
      </w:r>
      <w:r w:rsidRPr="006340F5">
        <w:rPr>
          <w:rFonts w:hint="eastAsia"/>
          <w:b/>
          <w:bCs/>
          <w:sz w:val="28"/>
          <w:szCs w:val="28"/>
        </w:rPr>
        <w:t>资金汇总账户</w:t>
      </w:r>
      <w:r>
        <w:rPr>
          <w:rFonts w:hint="eastAsia"/>
          <w:sz w:val="28"/>
          <w:szCs w:val="28"/>
        </w:rPr>
        <w:t>，然后再从平台资金汇总账户</w:t>
      </w:r>
      <w:r w:rsidRPr="006340F5">
        <w:rPr>
          <w:rFonts w:hint="eastAsia"/>
          <w:sz w:val="28"/>
          <w:szCs w:val="28"/>
        </w:rPr>
        <w:t>打款给商家和会员完成资金结算。</w:t>
      </w:r>
    </w:p>
    <w:p w14:paraId="7F227E56" w14:textId="77777777" w:rsidR="006340F5" w:rsidRPr="006340F5" w:rsidRDefault="006340F5" w:rsidP="006340F5"/>
    <w:p w14:paraId="6955B475" w14:textId="77777777" w:rsidR="006340F5" w:rsidRPr="006340F5" w:rsidRDefault="006340F5" w:rsidP="00DA54EF">
      <w:pPr>
        <w:rPr>
          <w:sz w:val="28"/>
          <w:szCs w:val="28"/>
        </w:rPr>
      </w:pPr>
      <w:r w:rsidRPr="006340F5">
        <w:rPr>
          <w:noProof/>
          <w:sz w:val="28"/>
          <w:szCs w:val="28"/>
        </w:rPr>
        <w:drawing>
          <wp:inline distT="0" distB="0" distL="0" distR="0" wp14:anchorId="18D961B4" wp14:editId="668605BD">
            <wp:extent cx="5274310" cy="2637155"/>
            <wp:effectExtent l="19050" t="0" r="2540" b="0"/>
            <wp:docPr id="6"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12768" cy="3456384"/>
                      <a:chOff x="35496" y="1196752"/>
                      <a:chExt cx="6912768" cy="3456384"/>
                    </a:xfrm>
                  </a:grpSpPr>
                  <a:sp>
                    <a:nvSpPr>
                      <a:cNvPr id="4" name="圆角矩形 3"/>
                      <a:cNvSpPr/>
                    </a:nvSpPr>
                    <a:spPr>
                      <a:xfrm>
                        <a:off x="5436096" y="220486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XX</a:t>
                          </a:r>
                          <a:r>
                            <a:rPr lang="zh-CN" altLang="en-US" dirty="0" smtClean="0"/>
                            <a:t>平台资金汇总账户</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圆角矩形 4"/>
                      <a:cNvSpPr/>
                    </a:nvSpPr>
                    <a:spPr>
                      <a:xfrm>
                        <a:off x="35496" y="1196752"/>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第三方支付公司</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圆角矩形 5"/>
                      <a:cNvSpPr/>
                    </a:nvSpPr>
                    <a:spPr>
                      <a:xfrm>
                        <a:off x="2699792" y="220486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台自有结算账户</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圆角矩形 6"/>
                      <a:cNvSpPr/>
                    </a:nvSpPr>
                    <a:spPr>
                      <a:xfrm>
                        <a:off x="35496" y="220486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安跨行收单</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圆角矩形 7"/>
                      <a:cNvSpPr/>
                    </a:nvSpPr>
                    <a:spPr>
                      <a:xfrm>
                        <a:off x="35496" y="3212976"/>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安快捷支付</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右箭头 18"/>
                      <a:cNvSpPr/>
                    </a:nvSpPr>
                    <a:spPr>
                      <a:xfrm>
                        <a:off x="1547664" y="2276872"/>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右箭头 19"/>
                      <a:cNvSpPr/>
                    </a:nvSpPr>
                    <a:spPr>
                      <a:xfrm>
                        <a:off x="1547664" y="1268760"/>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右箭头 20"/>
                      <a:cNvSpPr/>
                    </a:nvSpPr>
                    <a:spPr>
                      <a:xfrm>
                        <a:off x="1547664" y="3304408"/>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右箭头 13"/>
                      <a:cNvSpPr/>
                    </a:nvSpPr>
                    <a:spPr>
                      <a:xfrm rot="5400000">
                        <a:off x="5712688" y="3201536"/>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圆角矩形 15"/>
                      <a:cNvSpPr/>
                    </a:nvSpPr>
                    <a:spPr>
                      <a:xfrm>
                        <a:off x="5508104" y="400506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会员</a:t>
                          </a:r>
                          <a:r>
                            <a:rPr lang="en-US" altLang="zh-CN" dirty="0" smtClean="0"/>
                            <a:t>/</a:t>
                          </a:r>
                          <a:r>
                            <a:rPr lang="zh-CN" altLang="en-US" dirty="0" smtClean="0"/>
                            <a:t>商家银行卡</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右箭头 22"/>
                      <a:cNvSpPr/>
                    </a:nvSpPr>
                    <a:spPr>
                      <a:xfrm>
                        <a:off x="4283968" y="2296296"/>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14:paraId="17F8D93A" w14:textId="77777777" w:rsidR="006321DF" w:rsidRPr="006321DF" w:rsidRDefault="006321DF" w:rsidP="006321DF">
      <w:pPr>
        <w:pStyle w:val="Heading2"/>
      </w:pPr>
      <w:r w:rsidRPr="006321DF">
        <w:rPr>
          <w:rFonts w:hint="eastAsia"/>
        </w:rPr>
        <w:lastRenderedPageBreak/>
        <w:t>T+1</w:t>
      </w:r>
      <w:r w:rsidRPr="006321DF">
        <w:rPr>
          <w:rFonts w:hint="eastAsia"/>
        </w:rPr>
        <w:t>提现原则</w:t>
      </w:r>
    </w:p>
    <w:p w14:paraId="40B24F0D" w14:textId="77777777" w:rsidR="006321DF" w:rsidRPr="00AE22A2" w:rsidRDefault="006321DF" w:rsidP="006321DF">
      <w:pPr>
        <w:rPr>
          <w:rFonts w:ascii="仿宋_GB2312" w:eastAsia="仿宋_GB2312"/>
          <w:sz w:val="28"/>
          <w:szCs w:val="28"/>
        </w:rPr>
      </w:pPr>
      <w:r w:rsidRPr="00EC1653">
        <w:rPr>
          <w:rFonts w:ascii="仿宋_GB2312" w:eastAsia="仿宋_GB2312" w:hint="eastAsia"/>
          <w:sz w:val="28"/>
          <w:szCs w:val="28"/>
        </w:rPr>
        <w:t>会员当日</w:t>
      </w:r>
      <w:r w:rsidR="008E0FF9">
        <w:rPr>
          <w:rFonts w:ascii="仿宋_GB2312" w:eastAsia="仿宋_GB2312" w:hint="eastAsia"/>
          <w:sz w:val="28"/>
          <w:szCs w:val="28"/>
        </w:rPr>
        <w:t>在途清分</w:t>
      </w:r>
      <w:r w:rsidRPr="00EC1653">
        <w:rPr>
          <w:rFonts w:ascii="仿宋_GB2312" w:eastAsia="仿宋_GB2312" w:hint="eastAsia"/>
          <w:sz w:val="28"/>
          <w:szCs w:val="28"/>
        </w:rPr>
        <w:t>充值不能提现；</w:t>
      </w:r>
      <w:r w:rsidR="008E0FF9">
        <w:rPr>
          <w:rFonts w:ascii="仿宋_GB2312" w:eastAsia="仿宋_GB2312" w:hint="eastAsia"/>
          <w:sz w:val="28"/>
          <w:szCs w:val="28"/>
        </w:rPr>
        <w:t>会员当日交易收入不能提现</w:t>
      </w:r>
      <w:r>
        <w:rPr>
          <w:rFonts w:ascii="仿宋_GB2312" w:eastAsia="仿宋_GB2312" w:hint="eastAsia"/>
          <w:sz w:val="28"/>
          <w:szCs w:val="28"/>
        </w:rPr>
        <w:t>。T+1日自动进行T日</w:t>
      </w:r>
      <w:r w:rsidRPr="00AE22A2">
        <w:rPr>
          <w:rFonts w:ascii="仿宋_GB2312" w:eastAsia="仿宋_GB2312" w:hint="eastAsia"/>
          <w:sz w:val="28"/>
          <w:szCs w:val="28"/>
        </w:rPr>
        <w:t>在途清算</w:t>
      </w:r>
      <w:r>
        <w:rPr>
          <w:rFonts w:ascii="仿宋_GB2312" w:eastAsia="仿宋_GB2312" w:hint="eastAsia"/>
          <w:sz w:val="28"/>
          <w:szCs w:val="28"/>
        </w:rPr>
        <w:t>处理</w:t>
      </w:r>
      <w:r w:rsidRPr="00AE22A2">
        <w:rPr>
          <w:rFonts w:ascii="仿宋_GB2312" w:eastAsia="仿宋_GB2312" w:hint="eastAsia"/>
          <w:sz w:val="28"/>
          <w:szCs w:val="28"/>
        </w:rPr>
        <w:t>， T日在途清算成功则将T日日终记录的会员当日产生的</w:t>
      </w:r>
      <w:r w:rsidRPr="00AE22A2">
        <w:rPr>
          <w:rFonts w:ascii="仿宋_GB2312" w:eastAsia="仿宋_GB2312" w:hint="eastAsia"/>
          <w:b/>
          <w:sz w:val="28"/>
          <w:szCs w:val="28"/>
        </w:rPr>
        <w:t>待转可提现金额</w:t>
      </w:r>
      <w:r w:rsidRPr="00AE22A2">
        <w:rPr>
          <w:rFonts w:ascii="仿宋_GB2312" w:eastAsia="仿宋_GB2312" w:hint="eastAsia"/>
          <w:sz w:val="28"/>
          <w:szCs w:val="28"/>
        </w:rPr>
        <w:t>结转到会员</w:t>
      </w:r>
      <w:r w:rsidRPr="00AE22A2">
        <w:rPr>
          <w:rFonts w:ascii="仿宋_GB2312" w:eastAsia="仿宋_GB2312" w:hint="eastAsia"/>
          <w:b/>
          <w:sz w:val="28"/>
          <w:szCs w:val="28"/>
        </w:rPr>
        <w:t>可提现余额</w:t>
      </w:r>
      <w:r w:rsidRPr="00AE22A2">
        <w:rPr>
          <w:rFonts w:ascii="仿宋_GB2312" w:eastAsia="仿宋_GB2312" w:hint="eastAsia"/>
          <w:sz w:val="28"/>
          <w:szCs w:val="28"/>
        </w:rPr>
        <w:t xml:space="preserve">。 </w:t>
      </w:r>
    </w:p>
    <w:p w14:paraId="138F7C6B" w14:textId="77777777" w:rsidR="006321DF" w:rsidRPr="00471BF8" w:rsidRDefault="006321DF" w:rsidP="006321DF">
      <w:pPr>
        <w:pStyle w:val="ListParagraph"/>
        <w:widowControl w:val="0"/>
        <w:numPr>
          <w:ilvl w:val="0"/>
          <w:numId w:val="31"/>
        </w:numPr>
        <w:spacing w:after="0" w:line="240" w:lineRule="auto"/>
        <w:contextualSpacing w:val="0"/>
        <w:jc w:val="both"/>
        <w:rPr>
          <w:rFonts w:ascii="仿宋_GB2312" w:eastAsia="仿宋_GB2312"/>
          <w:sz w:val="28"/>
          <w:szCs w:val="28"/>
          <w:lang w:eastAsia="zh-CN"/>
        </w:rPr>
      </w:pPr>
      <w:r>
        <w:rPr>
          <w:rFonts w:ascii="仿宋_GB2312" w:eastAsia="仿宋_GB2312" w:hint="eastAsia"/>
          <w:b/>
          <w:sz w:val="28"/>
          <w:szCs w:val="28"/>
          <w:lang w:eastAsia="zh-CN"/>
        </w:rPr>
        <w:t>待</w:t>
      </w:r>
      <w:r w:rsidRPr="00947267">
        <w:rPr>
          <w:rFonts w:ascii="仿宋_GB2312" w:eastAsia="仿宋_GB2312" w:hint="eastAsia"/>
          <w:b/>
          <w:sz w:val="28"/>
          <w:szCs w:val="28"/>
          <w:lang w:eastAsia="zh-CN"/>
        </w:rPr>
        <w:t>转可提现</w:t>
      </w:r>
      <w:r>
        <w:rPr>
          <w:rFonts w:ascii="仿宋_GB2312" w:eastAsia="仿宋_GB2312" w:hint="eastAsia"/>
          <w:b/>
          <w:sz w:val="28"/>
          <w:szCs w:val="28"/>
          <w:lang w:eastAsia="zh-CN"/>
        </w:rPr>
        <w:t>金</w:t>
      </w:r>
      <w:r w:rsidRPr="00947267">
        <w:rPr>
          <w:rFonts w:ascii="仿宋_GB2312" w:eastAsia="仿宋_GB2312" w:hint="eastAsia"/>
          <w:b/>
          <w:sz w:val="28"/>
          <w:szCs w:val="28"/>
          <w:lang w:eastAsia="zh-CN"/>
        </w:rPr>
        <w:t>额</w:t>
      </w:r>
      <w:r>
        <w:rPr>
          <w:rFonts w:ascii="仿宋_GB2312" w:eastAsia="仿宋_GB2312" w:hint="eastAsia"/>
          <w:b/>
          <w:sz w:val="28"/>
          <w:szCs w:val="28"/>
          <w:lang w:eastAsia="zh-CN"/>
        </w:rPr>
        <w:t>:</w:t>
      </w:r>
      <w:r w:rsidRPr="00471BF8">
        <w:rPr>
          <w:rFonts w:hint="eastAsia"/>
          <w:lang w:eastAsia="zh-CN"/>
        </w:rPr>
        <w:t xml:space="preserve"> </w:t>
      </w:r>
      <w:r w:rsidRPr="00471BF8">
        <w:rPr>
          <w:rFonts w:ascii="仿宋_GB2312" w:eastAsia="仿宋_GB2312" w:hint="eastAsia"/>
          <w:sz w:val="28"/>
          <w:szCs w:val="28"/>
          <w:lang w:eastAsia="zh-CN"/>
        </w:rPr>
        <w:t>会员</w:t>
      </w:r>
      <w:r>
        <w:rPr>
          <w:rFonts w:ascii="仿宋_GB2312" w:eastAsia="仿宋_GB2312" w:hint="eastAsia"/>
          <w:sz w:val="28"/>
          <w:szCs w:val="28"/>
          <w:lang w:eastAsia="zh-CN"/>
        </w:rPr>
        <w:t>T</w:t>
      </w:r>
      <w:r w:rsidRPr="00471BF8">
        <w:rPr>
          <w:rFonts w:ascii="仿宋_GB2312" w:eastAsia="仿宋_GB2312" w:hint="eastAsia"/>
          <w:sz w:val="28"/>
          <w:szCs w:val="28"/>
          <w:lang w:eastAsia="zh-CN"/>
        </w:rPr>
        <w:t>日</w:t>
      </w:r>
      <w:r>
        <w:rPr>
          <w:rFonts w:ascii="仿宋_GB2312" w:eastAsia="仿宋_GB2312" w:hint="eastAsia"/>
          <w:sz w:val="28"/>
          <w:szCs w:val="28"/>
          <w:lang w:eastAsia="zh-CN"/>
        </w:rPr>
        <w:t>产生的</w:t>
      </w:r>
      <w:r w:rsidRPr="00471BF8">
        <w:rPr>
          <w:rFonts w:ascii="仿宋_GB2312" w:eastAsia="仿宋_GB2312" w:hint="eastAsia"/>
          <w:sz w:val="28"/>
          <w:szCs w:val="28"/>
          <w:lang w:eastAsia="zh-CN"/>
        </w:rPr>
        <w:t>在途清分收入和会员间交易收入当日</w:t>
      </w:r>
      <w:r>
        <w:rPr>
          <w:rFonts w:ascii="仿宋_GB2312" w:eastAsia="仿宋_GB2312" w:hint="eastAsia"/>
          <w:sz w:val="28"/>
          <w:szCs w:val="28"/>
          <w:lang w:eastAsia="zh-CN"/>
        </w:rPr>
        <w:t>只增加可用余额，不增加</w:t>
      </w:r>
      <w:r w:rsidRPr="00471BF8">
        <w:rPr>
          <w:rFonts w:ascii="仿宋_GB2312" w:eastAsia="仿宋_GB2312" w:hint="eastAsia"/>
          <w:sz w:val="28"/>
          <w:szCs w:val="28"/>
          <w:lang w:eastAsia="zh-CN"/>
        </w:rPr>
        <w:t>可提现</w:t>
      </w:r>
      <w:r>
        <w:rPr>
          <w:rFonts w:ascii="仿宋_GB2312" w:eastAsia="仿宋_GB2312" w:hint="eastAsia"/>
          <w:sz w:val="28"/>
          <w:szCs w:val="28"/>
          <w:lang w:eastAsia="zh-CN"/>
        </w:rPr>
        <w:t>余额。T日日终则记录每个会员在T日产生的待转可提现金额。后续T日</w:t>
      </w:r>
      <w:r w:rsidRPr="00947267">
        <w:rPr>
          <w:rFonts w:ascii="仿宋_GB2312" w:eastAsia="仿宋_GB2312" w:hint="eastAsia"/>
          <w:sz w:val="28"/>
          <w:szCs w:val="28"/>
          <w:lang w:eastAsia="zh-CN"/>
        </w:rPr>
        <w:t>在途清算成功则将</w:t>
      </w:r>
      <w:r>
        <w:rPr>
          <w:rFonts w:ascii="仿宋_GB2312" w:eastAsia="仿宋_GB2312" w:hint="eastAsia"/>
          <w:sz w:val="28"/>
          <w:szCs w:val="28"/>
          <w:lang w:eastAsia="zh-CN"/>
        </w:rPr>
        <w:t>T日产生的</w:t>
      </w:r>
      <w:r w:rsidRPr="00581028">
        <w:rPr>
          <w:rFonts w:ascii="仿宋_GB2312" w:eastAsia="仿宋_GB2312" w:hint="eastAsia"/>
          <w:sz w:val="28"/>
          <w:szCs w:val="28"/>
          <w:lang w:eastAsia="zh-CN"/>
        </w:rPr>
        <w:t>待转可提现金额</w:t>
      </w:r>
      <w:r w:rsidRPr="00947267">
        <w:rPr>
          <w:rFonts w:ascii="仿宋_GB2312" w:eastAsia="仿宋_GB2312" w:hint="eastAsia"/>
          <w:sz w:val="28"/>
          <w:szCs w:val="28"/>
          <w:lang w:eastAsia="zh-CN"/>
        </w:rPr>
        <w:t>结转</w:t>
      </w:r>
      <w:r>
        <w:rPr>
          <w:rFonts w:ascii="仿宋_GB2312" w:eastAsia="仿宋_GB2312" w:hint="eastAsia"/>
          <w:sz w:val="28"/>
          <w:szCs w:val="28"/>
          <w:lang w:eastAsia="zh-CN"/>
        </w:rPr>
        <w:t>至</w:t>
      </w:r>
      <w:r w:rsidRPr="00947267">
        <w:rPr>
          <w:rFonts w:ascii="仿宋_GB2312" w:eastAsia="仿宋_GB2312" w:hint="eastAsia"/>
          <w:sz w:val="28"/>
          <w:szCs w:val="28"/>
          <w:lang w:eastAsia="zh-CN"/>
        </w:rPr>
        <w:t>会员</w:t>
      </w:r>
      <w:r w:rsidRPr="00581028">
        <w:rPr>
          <w:rFonts w:ascii="仿宋_GB2312" w:eastAsia="仿宋_GB2312" w:hint="eastAsia"/>
          <w:sz w:val="28"/>
          <w:szCs w:val="28"/>
          <w:lang w:eastAsia="zh-CN"/>
        </w:rPr>
        <w:t>可提现余额</w:t>
      </w:r>
      <w:r w:rsidRPr="00947267">
        <w:rPr>
          <w:rFonts w:ascii="仿宋_GB2312" w:eastAsia="仿宋_GB2312" w:hint="eastAsia"/>
          <w:sz w:val="28"/>
          <w:szCs w:val="28"/>
          <w:lang w:eastAsia="zh-CN"/>
        </w:rPr>
        <w:t>。</w:t>
      </w:r>
    </w:p>
    <w:p w14:paraId="02A4CE6C" w14:textId="77777777" w:rsidR="006321DF" w:rsidRDefault="006321DF" w:rsidP="006321DF">
      <w:pPr>
        <w:pStyle w:val="ListParagraph"/>
        <w:widowControl w:val="0"/>
        <w:numPr>
          <w:ilvl w:val="0"/>
          <w:numId w:val="31"/>
        </w:numPr>
        <w:spacing w:after="0" w:line="240" w:lineRule="auto"/>
        <w:contextualSpacing w:val="0"/>
        <w:jc w:val="both"/>
        <w:rPr>
          <w:rFonts w:ascii="仿宋_GB2312" w:eastAsia="仿宋_GB2312"/>
          <w:sz w:val="28"/>
          <w:szCs w:val="28"/>
          <w:lang w:eastAsia="zh-CN"/>
        </w:rPr>
      </w:pPr>
      <w:r>
        <w:rPr>
          <w:rFonts w:ascii="仿宋_GB2312" w:eastAsia="仿宋_GB2312" w:hint="eastAsia"/>
          <w:b/>
          <w:sz w:val="28"/>
          <w:szCs w:val="28"/>
          <w:lang w:eastAsia="zh-CN"/>
        </w:rPr>
        <w:t>按日</w:t>
      </w:r>
      <w:r w:rsidRPr="002F6A19">
        <w:rPr>
          <w:rFonts w:ascii="仿宋_GB2312" w:eastAsia="仿宋_GB2312" w:hint="eastAsia"/>
          <w:b/>
          <w:sz w:val="28"/>
          <w:szCs w:val="28"/>
          <w:lang w:eastAsia="zh-CN"/>
        </w:rPr>
        <w:t>在途清算</w:t>
      </w:r>
      <w:r>
        <w:rPr>
          <w:rFonts w:ascii="仿宋_GB2312" w:eastAsia="仿宋_GB2312" w:hint="eastAsia"/>
          <w:sz w:val="28"/>
          <w:szCs w:val="28"/>
          <w:lang w:eastAsia="zh-CN"/>
        </w:rPr>
        <w:t>：系统每天自动获取待清算记录(按日汇总)，并轧差清算。假设待清算记录历史日期为T日，则将T日待清算总金额（平台T日在途清分充值汇总金额）与挂账子帐号当前余额轧差， 挂账帐号余额不够， 则自动从一般结算户扣取。清算失败则定时重试，直至成功。清算成功则系统自动结转平台所有会员在T日产生的待转可提现金额。 平台可调用6108接口查询T日待清算总金额及清算状态； 调用6010接口查询挂账子帐号当前余额(查询功能子帐号余额)， 也可调用6010接口查询会员当前可用余额和可提现余额（查询普通会员子帐号余额）; 调用6114接口查询会员每日</w:t>
      </w:r>
      <w:r w:rsidRPr="00947267">
        <w:rPr>
          <w:rFonts w:ascii="仿宋_GB2312" w:eastAsia="仿宋_GB2312" w:hint="eastAsia"/>
          <w:sz w:val="28"/>
          <w:szCs w:val="28"/>
          <w:lang w:eastAsia="zh-CN"/>
        </w:rPr>
        <w:t>待转可提现金额及结转状态</w:t>
      </w:r>
      <w:r>
        <w:rPr>
          <w:rFonts w:ascii="仿宋_GB2312" w:eastAsia="仿宋_GB2312" w:hint="eastAsia"/>
          <w:sz w:val="28"/>
          <w:szCs w:val="28"/>
          <w:lang w:eastAsia="zh-CN"/>
        </w:rPr>
        <w:t>。</w:t>
      </w:r>
    </w:p>
    <w:p w14:paraId="078FA588" w14:textId="77777777" w:rsidR="006340F5" w:rsidRPr="006321DF" w:rsidRDefault="006340F5" w:rsidP="00DA54EF">
      <w:pPr>
        <w:rPr>
          <w:sz w:val="28"/>
          <w:szCs w:val="28"/>
        </w:rPr>
      </w:pPr>
    </w:p>
    <w:p w14:paraId="2CCE10E6" w14:textId="77777777" w:rsidR="00DA54EF" w:rsidRDefault="00DA54EF" w:rsidP="00DA54EF">
      <w:pPr>
        <w:pStyle w:val="Heading2"/>
      </w:pPr>
      <w:bookmarkStart w:id="7" w:name="_Toc455667153"/>
      <w:r>
        <w:rPr>
          <w:rFonts w:hint="eastAsia"/>
        </w:rPr>
        <w:lastRenderedPageBreak/>
        <w:t>接口列表</w:t>
      </w:r>
      <w:bookmarkEnd w:id="7"/>
    </w:p>
    <w:p w14:paraId="786B24C1" w14:textId="77777777" w:rsidR="00DA54EF" w:rsidRDefault="00DA54EF" w:rsidP="00DA54EF"/>
    <w:p w14:paraId="416DEF92" w14:textId="77777777" w:rsidR="00DA54EF" w:rsidRDefault="00DA54EF" w:rsidP="00DA54EF">
      <w:pPr>
        <w:pStyle w:val="Heading1"/>
      </w:pPr>
      <w:bookmarkStart w:id="8" w:name="_Toc455667154"/>
      <w:r>
        <w:rPr>
          <w:rFonts w:hint="eastAsia"/>
        </w:rPr>
        <w:t>通讯方式说明</w:t>
      </w:r>
      <w:bookmarkEnd w:id="8"/>
    </w:p>
    <w:p w14:paraId="318C820A" w14:textId="77777777" w:rsidR="00DA54EF" w:rsidRPr="00DA54EF" w:rsidRDefault="00DA54EF" w:rsidP="00DA54EF">
      <w:pPr>
        <w:rPr>
          <w:sz w:val="28"/>
          <w:szCs w:val="28"/>
        </w:rPr>
      </w:pPr>
      <w:r w:rsidRPr="00DA54EF">
        <w:rPr>
          <w:rFonts w:hint="eastAsia"/>
          <w:sz w:val="28"/>
          <w:szCs w:val="28"/>
        </w:rPr>
        <w:tab/>
      </w:r>
      <w:r w:rsidRPr="00DA54EF">
        <w:rPr>
          <w:rFonts w:hint="eastAsia"/>
          <w:sz w:val="28"/>
          <w:szCs w:val="28"/>
        </w:rPr>
        <w:t>银行目前提供两种通讯接入的方式，分别是互联网和专线。互联网具有成本低，接入快的特点，专线具有安全性高，速度快，吞吐量大的特点。</w:t>
      </w:r>
    </w:p>
    <w:p w14:paraId="766596D7" w14:textId="77777777" w:rsidR="00DA54EF" w:rsidRDefault="00DA54EF" w:rsidP="00DA54EF">
      <w:pPr>
        <w:pStyle w:val="Heading2"/>
      </w:pPr>
      <w:bookmarkStart w:id="9" w:name="_Toc455667155"/>
      <w:r>
        <w:rPr>
          <w:rFonts w:hint="eastAsia"/>
        </w:rPr>
        <w:t>互联网通讯</w:t>
      </w:r>
      <w:bookmarkEnd w:id="9"/>
    </w:p>
    <w:p w14:paraId="3258B4CF" w14:textId="77777777" w:rsidR="00DA54EF" w:rsidRPr="00DA54EF" w:rsidRDefault="00DA54EF" w:rsidP="00DA54EF">
      <w:r>
        <w:object w:dxaOrig="11271" w:dyaOrig="7444" w14:anchorId="3E970B36">
          <v:shape id="_x0000_i1026" type="#_x0000_t75" style="width:458.4pt;height:302.4pt" o:ole="">
            <v:imagedata r:id="rId11" o:title=""/>
          </v:shape>
          <o:OLEObject Type="Embed" ProgID="Visio.Drawing.11" ShapeID="_x0000_i1026" DrawAspect="Content" ObjectID="_1559636756" r:id="rId12"/>
        </w:object>
      </w:r>
    </w:p>
    <w:p w14:paraId="101D4909" w14:textId="77777777" w:rsidR="00DA54EF" w:rsidRPr="00DA54EF" w:rsidRDefault="00DA54EF" w:rsidP="00DA54EF">
      <w:pPr>
        <w:pStyle w:val="a2"/>
        <w:ind w:firstLine="560"/>
        <w:rPr>
          <w:noProof/>
          <w:sz w:val="28"/>
          <w:szCs w:val="28"/>
        </w:rPr>
      </w:pPr>
      <w:r>
        <w:rPr>
          <w:rFonts w:hint="eastAsia"/>
          <w:sz w:val="28"/>
          <w:szCs w:val="28"/>
        </w:rPr>
        <w:t>企业</w:t>
      </w:r>
      <w:r w:rsidRPr="00DA54EF">
        <w:rPr>
          <w:rFonts w:hint="eastAsia"/>
          <w:sz w:val="28"/>
          <w:szCs w:val="28"/>
        </w:rPr>
        <w:t>系统将通讯报文发送给银行客户端（</w:t>
      </w:r>
      <w:r w:rsidRPr="00DA54EF">
        <w:rPr>
          <w:rFonts w:hint="eastAsia"/>
          <w:sz w:val="28"/>
          <w:szCs w:val="28"/>
        </w:rPr>
        <w:t>B2BiC</w:t>
      </w:r>
      <w:r w:rsidRPr="00DA54EF">
        <w:rPr>
          <w:rFonts w:hint="eastAsia"/>
          <w:sz w:val="28"/>
          <w:szCs w:val="28"/>
        </w:rPr>
        <w:t>），银行客户端（</w:t>
      </w:r>
      <w:r w:rsidRPr="00DA54EF">
        <w:rPr>
          <w:rFonts w:hint="eastAsia"/>
          <w:noProof/>
          <w:sz w:val="28"/>
          <w:szCs w:val="28"/>
        </w:rPr>
        <w:t>B2BiC</w:t>
      </w:r>
      <w:r w:rsidRPr="00DA54EF">
        <w:rPr>
          <w:rFonts w:hint="eastAsia"/>
          <w:noProof/>
          <w:sz w:val="28"/>
          <w:szCs w:val="28"/>
        </w:rPr>
        <w:t>）部署在客户方，提供通讯加密</w:t>
      </w:r>
      <w:r w:rsidRPr="00DA54EF">
        <w:rPr>
          <w:rFonts w:hint="eastAsia"/>
          <w:noProof/>
          <w:sz w:val="28"/>
          <w:szCs w:val="28"/>
        </w:rPr>
        <w:t>(HTTPS)</w:t>
      </w:r>
      <w:r w:rsidRPr="00DA54EF">
        <w:rPr>
          <w:rFonts w:hint="eastAsia"/>
          <w:noProof/>
          <w:sz w:val="28"/>
          <w:szCs w:val="28"/>
        </w:rPr>
        <w:t>，</w:t>
      </w:r>
      <w:r w:rsidRPr="00DA54EF">
        <w:rPr>
          <w:rFonts w:hint="eastAsia"/>
          <w:noProof/>
          <w:sz w:val="28"/>
          <w:szCs w:val="28"/>
        </w:rPr>
        <w:t>usbkey</w:t>
      </w:r>
      <w:r w:rsidRPr="00DA54EF">
        <w:rPr>
          <w:rFonts w:hint="eastAsia"/>
          <w:noProof/>
          <w:sz w:val="28"/>
          <w:szCs w:val="28"/>
        </w:rPr>
        <w:t>报文签名，多协议和报文规范支持</w:t>
      </w:r>
      <w:r w:rsidRPr="00DA54EF">
        <w:rPr>
          <w:rFonts w:hint="eastAsia"/>
          <w:noProof/>
          <w:sz w:val="28"/>
          <w:szCs w:val="28"/>
        </w:rPr>
        <w:t>(TCP/HTTP)</w:t>
      </w:r>
      <w:r w:rsidRPr="00DA54EF">
        <w:rPr>
          <w:rFonts w:hint="eastAsia"/>
          <w:noProof/>
          <w:sz w:val="28"/>
          <w:szCs w:val="28"/>
        </w:rPr>
        <w:t>，银行客户端接收到报文后，</w:t>
      </w:r>
      <w:r w:rsidRPr="00DA54EF">
        <w:rPr>
          <w:rFonts w:hint="eastAsia"/>
          <w:noProof/>
          <w:sz w:val="28"/>
          <w:szCs w:val="28"/>
        </w:rPr>
        <w:lastRenderedPageBreak/>
        <w:t>上送至银行服务器，银行服务器转发到目标系统，银行目标系统处理完成后，通过银行服务器及银行客户端的传送，返回处理结果给企业系统。</w:t>
      </w:r>
    </w:p>
    <w:p w14:paraId="4E879DF5" w14:textId="77777777" w:rsidR="00DA54EF" w:rsidRPr="00DA54EF" w:rsidRDefault="00DA54EF" w:rsidP="00DA54EF">
      <w:pPr>
        <w:ind w:firstLine="420"/>
        <w:rPr>
          <w:sz w:val="28"/>
          <w:szCs w:val="28"/>
        </w:rPr>
      </w:pPr>
      <w:r w:rsidRPr="00DA54EF">
        <w:rPr>
          <w:rFonts w:hint="eastAsia"/>
          <w:sz w:val="28"/>
          <w:szCs w:val="28"/>
        </w:rPr>
        <w:t>B2Bi</w:t>
      </w:r>
      <w:r w:rsidRPr="00DA54EF">
        <w:rPr>
          <w:rFonts w:hint="eastAsia"/>
          <w:sz w:val="28"/>
          <w:szCs w:val="28"/>
        </w:rPr>
        <w:t>客户端程序作为前置系统，部署在企业端，实现企业与银行之间双向通讯（加密）转发、报文（验）签名、文件传输等功能，可以确保通讯的私密性、完整性、不可抵赖性。</w:t>
      </w:r>
      <w:r w:rsidRPr="00DA54EF">
        <w:rPr>
          <w:sz w:val="28"/>
          <w:szCs w:val="28"/>
        </w:rPr>
        <w:t>B</w:t>
      </w:r>
      <w:r w:rsidRPr="00DA54EF">
        <w:rPr>
          <w:rFonts w:hint="eastAsia"/>
          <w:sz w:val="28"/>
          <w:szCs w:val="28"/>
        </w:rPr>
        <w:t>2bic</w:t>
      </w:r>
      <w:r w:rsidRPr="00DA54EF">
        <w:rPr>
          <w:rFonts w:hint="eastAsia"/>
          <w:sz w:val="28"/>
          <w:szCs w:val="28"/>
        </w:rPr>
        <w:t>支持的通讯协议有</w:t>
      </w:r>
      <w:r w:rsidRPr="00DA54EF">
        <w:rPr>
          <w:rFonts w:hint="eastAsia"/>
          <w:sz w:val="28"/>
          <w:szCs w:val="28"/>
        </w:rPr>
        <w:t>TCP,HTTP,HTTPS</w:t>
      </w:r>
      <w:r w:rsidRPr="00DA54EF">
        <w:rPr>
          <w:rFonts w:hint="eastAsia"/>
          <w:sz w:val="28"/>
          <w:szCs w:val="28"/>
        </w:rPr>
        <w:t>，通讯方式为双向短连接。</w:t>
      </w:r>
      <w:r w:rsidRPr="00DA54EF">
        <w:rPr>
          <w:rFonts w:hint="eastAsia"/>
          <w:sz w:val="28"/>
          <w:szCs w:val="28"/>
        </w:rPr>
        <w:t>B2BiC</w:t>
      </w:r>
      <w:r w:rsidRPr="00DA54EF">
        <w:rPr>
          <w:rFonts w:hint="eastAsia"/>
          <w:sz w:val="28"/>
          <w:szCs w:val="28"/>
        </w:rPr>
        <w:t>客户端与银行服务端</w:t>
      </w:r>
      <w:r w:rsidRPr="00DA54EF">
        <w:rPr>
          <w:rFonts w:hint="eastAsia"/>
          <w:sz w:val="28"/>
          <w:szCs w:val="28"/>
        </w:rPr>
        <w:t>SSL</w:t>
      </w:r>
      <w:r w:rsidRPr="00DA54EF">
        <w:rPr>
          <w:rFonts w:hint="eastAsia"/>
          <w:sz w:val="28"/>
          <w:szCs w:val="28"/>
        </w:rPr>
        <w:t>服务器之间采用</w:t>
      </w:r>
      <w:r w:rsidRPr="00DA54EF">
        <w:rPr>
          <w:rFonts w:hint="eastAsia"/>
          <w:sz w:val="28"/>
          <w:szCs w:val="28"/>
        </w:rPr>
        <w:t>HTTPS</w:t>
      </w:r>
      <w:r w:rsidRPr="00DA54EF">
        <w:rPr>
          <w:rFonts w:hint="eastAsia"/>
          <w:sz w:val="28"/>
          <w:szCs w:val="28"/>
        </w:rPr>
        <w:t>加密传输，可以确保信息传输的安全；</w:t>
      </w:r>
      <w:r w:rsidRPr="00DA54EF">
        <w:rPr>
          <w:rFonts w:hint="eastAsia"/>
          <w:sz w:val="28"/>
          <w:szCs w:val="28"/>
        </w:rPr>
        <w:t>B2BiC</w:t>
      </w:r>
      <w:r w:rsidRPr="00DA54EF">
        <w:rPr>
          <w:rFonts w:hint="eastAsia"/>
          <w:sz w:val="28"/>
          <w:szCs w:val="28"/>
        </w:rPr>
        <w:t>客户端验证银行端</w:t>
      </w:r>
      <w:r w:rsidRPr="00DA54EF">
        <w:rPr>
          <w:rFonts w:hint="eastAsia"/>
          <w:sz w:val="28"/>
          <w:szCs w:val="28"/>
        </w:rPr>
        <w:t>SSL</w:t>
      </w:r>
      <w:r w:rsidRPr="00DA54EF">
        <w:rPr>
          <w:rFonts w:hint="eastAsia"/>
          <w:sz w:val="28"/>
          <w:szCs w:val="28"/>
        </w:rPr>
        <w:t>服务器设备站点证书，可以确保银行的身份，以防假冒的服务提供者。</w:t>
      </w:r>
      <w:r w:rsidRPr="00DA54EF">
        <w:rPr>
          <w:rFonts w:hint="eastAsia"/>
          <w:sz w:val="28"/>
          <w:szCs w:val="28"/>
        </w:rPr>
        <w:t>B2BiC</w:t>
      </w:r>
      <w:r w:rsidRPr="00DA54EF">
        <w:rPr>
          <w:rFonts w:hint="eastAsia"/>
          <w:sz w:val="28"/>
          <w:szCs w:val="28"/>
        </w:rPr>
        <w:t>客户端使用</w:t>
      </w:r>
      <w:r w:rsidRPr="00DA54EF">
        <w:rPr>
          <w:rFonts w:hint="eastAsia"/>
          <w:sz w:val="28"/>
          <w:szCs w:val="28"/>
        </w:rPr>
        <w:t>usbkey</w:t>
      </w:r>
      <w:r w:rsidRPr="00DA54EF">
        <w:rPr>
          <w:rFonts w:hint="eastAsia"/>
          <w:sz w:val="28"/>
          <w:szCs w:val="28"/>
        </w:rPr>
        <w:t>证书对客户的指令进行签名，银行端收到指令后，调用银行</w:t>
      </w:r>
      <w:r w:rsidRPr="00DA54EF">
        <w:rPr>
          <w:rFonts w:hint="eastAsia"/>
          <w:sz w:val="28"/>
          <w:szCs w:val="28"/>
        </w:rPr>
        <w:t>CA</w:t>
      </w:r>
      <w:r w:rsidRPr="00DA54EF">
        <w:rPr>
          <w:rFonts w:hint="eastAsia"/>
          <w:sz w:val="28"/>
          <w:szCs w:val="28"/>
        </w:rPr>
        <w:t>服务器</w:t>
      </w:r>
      <w:r w:rsidRPr="00DA54EF">
        <w:rPr>
          <w:rFonts w:hint="eastAsia"/>
          <w:sz w:val="28"/>
          <w:szCs w:val="28"/>
        </w:rPr>
        <w:t>(CFCA)</w:t>
      </w:r>
      <w:r w:rsidRPr="00DA54EF">
        <w:rPr>
          <w:rFonts w:hint="eastAsia"/>
          <w:sz w:val="28"/>
          <w:szCs w:val="28"/>
        </w:rPr>
        <w:t>进行验签，保客户的身份不被冒充；进行下行通讯时，</w:t>
      </w:r>
      <w:r w:rsidRPr="00DA54EF">
        <w:rPr>
          <w:rFonts w:hint="eastAsia"/>
          <w:sz w:val="28"/>
          <w:szCs w:val="28"/>
        </w:rPr>
        <w:t>B2BiC</w:t>
      </w:r>
      <w:r w:rsidRPr="00DA54EF">
        <w:rPr>
          <w:rFonts w:hint="eastAsia"/>
          <w:sz w:val="28"/>
          <w:szCs w:val="28"/>
        </w:rPr>
        <w:t>客户端作为服务端，对银行端的请求进行验签，确保请求发出者是银行服务器。单台支持</w:t>
      </w:r>
      <w:r w:rsidRPr="00DA54EF">
        <w:rPr>
          <w:rFonts w:hint="eastAsia"/>
          <w:sz w:val="28"/>
          <w:szCs w:val="28"/>
        </w:rPr>
        <w:t>10</w:t>
      </w:r>
      <w:r w:rsidRPr="00DA54EF">
        <w:rPr>
          <w:rFonts w:hint="eastAsia"/>
          <w:sz w:val="28"/>
          <w:szCs w:val="28"/>
        </w:rPr>
        <w:t>个非签名交易的并发，</w:t>
      </w:r>
      <w:r w:rsidRPr="00DA54EF">
        <w:rPr>
          <w:rFonts w:hint="eastAsia"/>
          <w:sz w:val="28"/>
          <w:szCs w:val="28"/>
        </w:rPr>
        <w:t>5~10</w:t>
      </w:r>
      <w:r w:rsidRPr="00DA54EF">
        <w:rPr>
          <w:rFonts w:hint="eastAsia"/>
          <w:sz w:val="28"/>
          <w:szCs w:val="28"/>
        </w:rPr>
        <w:t>个签名交易的并发，支持多台集群部署。</w:t>
      </w:r>
    </w:p>
    <w:p w14:paraId="43C3A8FB" w14:textId="77777777" w:rsidR="00DA54EF" w:rsidRPr="00DA54EF" w:rsidRDefault="00DA54EF" w:rsidP="00DA54EF"/>
    <w:p w14:paraId="44366B04" w14:textId="77777777" w:rsidR="00DA54EF" w:rsidRPr="00DA54EF" w:rsidRDefault="00DA54EF" w:rsidP="00DA54EF">
      <w:pPr>
        <w:pStyle w:val="Heading2"/>
      </w:pPr>
      <w:bookmarkStart w:id="10" w:name="_Toc455667156"/>
      <w:r>
        <w:rPr>
          <w:rFonts w:hint="eastAsia"/>
        </w:rPr>
        <w:t>专线通讯</w:t>
      </w:r>
      <w:bookmarkEnd w:id="10"/>
    </w:p>
    <w:p w14:paraId="76B45D61" w14:textId="77777777" w:rsidR="00DA54EF" w:rsidRDefault="00DA54EF" w:rsidP="00DA54EF">
      <w:r>
        <w:object w:dxaOrig="8088" w:dyaOrig="1941" w14:anchorId="4395F181">
          <v:shape id="_x0000_i1027" type="#_x0000_t75" style="width:404.4pt;height:97.2pt" o:ole="">
            <v:imagedata r:id="rId13" o:title=""/>
          </v:shape>
          <o:OLEObject Type="Embed" ProgID="Visio.Drawing.11" ShapeID="_x0000_i1027" DrawAspect="Content" ObjectID="_1559636757" r:id="rId14"/>
        </w:object>
      </w:r>
    </w:p>
    <w:p w14:paraId="006F45C8" w14:textId="77777777" w:rsidR="00DA54EF" w:rsidRDefault="00DA54EF" w:rsidP="00DA54EF"/>
    <w:p w14:paraId="47D4C0BA" w14:textId="77777777" w:rsidR="00DA54EF" w:rsidRDefault="00DA54EF" w:rsidP="00DA54EF">
      <w:pPr>
        <w:ind w:firstLine="420"/>
        <w:rPr>
          <w:sz w:val="28"/>
          <w:szCs w:val="28"/>
        </w:rPr>
      </w:pPr>
      <w:r w:rsidRPr="00DA54EF">
        <w:rPr>
          <w:rFonts w:hint="eastAsia"/>
          <w:sz w:val="28"/>
          <w:szCs w:val="28"/>
        </w:rPr>
        <w:t>企业系统通过专线网络与银行系统直连，将通讯报文直接发至银</w:t>
      </w:r>
      <w:r w:rsidRPr="00DA54EF">
        <w:rPr>
          <w:rFonts w:hint="eastAsia"/>
          <w:sz w:val="28"/>
          <w:szCs w:val="28"/>
        </w:rPr>
        <w:lastRenderedPageBreak/>
        <w:t>行系统，银行系统处理完成后，实时返回结果给企业系统。</w:t>
      </w:r>
    </w:p>
    <w:p w14:paraId="47F28CD1" w14:textId="77777777" w:rsidR="00DA54EF" w:rsidRDefault="00DA54EF" w:rsidP="00DA54EF">
      <w:pPr>
        <w:rPr>
          <w:sz w:val="28"/>
          <w:szCs w:val="28"/>
        </w:rPr>
      </w:pPr>
    </w:p>
    <w:p w14:paraId="3F110CC9" w14:textId="77777777" w:rsidR="00DA54EF" w:rsidRDefault="00DA54EF" w:rsidP="00DA54EF">
      <w:pPr>
        <w:pStyle w:val="Heading1"/>
      </w:pPr>
      <w:bookmarkStart w:id="11" w:name="_Toc455667157"/>
      <w:r>
        <w:rPr>
          <w:rFonts w:hint="eastAsia"/>
        </w:rPr>
        <w:t>通讯报文说明</w:t>
      </w:r>
      <w:bookmarkEnd w:id="11"/>
    </w:p>
    <w:p w14:paraId="0C245337" w14:textId="77777777" w:rsidR="00DA54EF" w:rsidRDefault="00DA54EF" w:rsidP="00DA54EF"/>
    <w:p w14:paraId="68991070" w14:textId="77777777" w:rsidR="00DA54EF" w:rsidRDefault="00DA54EF" w:rsidP="00DA54EF">
      <w:pPr>
        <w:pStyle w:val="Heading2"/>
      </w:pPr>
      <w:bookmarkStart w:id="12" w:name="_Toc455667158"/>
      <w:r>
        <w:rPr>
          <w:rFonts w:hint="eastAsia"/>
        </w:rPr>
        <w:t>互联网通讯</w:t>
      </w:r>
      <w:bookmarkEnd w:id="12"/>
    </w:p>
    <w:p w14:paraId="53188003" w14:textId="77777777" w:rsidR="00DA54EF" w:rsidRDefault="00DA54EF" w:rsidP="00DA54EF">
      <w:pPr>
        <w:pStyle w:val="Heading3"/>
      </w:pPr>
      <w:r>
        <w:rPr>
          <w:rFonts w:hint="eastAsia"/>
        </w:rPr>
        <w:t>通讯报文头</w:t>
      </w:r>
    </w:p>
    <w:p w14:paraId="6DF3DF6F" w14:textId="77777777" w:rsidR="00DA54EF" w:rsidRPr="00673DDC" w:rsidRDefault="00DA54EF" w:rsidP="00DA54EF">
      <w:pPr>
        <w:pStyle w:val="a2"/>
      </w:pPr>
      <w:r>
        <w:rPr>
          <w:rFonts w:hint="eastAsia"/>
        </w:rPr>
        <w:t>如下为固定长度</w:t>
      </w:r>
      <w:r>
        <w:rPr>
          <w:rFonts w:hint="eastAsia"/>
        </w:rPr>
        <w:t xml:space="preserve">222 </w:t>
      </w:r>
      <w:r>
        <w:rPr>
          <w:rFonts w:hint="eastAsia"/>
        </w:rPr>
        <w:t>字节“通信报文头”：</w:t>
      </w:r>
    </w:p>
    <w:tbl>
      <w:tblPr>
        <w:tblW w:w="526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617"/>
        <w:gridCol w:w="429"/>
        <w:gridCol w:w="2009"/>
        <w:gridCol w:w="1161"/>
        <w:gridCol w:w="1158"/>
        <w:gridCol w:w="3601"/>
      </w:tblGrid>
      <w:tr w:rsidR="00DA54EF" w:rsidRPr="00B6679F" w14:paraId="64B389D7" w14:textId="77777777" w:rsidTr="00B44204">
        <w:tc>
          <w:tcPr>
            <w:tcW w:w="344" w:type="pct"/>
            <w:tcBorders>
              <w:bottom w:val="nil"/>
              <w:right w:val="single" w:sz="4" w:space="0" w:color="auto"/>
            </w:tcBorders>
          </w:tcPr>
          <w:p w14:paraId="3FCF9831" w14:textId="77777777" w:rsidR="00DA54EF" w:rsidRPr="00B6679F" w:rsidRDefault="00DA54EF" w:rsidP="00E449AC">
            <w:pPr>
              <w:jc w:val="center"/>
              <w:rPr>
                <w:b/>
              </w:rPr>
            </w:pPr>
            <w:r>
              <w:rPr>
                <w:rFonts w:hint="eastAsia"/>
                <w:b/>
              </w:rPr>
              <w:t>报文组成</w:t>
            </w:r>
          </w:p>
        </w:tc>
        <w:tc>
          <w:tcPr>
            <w:tcW w:w="239" w:type="pct"/>
            <w:tcBorders>
              <w:left w:val="single" w:sz="4" w:space="0" w:color="auto"/>
              <w:bottom w:val="nil"/>
            </w:tcBorders>
          </w:tcPr>
          <w:p w14:paraId="1A0E54D0" w14:textId="77777777" w:rsidR="00DA54EF" w:rsidRPr="00B6679F" w:rsidRDefault="00DA54EF" w:rsidP="00E449AC">
            <w:pPr>
              <w:jc w:val="center"/>
              <w:rPr>
                <w:b/>
              </w:rPr>
            </w:pPr>
            <w:r w:rsidRPr="00B6679F">
              <w:rPr>
                <w:rFonts w:hAnsi="华文中宋" w:hint="eastAsia"/>
                <w:b/>
              </w:rPr>
              <w:t>编号</w:t>
            </w:r>
          </w:p>
        </w:tc>
        <w:tc>
          <w:tcPr>
            <w:tcW w:w="1119" w:type="pct"/>
            <w:tcBorders>
              <w:bottom w:val="nil"/>
            </w:tcBorders>
          </w:tcPr>
          <w:p w14:paraId="32D86E34" w14:textId="77777777" w:rsidR="00DA54EF" w:rsidRPr="00B6679F" w:rsidRDefault="00DA54EF" w:rsidP="00E449AC">
            <w:pPr>
              <w:jc w:val="center"/>
              <w:rPr>
                <w:b/>
              </w:rPr>
            </w:pPr>
            <w:r w:rsidRPr="00B6679F">
              <w:rPr>
                <w:rFonts w:hAnsi="华文中宋" w:hint="eastAsia"/>
                <w:b/>
              </w:rPr>
              <w:t>域名</w:t>
            </w:r>
          </w:p>
        </w:tc>
        <w:tc>
          <w:tcPr>
            <w:tcW w:w="647" w:type="pct"/>
            <w:tcBorders>
              <w:bottom w:val="nil"/>
            </w:tcBorders>
          </w:tcPr>
          <w:p w14:paraId="34089509" w14:textId="77777777" w:rsidR="00DA54EF" w:rsidRPr="00B6679F" w:rsidRDefault="00DA54EF" w:rsidP="00E449AC">
            <w:pPr>
              <w:jc w:val="center"/>
              <w:rPr>
                <w:b/>
              </w:rPr>
            </w:pPr>
            <w:r w:rsidRPr="00B6679F">
              <w:rPr>
                <w:rFonts w:hAnsi="华文中宋" w:hint="eastAsia"/>
                <w:b/>
              </w:rPr>
              <w:t>长度和属性</w:t>
            </w:r>
          </w:p>
        </w:tc>
        <w:tc>
          <w:tcPr>
            <w:tcW w:w="645" w:type="pct"/>
            <w:tcBorders>
              <w:bottom w:val="nil"/>
            </w:tcBorders>
          </w:tcPr>
          <w:p w14:paraId="484A536F" w14:textId="77777777" w:rsidR="00DA54EF" w:rsidRPr="00B6679F" w:rsidRDefault="00DA54EF" w:rsidP="00E449AC">
            <w:pPr>
              <w:jc w:val="center"/>
              <w:rPr>
                <w:b/>
              </w:rPr>
            </w:pPr>
            <w:r w:rsidRPr="00B6679F">
              <w:rPr>
                <w:rFonts w:hAnsi="华文中宋" w:hint="eastAsia"/>
                <w:b/>
              </w:rPr>
              <w:t>输入属性</w:t>
            </w:r>
          </w:p>
        </w:tc>
        <w:tc>
          <w:tcPr>
            <w:tcW w:w="2006" w:type="pct"/>
            <w:tcBorders>
              <w:bottom w:val="nil"/>
            </w:tcBorders>
          </w:tcPr>
          <w:p w14:paraId="666FA901" w14:textId="77777777" w:rsidR="00DA54EF" w:rsidRPr="00B6679F" w:rsidRDefault="00DA54EF" w:rsidP="00E449AC">
            <w:pPr>
              <w:jc w:val="center"/>
              <w:rPr>
                <w:b/>
              </w:rPr>
            </w:pPr>
            <w:r w:rsidRPr="00B6679F">
              <w:rPr>
                <w:rFonts w:hAnsi="华文中宋" w:hint="eastAsia"/>
                <w:b/>
              </w:rPr>
              <w:t>备注</w:t>
            </w:r>
          </w:p>
        </w:tc>
      </w:tr>
      <w:tr w:rsidR="00DA54EF" w:rsidRPr="00083B03" w14:paraId="0644D282" w14:textId="77777777" w:rsidTr="00B44204">
        <w:tc>
          <w:tcPr>
            <w:tcW w:w="344" w:type="pct"/>
            <w:vMerge w:val="restart"/>
            <w:tcBorders>
              <w:right w:val="single" w:sz="4" w:space="0" w:color="auto"/>
            </w:tcBorders>
          </w:tcPr>
          <w:p w14:paraId="56BBEE52" w14:textId="77777777" w:rsidR="00DA54EF" w:rsidRPr="007D15C4" w:rsidRDefault="00DA54EF" w:rsidP="00E449AC">
            <w:pPr>
              <w:jc w:val="center"/>
              <w:rPr>
                <w:b/>
              </w:rPr>
            </w:pPr>
            <w:r w:rsidRPr="007D15C4">
              <w:rPr>
                <w:rFonts w:hint="eastAsia"/>
                <w:b/>
              </w:rPr>
              <w:t>报文头</w:t>
            </w:r>
            <w:r>
              <w:rPr>
                <w:rFonts w:hint="eastAsia"/>
                <w:b/>
              </w:rPr>
              <w:t>部分</w:t>
            </w:r>
          </w:p>
        </w:tc>
        <w:tc>
          <w:tcPr>
            <w:tcW w:w="239" w:type="pct"/>
            <w:tcBorders>
              <w:left w:val="single" w:sz="4" w:space="0" w:color="auto"/>
            </w:tcBorders>
          </w:tcPr>
          <w:p w14:paraId="02B2AB3E" w14:textId="77777777" w:rsidR="00DA54EF" w:rsidRPr="00F504BC" w:rsidRDefault="00DA54EF" w:rsidP="00E449AC">
            <w:r w:rsidRPr="00F504BC">
              <w:rPr>
                <w:rFonts w:hint="eastAsia"/>
              </w:rPr>
              <w:t>1</w:t>
            </w:r>
          </w:p>
        </w:tc>
        <w:tc>
          <w:tcPr>
            <w:tcW w:w="1119" w:type="pct"/>
          </w:tcPr>
          <w:p w14:paraId="1B6008C5" w14:textId="77777777" w:rsidR="00DA54EF" w:rsidRPr="00F504BC" w:rsidRDefault="00DA54EF" w:rsidP="00E449AC">
            <w:r>
              <w:rPr>
                <w:rFonts w:hint="eastAsia"/>
              </w:rPr>
              <w:t>报文版本</w:t>
            </w:r>
          </w:p>
        </w:tc>
        <w:tc>
          <w:tcPr>
            <w:tcW w:w="647" w:type="pct"/>
          </w:tcPr>
          <w:p w14:paraId="4E3D3D97" w14:textId="77777777" w:rsidR="00DA54EF" w:rsidRPr="00F504BC" w:rsidRDefault="00DA54EF" w:rsidP="00E449AC">
            <w:r>
              <w:rPr>
                <w:rFonts w:hint="eastAsia"/>
              </w:rPr>
              <w:t>Char(4)</w:t>
            </w:r>
          </w:p>
        </w:tc>
        <w:tc>
          <w:tcPr>
            <w:tcW w:w="645" w:type="pct"/>
          </w:tcPr>
          <w:p w14:paraId="1E70BA66" w14:textId="77777777" w:rsidR="00DA54EF" w:rsidRPr="00F504BC" w:rsidRDefault="00DA54EF" w:rsidP="00E449AC">
            <w:pPr>
              <w:jc w:val="center"/>
            </w:pPr>
            <w:r w:rsidRPr="00B5660A">
              <w:rPr>
                <w:rFonts w:hint="eastAsia"/>
              </w:rPr>
              <w:t>必输</w:t>
            </w:r>
          </w:p>
        </w:tc>
        <w:tc>
          <w:tcPr>
            <w:tcW w:w="2006" w:type="pct"/>
          </w:tcPr>
          <w:p w14:paraId="65ABAE26" w14:textId="77777777" w:rsidR="00DA54EF" w:rsidRPr="00B5660A" w:rsidRDefault="00DA54EF" w:rsidP="00DA54EF">
            <w:r>
              <w:rPr>
                <w:rFonts w:hint="eastAsia"/>
              </w:rPr>
              <w:t>填写“</w:t>
            </w:r>
            <w:r w:rsidRPr="00B5660A">
              <w:rPr>
                <w:rFonts w:hint="eastAsia"/>
              </w:rPr>
              <w:t>A001</w:t>
            </w:r>
            <w:r>
              <w:rPr>
                <w:rFonts w:hint="eastAsia"/>
              </w:rPr>
              <w:t>”</w:t>
            </w:r>
          </w:p>
        </w:tc>
      </w:tr>
      <w:tr w:rsidR="00DA54EF" w:rsidRPr="00083B03" w14:paraId="4D9CF6A4" w14:textId="77777777" w:rsidTr="00B44204">
        <w:tc>
          <w:tcPr>
            <w:tcW w:w="344" w:type="pct"/>
            <w:vMerge/>
            <w:tcBorders>
              <w:right w:val="single" w:sz="4" w:space="0" w:color="auto"/>
            </w:tcBorders>
          </w:tcPr>
          <w:p w14:paraId="194C6B85" w14:textId="77777777" w:rsidR="00DA54EF" w:rsidRPr="007D15C4" w:rsidRDefault="00DA54EF" w:rsidP="00E449AC">
            <w:pPr>
              <w:jc w:val="center"/>
              <w:rPr>
                <w:b/>
              </w:rPr>
            </w:pPr>
          </w:p>
        </w:tc>
        <w:tc>
          <w:tcPr>
            <w:tcW w:w="239" w:type="pct"/>
            <w:tcBorders>
              <w:left w:val="single" w:sz="4" w:space="0" w:color="auto"/>
            </w:tcBorders>
          </w:tcPr>
          <w:p w14:paraId="23C579D3" w14:textId="77777777" w:rsidR="00DA54EF" w:rsidRPr="00F504BC" w:rsidRDefault="00DA54EF" w:rsidP="00E449AC">
            <w:r>
              <w:rPr>
                <w:rFonts w:hint="eastAsia"/>
              </w:rPr>
              <w:t>2</w:t>
            </w:r>
          </w:p>
        </w:tc>
        <w:tc>
          <w:tcPr>
            <w:tcW w:w="1119" w:type="pct"/>
          </w:tcPr>
          <w:p w14:paraId="69DF6971" w14:textId="77777777" w:rsidR="00DA54EF" w:rsidRPr="00F504BC" w:rsidRDefault="00DA54EF" w:rsidP="00E449AC">
            <w:r>
              <w:rPr>
                <w:rFonts w:hAnsi="华文中宋" w:hint="eastAsia"/>
              </w:rPr>
              <w:t>目标系统</w:t>
            </w:r>
          </w:p>
        </w:tc>
        <w:tc>
          <w:tcPr>
            <w:tcW w:w="647" w:type="pct"/>
          </w:tcPr>
          <w:p w14:paraId="3ADD136E" w14:textId="77777777" w:rsidR="00DA54EF" w:rsidRPr="00F504BC" w:rsidRDefault="00DA54EF" w:rsidP="00E449AC">
            <w:r w:rsidRPr="00F504BC">
              <w:rPr>
                <w:rFonts w:hint="eastAsia"/>
              </w:rPr>
              <w:t>Char (</w:t>
            </w:r>
            <w:r>
              <w:rPr>
                <w:rFonts w:hint="eastAsia"/>
              </w:rPr>
              <w:t>2</w:t>
            </w:r>
            <w:r w:rsidRPr="00F504BC">
              <w:rPr>
                <w:rFonts w:hint="eastAsia"/>
              </w:rPr>
              <w:t>)</w:t>
            </w:r>
          </w:p>
        </w:tc>
        <w:tc>
          <w:tcPr>
            <w:tcW w:w="645" w:type="pct"/>
          </w:tcPr>
          <w:p w14:paraId="4E3F34B5" w14:textId="77777777" w:rsidR="00DA54EF" w:rsidRPr="00F504BC" w:rsidRDefault="00DA54EF" w:rsidP="00E449AC">
            <w:pPr>
              <w:jc w:val="center"/>
            </w:pPr>
            <w:r w:rsidRPr="00F504BC">
              <w:rPr>
                <w:rFonts w:hAnsi="华文中宋" w:hint="eastAsia"/>
              </w:rPr>
              <w:t>必输</w:t>
            </w:r>
          </w:p>
        </w:tc>
        <w:tc>
          <w:tcPr>
            <w:tcW w:w="2006" w:type="pct"/>
          </w:tcPr>
          <w:p w14:paraId="69D5E41C" w14:textId="77777777" w:rsidR="00DA54EF" w:rsidRPr="00DA54EF" w:rsidRDefault="00DA54EF" w:rsidP="00D27CFA">
            <w:r>
              <w:rPr>
                <w:rFonts w:hint="eastAsia"/>
              </w:rPr>
              <w:t>填写“</w:t>
            </w:r>
            <w:r w:rsidR="00D27CFA">
              <w:rPr>
                <w:rFonts w:hint="eastAsia"/>
              </w:rPr>
              <w:t>26</w:t>
            </w:r>
            <w:r>
              <w:rPr>
                <w:rFonts w:hint="eastAsia"/>
              </w:rPr>
              <w:t>”</w:t>
            </w:r>
            <w:r w:rsidRPr="00DA54EF">
              <w:t xml:space="preserve"> </w:t>
            </w:r>
          </w:p>
        </w:tc>
      </w:tr>
      <w:tr w:rsidR="00DA54EF" w:rsidRPr="00083B03" w14:paraId="0F3EAA9A" w14:textId="77777777" w:rsidTr="00B44204">
        <w:tc>
          <w:tcPr>
            <w:tcW w:w="344" w:type="pct"/>
            <w:vMerge/>
            <w:tcBorders>
              <w:right w:val="single" w:sz="4" w:space="0" w:color="auto"/>
            </w:tcBorders>
          </w:tcPr>
          <w:p w14:paraId="19AEBDB5" w14:textId="77777777" w:rsidR="00DA54EF" w:rsidRPr="00083B03" w:rsidRDefault="00DA54EF" w:rsidP="00E449AC"/>
        </w:tc>
        <w:tc>
          <w:tcPr>
            <w:tcW w:w="239" w:type="pct"/>
            <w:tcBorders>
              <w:left w:val="single" w:sz="4" w:space="0" w:color="auto"/>
            </w:tcBorders>
          </w:tcPr>
          <w:p w14:paraId="5FB09135" w14:textId="77777777" w:rsidR="00DA54EF" w:rsidRPr="00135909" w:rsidRDefault="00DA54EF" w:rsidP="00E449AC">
            <w:r>
              <w:rPr>
                <w:rFonts w:hint="eastAsia"/>
              </w:rPr>
              <w:t>3</w:t>
            </w:r>
          </w:p>
        </w:tc>
        <w:tc>
          <w:tcPr>
            <w:tcW w:w="1119" w:type="pct"/>
          </w:tcPr>
          <w:p w14:paraId="13BF90E6" w14:textId="77777777" w:rsidR="00DA54EF" w:rsidRPr="00135909" w:rsidRDefault="00DA54EF" w:rsidP="00E449AC">
            <w:pPr>
              <w:rPr>
                <w:rFonts w:hAnsi="华文中宋"/>
              </w:rPr>
            </w:pPr>
            <w:r w:rsidRPr="00135909">
              <w:rPr>
                <w:rFonts w:hAnsi="华文中宋" w:hint="eastAsia"/>
              </w:rPr>
              <w:t>报文编码</w:t>
            </w:r>
          </w:p>
        </w:tc>
        <w:tc>
          <w:tcPr>
            <w:tcW w:w="647" w:type="pct"/>
          </w:tcPr>
          <w:p w14:paraId="37267796" w14:textId="77777777" w:rsidR="00DA54EF" w:rsidRPr="00135909" w:rsidRDefault="00DA54EF" w:rsidP="00E449AC">
            <w:r w:rsidRPr="00135909">
              <w:rPr>
                <w:rFonts w:hint="eastAsia"/>
              </w:rPr>
              <w:t>Char (2)</w:t>
            </w:r>
          </w:p>
        </w:tc>
        <w:tc>
          <w:tcPr>
            <w:tcW w:w="645" w:type="pct"/>
          </w:tcPr>
          <w:p w14:paraId="59C67987" w14:textId="77777777" w:rsidR="00DA54EF" w:rsidRPr="00135909" w:rsidRDefault="00DA54EF" w:rsidP="00E449AC">
            <w:pPr>
              <w:jc w:val="center"/>
              <w:rPr>
                <w:rFonts w:hAnsi="华文中宋"/>
              </w:rPr>
            </w:pPr>
            <w:r w:rsidRPr="00135909">
              <w:rPr>
                <w:rFonts w:hAnsi="华文中宋" w:hint="eastAsia"/>
              </w:rPr>
              <w:t>必输</w:t>
            </w:r>
          </w:p>
        </w:tc>
        <w:tc>
          <w:tcPr>
            <w:tcW w:w="2006" w:type="pct"/>
          </w:tcPr>
          <w:p w14:paraId="2E310730" w14:textId="77777777" w:rsidR="00DA54EF" w:rsidRPr="003F6C04" w:rsidRDefault="00DA54EF" w:rsidP="00E449AC">
            <w:pPr>
              <w:rPr>
                <w:color w:val="FF0000"/>
              </w:rPr>
            </w:pPr>
            <w:r w:rsidRPr="003F6C04">
              <w:rPr>
                <w:rFonts w:hint="eastAsia"/>
                <w:color w:val="FF0000"/>
              </w:rPr>
              <w:t>01</w:t>
            </w:r>
            <w:r w:rsidRPr="003F6C04">
              <w:rPr>
                <w:rFonts w:hint="eastAsia"/>
                <w:color w:val="FF0000"/>
              </w:rPr>
              <w:t>：</w:t>
            </w:r>
            <w:r w:rsidRPr="003F6C04">
              <w:rPr>
                <w:rFonts w:hint="eastAsia"/>
                <w:color w:val="FF0000"/>
              </w:rPr>
              <w:t>GBK</w:t>
            </w:r>
            <w:r w:rsidRPr="003F6C04">
              <w:rPr>
                <w:rFonts w:hint="eastAsia"/>
                <w:color w:val="FF0000"/>
              </w:rPr>
              <w:t>缺省</w:t>
            </w:r>
          </w:p>
          <w:p w14:paraId="29ED796E" w14:textId="77777777" w:rsidR="00DA54EF" w:rsidRPr="00135909" w:rsidRDefault="00DA54EF" w:rsidP="00E449AC">
            <w:r w:rsidRPr="00135909">
              <w:rPr>
                <w:rFonts w:hint="eastAsia"/>
              </w:rPr>
              <w:t>02</w:t>
            </w:r>
            <w:r w:rsidRPr="00135909">
              <w:rPr>
                <w:rFonts w:hint="eastAsia"/>
              </w:rPr>
              <w:t>：</w:t>
            </w:r>
            <w:r w:rsidRPr="00135909">
              <w:rPr>
                <w:rFonts w:hint="eastAsia"/>
              </w:rPr>
              <w:t>UTF8</w:t>
            </w:r>
          </w:p>
          <w:p w14:paraId="16584542" w14:textId="77777777" w:rsidR="00DA54EF" w:rsidRPr="00135909" w:rsidRDefault="00DA54EF" w:rsidP="00E449AC">
            <w:r w:rsidRPr="00135909">
              <w:rPr>
                <w:rFonts w:hint="eastAsia"/>
              </w:rPr>
              <w:t>03</w:t>
            </w:r>
            <w:r w:rsidRPr="00135909">
              <w:rPr>
                <w:rFonts w:hint="eastAsia"/>
              </w:rPr>
              <w:t>：</w:t>
            </w:r>
            <w:r w:rsidRPr="00135909">
              <w:rPr>
                <w:rFonts w:hint="eastAsia"/>
              </w:rPr>
              <w:t>unicode</w:t>
            </w:r>
          </w:p>
          <w:p w14:paraId="5365B5B7" w14:textId="77777777" w:rsidR="00DA54EF" w:rsidRPr="00135909" w:rsidRDefault="00DA54EF" w:rsidP="00E449AC">
            <w:r w:rsidRPr="00135909">
              <w:rPr>
                <w:rFonts w:hint="eastAsia"/>
              </w:rPr>
              <w:t>04</w:t>
            </w:r>
            <w:r w:rsidRPr="00135909">
              <w:rPr>
                <w:rFonts w:hint="eastAsia"/>
              </w:rPr>
              <w:t>：</w:t>
            </w:r>
            <w:r w:rsidRPr="00135909">
              <w:rPr>
                <w:rFonts w:hint="eastAsia"/>
              </w:rPr>
              <w:t>iso-8859-1</w:t>
            </w:r>
          </w:p>
          <w:p w14:paraId="7FF904EB" w14:textId="77777777" w:rsidR="00DA54EF" w:rsidRPr="00135909" w:rsidRDefault="00DA54EF" w:rsidP="00E449AC">
            <w:r w:rsidRPr="00135909">
              <w:rPr>
                <w:rFonts w:hint="eastAsia"/>
              </w:rPr>
              <w:t>建议使用</w:t>
            </w:r>
            <w:r w:rsidRPr="00135909">
              <w:rPr>
                <w:rFonts w:hint="eastAsia"/>
              </w:rPr>
              <w:t>GBK</w:t>
            </w:r>
            <w:r w:rsidRPr="00135909">
              <w:rPr>
                <w:rFonts w:hint="eastAsia"/>
              </w:rPr>
              <w:t>编码</w:t>
            </w:r>
          </w:p>
        </w:tc>
      </w:tr>
      <w:tr w:rsidR="00DA54EF" w:rsidRPr="00083B03" w14:paraId="762E9D74" w14:textId="77777777" w:rsidTr="00B44204">
        <w:tc>
          <w:tcPr>
            <w:tcW w:w="344" w:type="pct"/>
            <w:vMerge/>
            <w:tcBorders>
              <w:right w:val="single" w:sz="4" w:space="0" w:color="auto"/>
            </w:tcBorders>
          </w:tcPr>
          <w:p w14:paraId="722399E7" w14:textId="77777777" w:rsidR="00DA54EF" w:rsidRPr="00083B03" w:rsidRDefault="00DA54EF" w:rsidP="00E449AC"/>
        </w:tc>
        <w:tc>
          <w:tcPr>
            <w:tcW w:w="239" w:type="pct"/>
            <w:tcBorders>
              <w:left w:val="single" w:sz="4" w:space="0" w:color="auto"/>
            </w:tcBorders>
          </w:tcPr>
          <w:p w14:paraId="5AD42974" w14:textId="77777777" w:rsidR="00DA54EF" w:rsidRPr="00135909" w:rsidRDefault="00DA54EF" w:rsidP="00E449AC">
            <w:r>
              <w:rPr>
                <w:rFonts w:hint="eastAsia"/>
              </w:rPr>
              <w:t>4</w:t>
            </w:r>
          </w:p>
        </w:tc>
        <w:tc>
          <w:tcPr>
            <w:tcW w:w="1119" w:type="pct"/>
          </w:tcPr>
          <w:p w14:paraId="18472EC5" w14:textId="77777777" w:rsidR="00DA54EF" w:rsidRPr="00135909" w:rsidRDefault="00DA54EF" w:rsidP="00E449AC">
            <w:pPr>
              <w:rPr>
                <w:rFonts w:hAnsi="华文中宋"/>
              </w:rPr>
            </w:pPr>
            <w:r w:rsidRPr="00135909">
              <w:rPr>
                <w:rFonts w:hAnsi="华文中宋" w:hint="eastAsia"/>
              </w:rPr>
              <w:t>通讯协议</w:t>
            </w:r>
          </w:p>
        </w:tc>
        <w:tc>
          <w:tcPr>
            <w:tcW w:w="647" w:type="pct"/>
          </w:tcPr>
          <w:p w14:paraId="7DD9F70E" w14:textId="77777777" w:rsidR="00DA54EF" w:rsidRPr="00135909" w:rsidRDefault="00DA54EF" w:rsidP="00E449AC">
            <w:r w:rsidRPr="00135909">
              <w:rPr>
                <w:rFonts w:hint="eastAsia"/>
              </w:rPr>
              <w:t>Char (2)</w:t>
            </w:r>
          </w:p>
        </w:tc>
        <w:tc>
          <w:tcPr>
            <w:tcW w:w="645" w:type="pct"/>
          </w:tcPr>
          <w:p w14:paraId="2DE7DCD5" w14:textId="77777777" w:rsidR="00DA54EF" w:rsidRPr="00135909" w:rsidRDefault="00DA54EF" w:rsidP="00E449AC">
            <w:pPr>
              <w:jc w:val="center"/>
              <w:rPr>
                <w:rFonts w:hAnsi="华文中宋"/>
              </w:rPr>
            </w:pPr>
            <w:r w:rsidRPr="00135909">
              <w:rPr>
                <w:rFonts w:hAnsi="华文中宋" w:hint="eastAsia"/>
              </w:rPr>
              <w:t>必输</w:t>
            </w:r>
          </w:p>
        </w:tc>
        <w:tc>
          <w:tcPr>
            <w:tcW w:w="2006" w:type="pct"/>
          </w:tcPr>
          <w:p w14:paraId="330F9DE3" w14:textId="77777777" w:rsidR="00DA54EF" w:rsidRPr="003F6C04" w:rsidRDefault="00DA54EF" w:rsidP="00E449AC">
            <w:pPr>
              <w:rPr>
                <w:color w:val="FF0000"/>
              </w:rPr>
            </w:pPr>
            <w:r w:rsidRPr="003F6C04">
              <w:rPr>
                <w:rFonts w:hint="eastAsia"/>
                <w:color w:val="FF0000"/>
              </w:rPr>
              <w:t xml:space="preserve">01:tcpip </w:t>
            </w:r>
            <w:r w:rsidRPr="003F6C04">
              <w:rPr>
                <w:rFonts w:hint="eastAsia"/>
                <w:color w:val="FF0000"/>
              </w:rPr>
              <w:t>缺省</w:t>
            </w:r>
          </w:p>
          <w:p w14:paraId="7928E461" w14:textId="77777777" w:rsidR="00DA54EF" w:rsidRPr="00135909" w:rsidRDefault="00DA54EF" w:rsidP="00E449AC">
            <w:r w:rsidRPr="00135909">
              <w:rPr>
                <w:rFonts w:hint="eastAsia"/>
              </w:rPr>
              <w:t>02</w:t>
            </w:r>
            <w:r w:rsidRPr="00135909">
              <w:rPr>
                <w:rFonts w:hint="eastAsia"/>
              </w:rPr>
              <w:t>：</w:t>
            </w:r>
            <w:r w:rsidRPr="00135909">
              <w:rPr>
                <w:rFonts w:hint="eastAsia"/>
              </w:rPr>
              <w:t>http</w:t>
            </w:r>
          </w:p>
          <w:p w14:paraId="30CE520E" w14:textId="77777777" w:rsidR="00DA54EF" w:rsidRPr="00135909" w:rsidRDefault="00DA54EF" w:rsidP="00E449AC">
            <w:r w:rsidRPr="00135909">
              <w:rPr>
                <w:rFonts w:hint="eastAsia"/>
              </w:rPr>
              <w:t>03</w:t>
            </w:r>
            <w:r w:rsidRPr="00135909">
              <w:rPr>
                <w:rFonts w:hint="eastAsia"/>
              </w:rPr>
              <w:t>：</w:t>
            </w:r>
            <w:r w:rsidRPr="00135909">
              <w:rPr>
                <w:rFonts w:hint="eastAsia"/>
              </w:rPr>
              <w:t>webservice</w:t>
            </w:r>
          </w:p>
        </w:tc>
      </w:tr>
      <w:tr w:rsidR="00DA54EF" w:rsidRPr="00083B03" w14:paraId="55487953" w14:textId="77777777" w:rsidTr="00B44204">
        <w:tc>
          <w:tcPr>
            <w:tcW w:w="344" w:type="pct"/>
            <w:vMerge/>
            <w:tcBorders>
              <w:right w:val="single" w:sz="4" w:space="0" w:color="auto"/>
            </w:tcBorders>
          </w:tcPr>
          <w:p w14:paraId="755B5815" w14:textId="77777777" w:rsidR="00DA54EF" w:rsidRPr="00083B03" w:rsidRDefault="00DA54EF" w:rsidP="00E449AC"/>
        </w:tc>
        <w:tc>
          <w:tcPr>
            <w:tcW w:w="239" w:type="pct"/>
            <w:tcBorders>
              <w:left w:val="single" w:sz="4" w:space="0" w:color="auto"/>
            </w:tcBorders>
          </w:tcPr>
          <w:p w14:paraId="4C4F2207" w14:textId="77777777" w:rsidR="00DA54EF" w:rsidRPr="00135909" w:rsidRDefault="00DA54EF" w:rsidP="00E449AC">
            <w:r w:rsidRPr="00135909">
              <w:rPr>
                <w:rFonts w:hint="eastAsia"/>
              </w:rPr>
              <w:t>5</w:t>
            </w:r>
          </w:p>
        </w:tc>
        <w:tc>
          <w:tcPr>
            <w:tcW w:w="1119" w:type="pct"/>
          </w:tcPr>
          <w:p w14:paraId="12D93EE3" w14:textId="77777777" w:rsidR="00DA54EF" w:rsidRPr="00135909" w:rsidRDefault="00DA54EF" w:rsidP="00E449AC">
            <w:r>
              <w:rPr>
                <w:rFonts w:hint="eastAsia"/>
              </w:rPr>
              <w:t>外联客户</w:t>
            </w:r>
            <w:r w:rsidRPr="00135909">
              <w:rPr>
                <w:rFonts w:hint="eastAsia"/>
              </w:rPr>
              <w:t>代码</w:t>
            </w:r>
          </w:p>
        </w:tc>
        <w:tc>
          <w:tcPr>
            <w:tcW w:w="647" w:type="pct"/>
          </w:tcPr>
          <w:p w14:paraId="334E43DC" w14:textId="77777777" w:rsidR="00DA54EF" w:rsidRPr="00135909" w:rsidRDefault="00DA54EF" w:rsidP="00E449AC">
            <w:r w:rsidRPr="00135909">
              <w:rPr>
                <w:rFonts w:hint="eastAsia"/>
              </w:rPr>
              <w:t>Char (20)</w:t>
            </w:r>
          </w:p>
        </w:tc>
        <w:tc>
          <w:tcPr>
            <w:tcW w:w="645" w:type="pct"/>
          </w:tcPr>
          <w:p w14:paraId="5C8E2E01" w14:textId="77777777" w:rsidR="00DA54EF" w:rsidRPr="00135909" w:rsidRDefault="00DA54EF" w:rsidP="00E449AC">
            <w:pPr>
              <w:jc w:val="center"/>
            </w:pPr>
            <w:r w:rsidRPr="00135909">
              <w:rPr>
                <w:rFonts w:hAnsi="华文中宋" w:hint="eastAsia"/>
              </w:rPr>
              <w:t>必输</w:t>
            </w:r>
          </w:p>
        </w:tc>
        <w:tc>
          <w:tcPr>
            <w:tcW w:w="2006" w:type="pct"/>
          </w:tcPr>
          <w:p w14:paraId="5587C975" w14:textId="77777777" w:rsidR="00DA54EF" w:rsidRPr="00C643EF" w:rsidDel="00CC3AC1" w:rsidRDefault="00DA54EF" w:rsidP="00E449AC">
            <w:pPr>
              <w:rPr>
                <w:color w:val="FF0000"/>
              </w:rPr>
            </w:pPr>
            <w:r w:rsidRPr="00C643EF">
              <w:rPr>
                <w:rFonts w:hint="eastAsia"/>
                <w:color w:val="FF0000"/>
              </w:rPr>
              <w:t>（企业上线的时候由银行分配）</w:t>
            </w:r>
          </w:p>
        </w:tc>
      </w:tr>
      <w:tr w:rsidR="00DA54EF" w:rsidRPr="00083B03" w14:paraId="41C03702" w14:textId="77777777" w:rsidTr="00B44204">
        <w:tc>
          <w:tcPr>
            <w:tcW w:w="344" w:type="pct"/>
            <w:vMerge/>
            <w:tcBorders>
              <w:right w:val="single" w:sz="4" w:space="0" w:color="auto"/>
            </w:tcBorders>
          </w:tcPr>
          <w:p w14:paraId="58634D9A" w14:textId="77777777" w:rsidR="00DA54EF" w:rsidRPr="00083B03" w:rsidRDefault="00DA54EF" w:rsidP="00E449AC"/>
        </w:tc>
        <w:tc>
          <w:tcPr>
            <w:tcW w:w="239" w:type="pct"/>
            <w:tcBorders>
              <w:left w:val="single" w:sz="4" w:space="0" w:color="auto"/>
            </w:tcBorders>
          </w:tcPr>
          <w:p w14:paraId="74A4EEB9" w14:textId="77777777" w:rsidR="00DA54EF" w:rsidRPr="00135909" w:rsidRDefault="00DA54EF" w:rsidP="00E449AC">
            <w:r w:rsidRPr="00135909">
              <w:rPr>
                <w:rFonts w:hint="eastAsia"/>
              </w:rPr>
              <w:t>6</w:t>
            </w:r>
          </w:p>
        </w:tc>
        <w:tc>
          <w:tcPr>
            <w:tcW w:w="1119" w:type="pct"/>
          </w:tcPr>
          <w:p w14:paraId="766730FB" w14:textId="77777777" w:rsidR="00DA54EF" w:rsidRPr="00135909" w:rsidRDefault="00DA54EF" w:rsidP="00E449AC">
            <w:r w:rsidRPr="00135909">
              <w:rPr>
                <w:rFonts w:hAnsi="华文中宋" w:hint="eastAsia"/>
              </w:rPr>
              <w:t>接收报文长度</w:t>
            </w:r>
          </w:p>
        </w:tc>
        <w:tc>
          <w:tcPr>
            <w:tcW w:w="647" w:type="pct"/>
          </w:tcPr>
          <w:p w14:paraId="6FCEFE19" w14:textId="77777777" w:rsidR="00DA54EF" w:rsidRPr="00135909" w:rsidRDefault="00DA54EF" w:rsidP="00E449AC">
            <w:r>
              <w:rPr>
                <w:rFonts w:hint="eastAsia"/>
              </w:rPr>
              <w:t>Num</w:t>
            </w:r>
            <w:r w:rsidRPr="00135909">
              <w:rPr>
                <w:rFonts w:hint="eastAsia"/>
              </w:rPr>
              <w:t>(10)</w:t>
            </w:r>
          </w:p>
        </w:tc>
        <w:tc>
          <w:tcPr>
            <w:tcW w:w="645" w:type="pct"/>
          </w:tcPr>
          <w:p w14:paraId="72F6FB17" w14:textId="77777777" w:rsidR="00DA54EF" w:rsidRPr="00135909" w:rsidRDefault="00DA54EF" w:rsidP="00E449AC">
            <w:pPr>
              <w:jc w:val="center"/>
            </w:pPr>
            <w:r w:rsidRPr="00135909">
              <w:rPr>
                <w:rFonts w:hAnsi="华文中宋" w:hint="eastAsia"/>
              </w:rPr>
              <w:t>必输</w:t>
            </w:r>
          </w:p>
        </w:tc>
        <w:tc>
          <w:tcPr>
            <w:tcW w:w="2006" w:type="pct"/>
          </w:tcPr>
          <w:p w14:paraId="080BA4DC" w14:textId="77777777" w:rsidR="00DA54EF" w:rsidRPr="00135909" w:rsidRDefault="00DA54EF" w:rsidP="00DA54EF">
            <w:r>
              <w:rPr>
                <w:rFonts w:ascii="宋体" w:hAnsi="宋体" w:hint="eastAsia"/>
              </w:rPr>
              <w:t>业务报文头+业务</w:t>
            </w:r>
            <w:r w:rsidRPr="00135909">
              <w:rPr>
                <w:rFonts w:ascii="宋体" w:hAnsi="宋体" w:hint="eastAsia"/>
              </w:rPr>
              <w:t>报文</w:t>
            </w:r>
            <w:r>
              <w:rPr>
                <w:rFonts w:ascii="宋体" w:hAnsi="宋体" w:hint="eastAsia"/>
              </w:rPr>
              <w:t>体</w:t>
            </w:r>
            <w:r w:rsidRPr="00135909">
              <w:rPr>
                <w:rFonts w:ascii="宋体" w:hAnsi="宋体" w:hint="eastAsia"/>
              </w:rPr>
              <w:t>数据</w:t>
            </w:r>
            <w:r>
              <w:rPr>
                <w:rFonts w:ascii="宋体" w:hAnsi="宋体" w:hint="eastAsia"/>
              </w:rPr>
              <w:t>的</w:t>
            </w:r>
            <w:r w:rsidRPr="00007AF4">
              <w:rPr>
                <w:rFonts w:ascii="宋体" w:hAnsi="宋体" w:hint="eastAsia"/>
                <w:highlight w:val="yellow"/>
              </w:rPr>
              <w:t>字节</w:t>
            </w:r>
            <w:r w:rsidRPr="00135909">
              <w:rPr>
                <w:rFonts w:ascii="宋体" w:hAnsi="宋体" w:hint="eastAsia"/>
              </w:rPr>
              <w:t>长度；</w:t>
            </w:r>
            <w:r w:rsidRPr="00135909">
              <w:t xml:space="preserve"> </w:t>
            </w:r>
          </w:p>
        </w:tc>
      </w:tr>
      <w:tr w:rsidR="00DA54EF" w:rsidRPr="00541EBA" w14:paraId="446FF320" w14:textId="77777777" w:rsidTr="00B44204">
        <w:tc>
          <w:tcPr>
            <w:tcW w:w="344" w:type="pct"/>
            <w:vMerge/>
            <w:tcBorders>
              <w:right w:val="single" w:sz="4" w:space="0" w:color="auto"/>
            </w:tcBorders>
          </w:tcPr>
          <w:p w14:paraId="060B0C37" w14:textId="77777777" w:rsidR="00DA54EF" w:rsidRPr="00083B03" w:rsidRDefault="00DA54EF" w:rsidP="00E449AC"/>
        </w:tc>
        <w:tc>
          <w:tcPr>
            <w:tcW w:w="239" w:type="pct"/>
            <w:tcBorders>
              <w:left w:val="single" w:sz="4" w:space="0" w:color="auto"/>
            </w:tcBorders>
          </w:tcPr>
          <w:p w14:paraId="70E04E34" w14:textId="77777777" w:rsidR="00DA54EF" w:rsidRPr="00083B03" w:rsidRDefault="00DA54EF" w:rsidP="00E449AC">
            <w:r>
              <w:rPr>
                <w:rFonts w:hint="eastAsia"/>
              </w:rPr>
              <w:t>7</w:t>
            </w:r>
          </w:p>
        </w:tc>
        <w:tc>
          <w:tcPr>
            <w:tcW w:w="1119" w:type="pct"/>
          </w:tcPr>
          <w:p w14:paraId="682511E1" w14:textId="77777777" w:rsidR="00DA54EF" w:rsidRPr="00135909" w:rsidRDefault="00DA54EF" w:rsidP="00E449AC">
            <w:pPr>
              <w:rPr>
                <w:rFonts w:ascii="宋体" w:hAnsi="宋体"/>
              </w:rPr>
            </w:pPr>
            <w:r w:rsidRPr="00135909">
              <w:rPr>
                <w:rFonts w:ascii="宋体" w:hAnsi="宋体" w:hint="eastAsia"/>
              </w:rPr>
              <w:t>交易码</w:t>
            </w:r>
          </w:p>
        </w:tc>
        <w:tc>
          <w:tcPr>
            <w:tcW w:w="647" w:type="pct"/>
          </w:tcPr>
          <w:p w14:paraId="712BE1A4" w14:textId="77777777" w:rsidR="00DA54EF" w:rsidRPr="00135909" w:rsidRDefault="00DA54EF" w:rsidP="00E449AC">
            <w:pPr>
              <w:rPr>
                <w:rFonts w:ascii="宋体" w:hAnsi="宋体"/>
              </w:rPr>
            </w:pPr>
            <w:r w:rsidRPr="00135909">
              <w:rPr>
                <w:rFonts w:ascii="宋体" w:hAnsi="宋体"/>
              </w:rPr>
              <w:t>C</w:t>
            </w:r>
            <w:r w:rsidRPr="00135909">
              <w:rPr>
                <w:rFonts w:ascii="宋体" w:hAnsi="宋体" w:hint="eastAsia"/>
              </w:rPr>
              <w:t>har(6)</w:t>
            </w:r>
          </w:p>
        </w:tc>
        <w:tc>
          <w:tcPr>
            <w:tcW w:w="645" w:type="pct"/>
          </w:tcPr>
          <w:p w14:paraId="3B7C48EA" w14:textId="77777777" w:rsidR="00DA54EF" w:rsidRPr="00135909" w:rsidRDefault="00DA54EF" w:rsidP="00E449AC">
            <w:pPr>
              <w:jc w:val="center"/>
              <w:rPr>
                <w:rFonts w:ascii="宋体" w:hAnsi="宋体"/>
              </w:rPr>
            </w:pPr>
            <w:r w:rsidRPr="00135909">
              <w:rPr>
                <w:rFonts w:ascii="宋体" w:hAnsi="宋体" w:hint="eastAsia"/>
              </w:rPr>
              <w:t>Y</w:t>
            </w:r>
          </w:p>
        </w:tc>
        <w:tc>
          <w:tcPr>
            <w:tcW w:w="2006" w:type="pct"/>
          </w:tcPr>
          <w:p w14:paraId="2A06080F" w14:textId="77777777" w:rsidR="00DA54EF" w:rsidRPr="00DA54EF" w:rsidRDefault="00DA54EF" w:rsidP="00E449AC">
            <w:pPr>
              <w:rPr>
                <w:rFonts w:ascii="宋体" w:hAnsi="宋体"/>
              </w:rPr>
            </w:pPr>
            <w:r w:rsidRPr="00DA54EF">
              <w:rPr>
                <w:rFonts w:ascii="宋体" w:hAnsi="宋体" w:hint="eastAsia"/>
              </w:rPr>
              <w:t>默认填写“000000”</w:t>
            </w:r>
          </w:p>
        </w:tc>
      </w:tr>
      <w:tr w:rsidR="00DA54EF" w:rsidRPr="00083B03" w14:paraId="1BF37403" w14:textId="77777777" w:rsidTr="00B44204">
        <w:tc>
          <w:tcPr>
            <w:tcW w:w="344" w:type="pct"/>
            <w:vMerge/>
            <w:tcBorders>
              <w:right w:val="single" w:sz="4" w:space="0" w:color="auto"/>
            </w:tcBorders>
          </w:tcPr>
          <w:p w14:paraId="15CEFE00" w14:textId="77777777" w:rsidR="00DA54EF" w:rsidRPr="00083B03" w:rsidRDefault="00DA54EF" w:rsidP="00E449AC"/>
        </w:tc>
        <w:tc>
          <w:tcPr>
            <w:tcW w:w="239" w:type="pct"/>
            <w:tcBorders>
              <w:left w:val="single" w:sz="4" w:space="0" w:color="auto"/>
            </w:tcBorders>
          </w:tcPr>
          <w:p w14:paraId="40F304A4" w14:textId="77777777" w:rsidR="00DA54EF" w:rsidRPr="00083B03" w:rsidRDefault="00DA54EF" w:rsidP="00E449AC">
            <w:r>
              <w:rPr>
                <w:rFonts w:hint="eastAsia"/>
              </w:rPr>
              <w:t>8</w:t>
            </w:r>
          </w:p>
        </w:tc>
        <w:tc>
          <w:tcPr>
            <w:tcW w:w="1119" w:type="pct"/>
          </w:tcPr>
          <w:p w14:paraId="4605DBB9" w14:textId="77777777" w:rsidR="00DA54EF" w:rsidRPr="00083B03" w:rsidRDefault="00DA54EF" w:rsidP="00E449AC">
            <w:r w:rsidRPr="00083B03">
              <w:rPr>
                <w:rFonts w:hAnsi="华文中宋" w:hint="eastAsia"/>
              </w:rPr>
              <w:t>操做员代码</w:t>
            </w:r>
          </w:p>
        </w:tc>
        <w:tc>
          <w:tcPr>
            <w:tcW w:w="647" w:type="pct"/>
          </w:tcPr>
          <w:p w14:paraId="69CB215F" w14:textId="77777777" w:rsidR="00DA54EF" w:rsidRPr="00083B03" w:rsidRDefault="00DA54EF" w:rsidP="00E449AC">
            <w:r w:rsidRPr="00083B03">
              <w:rPr>
                <w:rFonts w:hint="eastAsia"/>
              </w:rPr>
              <w:t>C</w:t>
            </w:r>
            <w:r>
              <w:rPr>
                <w:rFonts w:hint="eastAsia"/>
              </w:rPr>
              <w:t>har</w:t>
            </w:r>
            <w:r w:rsidRPr="00083B03">
              <w:rPr>
                <w:rFonts w:hint="eastAsia"/>
              </w:rPr>
              <w:t xml:space="preserve"> (5)</w:t>
            </w:r>
          </w:p>
        </w:tc>
        <w:tc>
          <w:tcPr>
            <w:tcW w:w="645" w:type="pct"/>
          </w:tcPr>
          <w:p w14:paraId="30CC1932" w14:textId="77777777" w:rsidR="00DA54EF" w:rsidRPr="00083B03" w:rsidRDefault="00DA54EF" w:rsidP="00E449AC">
            <w:pPr>
              <w:jc w:val="center"/>
            </w:pPr>
            <w:r>
              <w:rPr>
                <w:rFonts w:hint="eastAsia"/>
              </w:rPr>
              <w:t>N</w:t>
            </w:r>
          </w:p>
        </w:tc>
        <w:tc>
          <w:tcPr>
            <w:tcW w:w="2006" w:type="pct"/>
          </w:tcPr>
          <w:p w14:paraId="20EF6B48" w14:textId="77777777" w:rsidR="00DA54EF" w:rsidRPr="00083B03" w:rsidDel="00CC3AC1" w:rsidRDefault="00DA54EF" w:rsidP="00E449AC"/>
        </w:tc>
      </w:tr>
      <w:tr w:rsidR="00DA54EF" w:rsidRPr="00083B03" w14:paraId="5F17176E" w14:textId="77777777" w:rsidTr="00B44204">
        <w:tc>
          <w:tcPr>
            <w:tcW w:w="344" w:type="pct"/>
            <w:vMerge/>
            <w:tcBorders>
              <w:right w:val="single" w:sz="4" w:space="0" w:color="auto"/>
            </w:tcBorders>
          </w:tcPr>
          <w:p w14:paraId="65B65C2C" w14:textId="77777777" w:rsidR="00DA54EF" w:rsidRPr="00083B03" w:rsidRDefault="00DA54EF" w:rsidP="00E449AC"/>
        </w:tc>
        <w:tc>
          <w:tcPr>
            <w:tcW w:w="239" w:type="pct"/>
            <w:tcBorders>
              <w:left w:val="single" w:sz="4" w:space="0" w:color="auto"/>
            </w:tcBorders>
          </w:tcPr>
          <w:p w14:paraId="1FFAEFF5" w14:textId="77777777" w:rsidR="00DA54EF" w:rsidRPr="00083B03" w:rsidRDefault="00DA54EF" w:rsidP="00E449AC">
            <w:r>
              <w:rPr>
                <w:rFonts w:hint="eastAsia"/>
              </w:rPr>
              <w:t>9</w:t>
            </w:r>
          </w:p>
        </w:tc>
        <w:tc>
          <w:tcPr>
            <w:tcW w:w="1119" w:type="pct"/>
          </w:tcPr>
          <w:p w14:paraId="78D45A06" w14:textId="77777777" w:rsidR="00DA54EF" w:rsidRPr="00382EF9" w:rsidRDefault="00DA54EF" w:rsidP="00E449AC">
            <w:pPr>
              <w:rPr>
                <w:rFonts w:ascii="宋体" w:hAnsi="宋体"/>
                <w:color w:val="000000"/>
              </w:rPr>
            </w:pPr>
            <w:r>
              <w:rPr>
                <w:rFonts w:ascii="宋体" w:hAnsi="宋体" w:hint="eastAsia"/>
                <w:color w:val="000000"/>
              </w:rPr>
              <w:t>服务类型</w:t>
            </w:r>
          </w:p>
        </w:tc>
        <w:tc>
          <w:tcPr>
            <w:tcW w:w="647" w:type="pct"/>
          </w:tcPr>
          <w:p w14:paraId="058E9816" w14:textId="77777777" w:rsidR="00DA54EF" w:rsidRPr="00382EF9" w:rsidRDefault="00DA54EF" w:rsidP="00E449AC">
            <w:pPr>
              <w:rPr>
                <w:rFonts w:ascii="宋体" w:hAnsi="宋体"/>
                <w:color w:val="000000"/>
              </w:rPr>
            </w:pPr>
            <w:r>
              <w:rPr>
                <w:rFonts w:ascii="宋体" w:hAnsi="宋体"/>
                <w:color w:val="000000"/>
              </w:rPr>
              <w:t>C</w:t>
            </w:r>
            <w:r>
              <w:rPr>
                <w:rFonts w:ascii="宋体" w:hAnsi="宋体" w:hint="eastAsia"/>
                <w:color w:val="000000"/>
              </w:rPr>
              <w:t>har</w:t>
            </w:r>
            <w:r w:rsidRPr="00382EF9">
              <w:rPr>
                <w:rFonts w:ascii="宋体" w:hAnsi="宋体" w:hint="eastAsia"/>
                <w:color w:val="000000"/>
              </w:rPr>
              <w:t>(</w:t>
            </w:r>
            <w:r>
              <w:rPr>
                <w:rFonts w:ascii="宋体" w:hAnsi="宋体" w:hint="eastAsia"/>
                <w:color w:val="000000"/>
              </w:rPr>
              <w:t>2</w:t>
            </w:r>
            <w:r w:rsidRPr="00382EF9">
              <w:rPr>
                <w:rFonts w:ascii="宋体" w:hAnsi="宋体" w:hint="eastAsia"/>
                <w:color w:val="000000"/>
              </w:rPr>
              <w:t>)</w:t>
            </w:r>
          </w:p>
        </w:tc>
        <w:tc>
          <w:tcPr>
            <w:tcW w:w="645" w:type="pct"/>
          </w:tcPr>
          <w:p w14:paraId="4A6D39DE" w14:textId="77777777" w:rsidR="00DA54EF" w:rsidRPr="00382EF9" w:rsidRDefault="00DA54EF" w:rsidP="00E449AC">
            <w:pPr>
              <w:jc w:val="center"/>
              <w:rPr>
                <w:rFonts w:ascii="宋体" w:hAnsi="宋体"/>
                <w:color w:val="000000"/>
              </w:rPr>
            </w:pPr>
            <w:r>
              <w:rPr>
                <w:rFonts w:ascii="宋体" w:hAnsi="宋体" w:hint="eastAsia"/>
                <w:color w:val="000000"/>
              </w:rPr>
              <w:t>N</w:t>
            </w:r>
          </w:p>
        </w:tc>
        <w:tc>
          <w:tcPr>
            <w:tcW w:w="2006" w:type="pct"/>
          </w:tcPr>
          <w:p w14:paraId="5B51C420" w14:textId="77777777" w:rsidR="00DA54EF" w:rsidRPr="00DA54EF" w:rsidRDefault="00DA54EF" w:rsidP="00DA54EF">
            <w:pPr>
              <w:numPr>
                <w:ilvl w:val="0"/>
                <w:numId w:val="16"/>
              </w:numPr>
              <w:spacing w:after="156"/>
              <w:rPr>
                <w:rFonts w:ascii="宋体" w:hAnsi="宋体"/>
              </w:rPr>
            </w:pPr>
            <w:r w:rsidRPr="00DA54EF">
              <w:rPr>
                <w:rFonts w:ascii="宋体" w:hAnsi="宋体" w:hint="eastAsia"/>
              </w:rPr>
              <w:t>请求</w:t>
            </w:r>
          </w:p>
          <w:p w14:paraId="6ADDEE97" w14:textId="77777777" w:rsidR="00DA54EF" w:rsidRPr="00DA54EF" w:rsidRDefault="00DA54EF" w:rsidP="00DA54EF">
            <w:pPr>
              <w:numPr>
                <w:ilvl w:val="0"/>
                <w:numId w:val="16"/>
              </w:numPr>
              <w:spacing w:after="156"/>
              <w:rPr>
                <w:rFonts w:ascii="宋体" w:hAnsi="宋体"/>
              </w:rPr>
            </w:pPr>
            <w:r w:rsidRPr="00DA54EF">
              <w:rPr>
                <w:rFonts w:ascii="宋体" w:hAnsi="宋体" w:hint="eastAsia"/>
              </w:rPr>
              <w:t>应答</w:t>
            </w:r>
          </w:p>
        </w:tc>
      </w:tr>
      <w:tr w:rsidR="00DA54EF" w:rsidRPr="00083B03" w14:paraId="2E7E9F35" w14:textId="77777777" w:rsidTr="00B44204">
        <w:tc>
          <w:tcPr>
            <w:tcW w:w="344" w:type="pct"/>
            <w:vMerge/>
            <w:tcBorders>
              <w:right w:val="single" w:sz="4" w:space="0" w:color="auto"/>
            </w:tcBorders>
          </w:tcPr>
          <w:p w14:paraId="13EACB7A" w14:textId="77777777" w:rsidR="00DA54EF" w:rsidRPr="00083B03" w:rsidRDefault="00DA54EF" w:rsidP="00E449AC"/>
        </w:tc>
        <w:tc>
          <w:tcPr>
            <w:tcW w:w="239" w:type="pct"/>
            <w:tcBorders>
              <w:left w:val="single" w:sz="4" w:space="0" w:color="auto"/>
            </w:tcBorders>
          </w:tcPr>
          <w:p w14:paraId="318CCC1B" w14:textId="77777777" w:rsidR="00DA54EF" w:rsidRPr="00083B03" w:rsidRDefault="00DA54EF" w:rsidP="00E449AC">
            <w:r>
              <w:rPr>
                <w:rFonts w:hint="eastAsia"/>
              </w:rPr>
              <w:t>10</w:t>
            </w:r>
          </w:p>
        </w:tc>
        <w:tc>
          <w:tcPr>
            <w:tcW w:w="1119" w:type="pct"/>
          </w:tcPr>
          <w:p w14:paraId="017EF7E9" w14:textId="77777777" w:rsidR="00DA54EF" w:rsidRDefault="00DA54EF" w:rsidP="00E449AC">
            <w:pPr>
              <w:rPr>
                <w:rFonts w:ascii="宋体" w:hAnsi="宋体"/>
                <w:color w:val="000000"/>
              </w:rPr>
            </w:pPr>
            <w:r>
              <w:rPr>
                <w:rFonts w:ascii="宋体" w:hAnsi="宋体" w:hint="eastAsia"/>
                <w:color w:val="000000"/>
              </w:rPr>
              <w:t>交易日期</w:t>
            </w:r>
          </w:p>
        </w:tc>
        <w:tc>
          <w:tcPr>
            <w:tcW w:w="647" w:type="pct"/>
          </w:tcPr>
          <w:p w14:paraId="7EF95FC9" w14:textId="77777777"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8)</w:t>
            </w:r>
          </w:p>
        </w:tc>
        <w:tc>
          <w:tcPr>
            <w:tcW w:w="645" w:type="pct"/>
          </w:tcPr>
          <w:p w14:paraId="3FDCA06D" w14:textId="77777777" w:rsidR="00DA54EF" w:rsidRPr="00382EF9" w:rsidRDefault="00DA54EF" w:rsidP="00E449AC">
            <w:pPr>
              <w:jc w:val="center"/>
              <w:rPr>
                <w:rFonts w:ascii="宋体" w:hAnsi="宋体"/>
                <w:color w:val="000000"/>
              </w:rPr>
            </w:pPr>
            <w:r>
              <w:rPr>
                <w:rFonts w:ascii="宋体" w:hAnsi="宋体" w:hint="eastAsia"/>
                <w:color w:val="000000"/>
              </w:rPr>
              <w:t>Y</w:t>
            </w:r>
          </w:p>
        </w:tc>
        <w:tc>
          <w:tcPr>
            <w:tcW w:w="2006" w:type="pct"/>
          </w:tcPr>
          <w:p w14:paraId="0E03451A" w14:textId="77777777" w:rsidR="00DA54EF" w:rsidRPr="00590A2E" w:rsidRDefault="00DA54EF" w:rsidP="00E449AC">
            <w:pPr>
              <w:rPr>
                <w:rFonts w:ascii="宋体" w:hAnsi="宋体"/>
                <w:color w:val="FF0000"/>
              </w:rPr>
            </w:pPr>
            <w:r w:rsidRPr="00590A2E">
              <w:rPr>
                <w:rFonts w:ascii="宋体" w:hAnsi="宋体" w:hint="eastAsia"/>
                <w:color w:val="FF0000"/>
              </w:rPr>
              <w:t>yyyymmdd</w:t>
            </w:r>
          </w:p>
        </w:tc>
      </w:tr>
      <w:tr w:rsidR="00DA54EF" w:rsidRPr="00083B03" w14:paraId="150259C4" w14:textId="77777777" w:rsidTr="00B44204">
        <w:tc>
          <w:tcPr>
            <w:tcW w:w="344" w:type="pct"/>
            <w:vMerge/>
            <w:tcBorders>
              <w:right w:val="single" w:sz="4" w:space="0" w:color="auto"/>
            </w:tcBorders>
          </w:tcPr>
          <w:p w14:paraId="4AAE86E6" w14:textId="77777777" w:rsidR="00DA54EF" w:rsidRPr="00083B03" w:rsidRDefault="00DA54EF" w:rsidP="00E449AC"/>
        </w:tc>
        <w:tc>
          <w:tcPr>
            <w:tcW w:w="239" w:type="pct"/>
            <w:tcBorders>
              <w:left w:val="single" w:sz="4" w:space="0" w:color="auto"/>
            </w:tcBorders>
          </w:tcPr>
          <w:p w14:paraId="247A0CCF" w14:textId="77777777" w:rsidR="00DA54EF" w:rsidRPr="00083B03" w:rsidRDefault="00DA54EF" w:rsidP="00E449AC">
            <w:r>
              <w:rPr>
                <w:rFonts w:hint="eastAsia"/>
              </w:rPr>
              <w:t>11</w:t>
            </w:r>
          </w:p>
        </w:tc>
        <w:tc>
          <w:tcPr>
            <w:tcW w:w="1119" w:type="pct"/>
          </w:tcPr>
          <w:p w14:paraId="794A2036" w14:textId="77777777" w:rsidR="00DA54EF" w:rsidRDefault="00DA54EF" w:rsidP="00E449AC">
            <w:pPr>
              <w:rPr>
                <w:rFonts w:ascii="宋体" w:hAnsi="宋体"/>
                <w:color w:val="000000"/>
              </w:rPr>
            </w:pPr>
            <w:r>
              <w:rPr>
                <w:rFonts w:ascii="宋体" w:hAnsi="宋体" w:hint="eastAsia"/>
                <w:color w:val="000000"/>
              </w:rPr>
              <w:t>交易时间</w:t>
            </w:r>
          </w:p>
        </w:tc>
        <w:tc>
          <w:tcPr>
            <w:tcW w:w="647" w:type="pct"/>
          </w:tcPr>
          <w:p w14:paraId="2BC2AE9B" w14:textId="77777777"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6)</w:t>
            </w:r>
          </w:p>
        </w:tc>
        <w:tc>
          <w:tcPr>
            <w:tcW w:w="645" w:type="pct"/>
          </w:tcPr>
          <w:p w14:paraId="66B134DE" w14:textId="77777777" w:rsidR="00DA54EF" w:rsidRDefault="00DA54EF" w:rsidP="00E449AC">
            <w:pPr>
              <w:jc w:val="center"/>
              <w:rPr>
                <w:rFonts w:ascii="宋体" w:hAnsi="宋体"/>
                <w:color w:val="000000"/>
              </w:rPr>
            </w:pPr>
            <w:r>
              <w:rPr>
                <w:rFonts w:ascii="宋体" w:hAnsi="宋体" w:hint="eastAsia"/>
                <w:color w:val="000000"/>
              </w:rPr>
              <w:t>Y</w:t>
            </w:r>
          </w:p>
        </w:tc>
        <w:tc>
          <w:tcPr>
            <w:tcW w:w="2006" w:type="pct"/>
          </w:tcPr>
          <w:p w14:paraId="37460A35" w14:textId="77777777" w:rsidR="00DA54EF" w:rsidRPr="00590A2E" w:rsidRDefault="00DA54EF" w:rsidP="00E449AC">
            <w:pPr>
              <w:rPr>
                <w:rFonts w:ascii="宋体" w:hAnsi="宋体"/>
                <w:color w:val="FF0000"/>
              </w:rPr>
            </w:pPr>
            <w:r w:rsidRPr="00590A2E">
              <w:rPr>
                <w:rFonts w:ascii="宋体" w:hAnsi="宋体" w:hint="eastAsia"/>
                <w:color w:val="FF0000"/>
              </w:rPr>
              <w:t>hhmmss</w:t>
            </w:r>
          </w:p>
        </w:tc>
      </w:tr>
      <w:tr w:rsidR="00DA54EF" w:rsidRPr="00083B03" w14:paraId="11015938" w14:textId="77777777" w:rsidTr="00B44204">
        <w:tc>
          <w:tcPr>
            <w:tcW w:w="344" w:type="pct"/>
            <w:vMerge/>
            <w:tcBorders>
              <w:right w:val="single" w:sz="4" w:space="0" w:color="auto"/>
            </w:tcBorders>
          </w:tcPr>
          <w:p w14:paraId="163A64C2" w14:textId="77777777" w:rsidR="00DA54EF" w:rsidRPr="00083B03" w:rsidRDefault="00DA54EF" w:rsidP="00E449AC"/>
        </w:tc>
        <w:tc>
          <w:tcPr>
            <w:tcW w:w="239" w:type="pct"/>
            <w:tcBorders>
              <w:left w:val="single" w:sz="4" w:space="0" w:color="auto"/>
            </w:tcBorders>
          </w:tcPr>
          <w:p w14:paraId="593834ED" w14:textId="77777777" w:rsidR="00DA54EF" w:rsidRPr="00083B03" w:rsidRDefault="00DA54EF" w:rsidP="00E449AC">
            <w:r>
              <w:rPr>
                <w:rFonts w:hint="eastAsia"/>
              </w:rPr>
              <w:t>12</w:t>
            </w:r>
          </w:p>
        </w:tc>
        <w:tc>
          <w:tcPr>
            <w:tcW w:w="1119" w:type="pct"/>
          </w:tcPr>
          <w:p w14:paraId="5C5348C1" w14:textId="77777777" w:rsidR="00DA54EF" w:rsidRDefault="00DA54EF" w:rsidP="00E449AC">
            <w:pPr>
              <w:rPr>
                <w:rFonts w:ascii="宋体" w:hAnsi="宋体"/>
                <w:color w:val="000000"/>
              </w:rPr>
            </w:pPr>
            <w:r>
              <w:rPr>
                <w:rFonts w:ascii="宋体" w:hAnsi="宋体" w:hint="eastAsia"/>
                <w:color w:val="000000"/>
              </w:rPr>
              <w:t>请求方系统流水号</w:t>
            </w:r>
          </w:p>
        </w:tc>
        <w:tc>
          <w:tcPr>
            <w:tcW w:w="647" w:type="pct"/>
          </w:tcPr>
          <w:p w14:paraId="021AFA18" w14:textId="77777777"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w:t>
            </w:r>
            <w:r w:rsidRPr="00382EF9">
              <w:rPr>
                <w:rFonts w:ascii="宋体" w:hAnsi="宋体" w:hint="eastAsia"/>
                <w:color w:val="000000"/>
              </w:rPr>
              <w:t>(</w:t>
            </w:r>
            <w:r>
              <w:rPr>
                <w:rFonts w:ascii="宋体" w:hAnsi="宋体" w:hint="eastAsia"/>
                <w:color w:val="000000"/>
              </w:rPr>
              <w:t>20</w:t>
            </w:r>
            <w:r w:rsidRPr="00382EF9">
              <w:rPr>
                <w:rFonts w:ascii="宋体" w:hAnsi="宋体" w:hint="eastAsia"/>
                <w:color w:val="000000"/>
              </w:rPr>
              <w:t>)</w:t>
            </w:r>
          </w:p>
        </w:tc>
        <w:tc>
          <w:tcPr>
            <w:tcW w:w="645" w:type="pct"/>
          </w:tcPr>
          <w:p w14:paraId="5FF9265C" w14:textId="77777777" w:rsidR="00DA54EF" w:rsidRDefault="00DA54EF" w:rsidP="00E449AC">
            <w:pPr>
              <w:jc w:val="center"/>
              <w:rPr>
                <w:rFonts w:ascii="宋体" w:hAnsi="宋体"/>
                <w:color w:val="000000"/>
              </w:rPr>
            </w:pPr>
            <w:r>
              <w:rPr>
                <w:rFonts w:ascii="宋体" w:hAnsi="宋体" w:hint="eastAsia"/>
                <w:color w:val="000000"/>
              </w:rPr>
              <w:t>Y</w:t>
            </w:r>
          </w:p>
        </w:tc>
        <w:tc>
          <w:tcPr>
            <w:tcW w:w="2006" w:type="pct"/>
          </w:tcPr>
          <w:p w14:paraId="744187BD" w14:textId="77777777" w:rsidR="00DA54EF" w:rsidRDefault="00DA54EF" w:rsidP="00E449AC">
            <w:pPr>
              <w:rPr>
                <w:rFonts w:ascii="宋体" w:hAnsi="宋体"/>
                <w:color w:val="000000"/>
              </w:rPr>
            </w:pPr>
            <w:r>
              <w:rPr>
                <w:rFonts w:ascii="宋体" w:hAnsi="宋体" w:hint="eastAsia"/>
                <w:color w:val="000000"/>
              </w:rPr>
              <w:t>唯一标识一笔交易（</w:t>
            </w:r>
            <w:r w:rsidRPr="00376D8D">
              <w:rPr>
                <w:rFonts w:ascii="宋体" w:hAnsi="宋体" w:hint="eastAsia"/>
                <w:color w:val="FF0000"/>
              </w:rPr>
              <w:t>企业随机生成唯一流水号</w:t>
            </w:r>
            <w:r>
              <w:rPr>
                <w:rFonts w:ascii="宋体" w:hAnsi="宋体" w:hint="eastAsia"/>
                <w:color w:val="000000"/>
              </w:rPr>
              <w:t>）</w:t>
            </w:r>
          </w:p>
        </w:tc>
      </w:tr>
      <w:tr w:rsidR="00DA54EF" w:rsidRPr="00083B03" w14:paraId="4BCCF275" w14:textId="77777777" w:rsidTr="00B44204">
        <w:tc>
          <w:tcPr>
            <w:tcW w:w="344" w:type="pct"/>
            <w:vMerge/>
            <w:tcBorders>
              <w:right w:val="single" w:sz="4" w:space="0" w:color="auto"/>
            </w:tcBorders>
          </w:tcPr>
          <w:p w14:paraId="7BC8810C" w14:textId="77777777" w:rsidR="00DA54EF" w:rsidRPr="00083B03" w:rsidRDefault="00DA54EF" w:rsidP="00E449AC"/>
        </w:tc>
        <w:tc>
          <w:tcPr>
            <w:tcW w:w="239" w:type="pct"/>
            <w:tcBorders>
              <w:left w:val="single" w:sz="4" w:space="0" w:color="auto"/>
            </w:tcBorders>
          </w:tcPr>
          <w:p w14:paraId="560BA30B" w14:textId="77777777" w:rsidR="00DA54EF" w:rsidRPr="00083B03" w:rsidRDefault="00DA54EF" w:rsidP="00E449AC">
            <w:r>
              <w:rPr>
                <w:rFonts w:hint="eastAsia"/>
              </w:rPr>
              <w:t>13</w:t>
            </w:r>
          </w:p>
        </w:tc>
        <w:tc>
          <w:tcPr>
            <w:tcW w:w="1119" w:type="pct"/>
          </w:tcPr>
          <w:p w14:paraId="177AB63D" w14:textId="77777777" w:rsidR="00DA54EF" w:rsidRDefault="00DA54EF" w:rsidP="00E449AC">
            <w:pPr>
              <w:rPr>
                <w:rFonts w:ascii="宋体" w:hAnsi="宋体"/>
                <w:color w:val="000000"/>
              </w:rPr>
            </w:pPr>
            <w:r>
              <w:rPr>
                <w:rFonts w:ascii="宋体" w:hAnsi="宋体" w:hint="eastAsia"/>
                <w:color w:val="000000"/>
              </w:rPr>
              <w:t>返回码</w:t>
            </w:r>
          </w:p>
        </w:tc>
        <w:tc>
          <w:tcPr>
            <w:tcW w:w="647" w:type="pct"/>
          </w:tcPr>
          <w:p w14:paraId="59AE0273" w14:textId="77777777"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6)</w:t>
            </w:r>
          </w:p>
        </w:tc>
        <w:tc>
          <w:tcPr>
            <w:tcW w:w="645" w:type="pct"/>
          </w:tcPr>
          <w:p w14:paraId="03A0C9C7" w14:textId="77777777" w:rsidR="00DA54EF" w:rsidRDefault="00DA54EF" w:rsidP="00E449AC">
            <w:pPr>
              <w:jc w:val="center"/>
              <w:rPr>
                <w:rFonts w:ascii="宋体" w:hAnsi="宋体"/>
                <w:color w:val="000000"/>
              </w:rPr>
            </w:pPr>
            <w:r>
              <w:rPr>
                <w:rFonts w:ascii="宋体" w:hAnsi="宋体" w:hint="eastAsia"/>
                <w:color w:val="000000"/>
              </w:rPr>
              <w:t>N</w:t>
            </w:r>
          </w:p>
        </w:tc>
        <w:tc>
          <w:tcPr>
            <w:tcW w:w="2006" w:type="pct"/>
          </w:tcPr>
          <w:p w14:paraId="4A697C28" w14:textId="77777777" w:rsidR="00DA54EF" w:rsidRPr="00DA54EF" w:rsidRDefault="00DA54EF" w:rsidP="00DA54EF">
            <w:pPr>
              <w:rPr>
                <w:rFonts w:ascii="宋体" w:hAnsi="宋体"/>
              </w:rPr>
            </w:pPr>
            <w:r w:rsidRPr="00DA54EF">
              <w:rPr>
                <w:rFonts w:ascii="宋体" w:hAnsi="宋体" w:hint="eastAsia"/>
              </w:rPr>
              <w:t>请求时必须填写000000</w:t>
            </w:r>
          </w:p>
        </w:tc>
      </w:tr>
      <w:tr w:rsidR="00DA54EF" w:rsidRPr="00083B03" w14:paraId="40848181" w14:textId="77777777" w:rsidTr="00B44204">
        <w:tc>
          <w:tcPr>
            <w:tcW w:w="344" w:type="pct"/>
            <w:vMerge/>
            <w:tcBorders>
              <w:right w:val="single" w:sz="4" w:space="0" w:color="auto"/>
            </w:tcBorders>
          </w:tcPr>
          <w:p w14:paraId="107E49E0" w14:textId="77777777" w:rsidR="00DA54EF" w:rsidRPr="00083B03" w:rsidRDefault="00DA54EF" w:rsidP="00E449AC"/>
        </w:tc>
        <w:tc>
          <w:tcPr>
            <w:tcW w:w="239" w:type="pct"/>
            <w:tcBorders>
              <w:left w:val="single" w:sz="4" w:space="0" w:color="auto"/>
            </w:tcBorders>
          </w:tcPr>
          <w:p w14:paraId="57E4C1E8" w14:textId="77777777" w:rsidR="00DA54EF" w:rsidRPr="00083B03" w:rsidRDefault="00DA54EF" w:rsidP="00E449AC">
            <w:r>
              <w:rPr>
                <w:rFonts w:hint="eastAsia"/>
              </w:rPr>
              <w:t>14</w:t>
            </w:r>
          </w:p>
        </w:tc>
        <w:tc>
          <w:tcPr>
            <w:tcW w:w="1119" w:type="pct"/>
          </w:tcPr>
          <w:p w14:paraId="7DEFCF92" w14:textId="77777777" w:rsidR="00DA54EF" w:rsidRDefault="00DA54EF" w:rsidP="00E449AC">
            <w:pPr>
              <w:rPr>
                <w:rFonts w:ascii="宋体" w:hAnsi="宋体"/>
                <w:color w:val="000000"/>
              </w:rPr>
            </w:pPr>
            <w:r>
              <w:rPr>
                <w:rFonts w:ascii="宋体" w:hAnsi="宋体" w:hint="eastAsia"/>
                <w:color w:val="000000"/>
              </w:rPr>
              <w:t>返回描述</w:t>
            </w:r>
          </w:p>
        </w:tc>
        <w:tc>
          <w:tcPr>
            <w:tcW w:w="647" w:type="pct"/>
          </w:tcPr>
          <w:p w14:paraId="73FB22A0" w14:textId="77777777"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00)</w:t>
            </w:r>
          </w:p>
        </w:tc>
        <w:tc>
          <w:tcPr>
            <w:tcW w:w="645" w:type="pct"/>
          </w:tcPr>
          <w:p w14:paraId="046C4772" w14:textId="77777777" w:rsidR="00DA54EF" w:rsidRDefault="00DA54EF" w:rsidP="00E449AC">
            <w:pPr>
              <w:jc w:val="center"/>
              <w:rPr>
                <w:rFonts w:ascii="宋体" w:hAnsi="宋体"/>
                <w:color w:val="000000"/>
              </w:rPr>
            </w:pPr>
            <w:r>
              <w:rPr>
                <w:rFonts w:ascii="宋体" w:hAnsi="宋体" w:hint="eastAsia"/>
                <w:color w:val="000000"/>
              </w:rPr>
              <w:t>N</w:t>
            </w:r>
          </w:p>
        </w:tc>
        <w:tc>
          <w:tcPr>
            <w:tcW w:w="2006" w:type="pct"/>
          </w:tcPr>
          <w:p w14:paraId="48FD8282" w14:textId="77777777" w:rsidR="00DA54EF" w:rsidRDefault="00DA54EF" w:rsidP="00E449AC">
            <w:pPr>
              <w:rPr>
                <w:rFonts w:ascii="宋体" w:hAnsi="宋体"/>
                <w:color w:val="000000"/>
              </w:rPr>
            </w:pPr>
            <w:r>
              <w:rPr>
                <w:rFonts w:ascii="宋体" w:hAnsi="宋体" w:hint="eastAsia"/>
                <w:color w:val="000000"/>
              </w:rPr>
              <w:t>格式为 “:交易成功”；其中冒号为英文格式半角。</w:t>
            </w:r>
          </w:p>
        </w:tc>
      </w:tr>
      <w:tr w:rsidR="00DA54EF" w:rsidRPr="00083B03" w14:paraId="13E258FC" w14:textId="77777777" w:rsidTr="00B44204">
        <w:tc>
          <w:tcPr>
            <w:tcW w:w="344" w:type="pct"/>
            <w:vMerge/>
            <w:tcBorders>
              <w:right w:val="single" w:sz="4" w:space="0" w:color="auto"/>
            </w:tcBorders>
          </w:tcPr>
          <w:p w14:paraId="36690842" w14:textId="77777777" w:rsidR="00DA54EF" w:rsidRPr="00083B03" w:rsidRDefault="00DA54EF" w:rsidP="00E449AC"/>
        </w:tc>
        <w:tc>
          <w:tcPr>
            <w:tcW w:w="239" w:type="pct"/>
            <w:tcBorders>
              <w:left w:val="single" w:sz="4" w:space="0" w:color="auto"/>
            </w:tcBorders>
          </w:tcPr>
          <w:p w14:paraId="766E9002" w14:textId="77777777" w:rsidR="00DA54EF" w:rsidRPr="00083B03" w:rsidRDefault="00DA54EF" w:rsidP="00E449AC">
            <w:r>
              <w:rPr>
                <w:rFonts w:hint="eastAsia"/>
              </w:rPr>
              <w:t>15</w:t>
            </w:r>
          </w:p>
        </w:tc>
        <w:tc>
          <w:tcPr>
            <w:tcW w:w="1119" w:type="pct"/>
          </w:tcPr>
          <w:p w14:paraId="0A979A3C" w14:textId="77777777" w:rsidR="00DA54EF" w:rsidRDefault="00DA54EF" w:rsidP="00E449AC">
            <w:pPr>
              <w:rPr>
                <w:rFonts w:ascii="宋体" w:hAnsi="宋体"/>
                <w:color w:val="000000"/>
              </w:rPr>
            </w:pPr>
            <w:r>
              <w:rPr>
                <w:rFonts w:ascii="宋体" w:hAnsi="宋体" w:hint="eastAsia"/>
                <w:color w:val="000000"/>
              </w:rPr>
              <w:t>后续包标志</w:t>
            </w:r>
          </w:p>
        </w:tc>
        <w:tc>
          <w:tcPr>
            <w:tcW w:w="647" w:type="pct"/>
          </w:tcPr>
          <w:p w14:paraId="7504ACDC" w14:textId="77777777"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14:paraId="4F68758C" w14:textId="77777777" w:rsidR="00DA54EF" w:rsidRDefault="00DA54EF" w:rsidP="00E449AC">
            <w:pPr>
              <w:jc w:val="center"/>
              <w:rPr>
                <w:rFonts w:ascii="宋体" w:hAnsi="宋体"/>
                <w:color w:val="000000"/>
              </w:rPr>
            </w:pPr>
            <w:r>
              <w:rPr>
                <w:rFonts w:ascii="宋体" w:hAnsi="宋体" w:hint="eastAsia"/>
                <w:color w:val="000000"/>
              </w:rPr>
              <w:t>N</w:t>
            </w:r>
          </w:p>
        </w:tc>
        <w:tc>
          <w:tcPr>
            <w:tcW w:w="2006" w:type="pct"/>
          </w:tcPr>
          <w:p w14:paraId="75725EFD" w14:textId="77777777" w:rsidR="00DA54EF" w:rsidRDefault="00DA54EF" w:rsidP="00E449AC">
            <w:pPr>
              <w:rPr>
                <w:rFonts w:ascii="宋体" w:hAnsi="宋体"/>
                <w:color w:val="000000"/>
              </w:rPr>
            </w:pPr>
            <w:r>
              <w:rPr>
                <w:rFonts w:ascii="宋体" w:hAnsi="宋体" w:hint="eastAsia"/>
                <w:color w:val="000000"/>
              </w:rPr>
              <w:t>0-结束包，1-还有后续包</w:t>
            </w:r>
          </w:p>
          <w:p w14:paraId="3FB2F5AA" w14:textId="77777777" w:rsidR="00DA54EF" w:rsidRDefault="00DA54EF" w:rsidP="00E449AC">
            <w:pPr>
              <w:rPr>
                <w:rFonts w:ascii="宋体" w:hAnsi="宋体"/>
                <w:color w:val="000000"/>
              </w:rPr>
            </w:pPr>
            <w:r>
              <w:rPr>
                <w:rFonts w:ascii="宋体" w:hAnsi="宋体" w:hint="eastAsia"/>
                <w:color w:val="000000"/>
              </w:rPr>
              <w:t>同请求方流水号一起运作</w:t>
            </w:r>
          </w:p>
          <w:p w14:paraId="4F874802" w14:textId="77777777" w:rsidR="00DA54EF" w:rsidRDefault="00DA54EF" w:rsidP="00E449AC">
            <w:pPr>
              <w:rPr>
                <w:rFonts w:ascii="宋体" w:hAnsi="宋体"/>
                <w:color w:val="000000"/>
              </w:rPr>
            </w:pPr>
            <w:r>
              <w:rPr>
                <w:rFonts w:ascii="宋体" w:hAnsi="宋体" w:hint="eastAsia"/>
                <w:color w:val="000000"/>
              </w:rPr>
              <w:t>请求方系统流水号要和第一次保持一致</w:t>
            </w:r>
          </w:p>
        </w:tc>
      </w:tr>
      <w:tr w:rsidR="00DA54EF" w:rsidRPr="00083B03" w14:paraId="593EA847" w14:textId="77777777" w:rsidTr="00B44204">
        <w:tc>
          <w:tcPr>
            <w:tcW w:w="344" w:type="pct"/>
            <w:vMerge/>
            <w:tcBorders>
              <w:right w:val="single" w:sz="4" w:space="0" w:color="auto"/>
            </w:tcBorders>
          </w:tcPr>
          <w:p w14:paraId="6D7C705E" w14:textId="77777777" w:rsidR="00DA54EF" w:rsidRPr="00083B03" w:rsidRDefault="00DA54EF" w:rsidP="00E449AC"/>
        </w:tc>
        <w:tc>
          <w:tcPr>
            <w:tcW w:w="239" w:type="pct"/>
            <w:tcBorders>
              <w:left w:val="single" w:sz="4" w:space="0" w:color="auto"/>
            </w:tcBorders>
          </w:tcPr>
          <w:p w14:paraId="59EFC886" w14:textId="77777777" w:rsidR="00DA54EF" w:rsidRPr="00083B03" w:rsidRDefault="00DA54EF" w:rsidP="00E449AC">
            <w:r>
              <w:rPr>
                <w:rFonts w:hint="eastAsia"/>
              </w:rPr>
              <w:t>16</w:t>
            </w:r>
          </w:p>
        </w:tc>
        <w:tc>
          <w:tcPr>
            <w:tcW w:w="1119" w:type="pct"/>
          </w:tcPr>
          <w:p w14:paraId="5EEC989D" w14:textId="77777777" w:rsidR="00DA54EF" w:rsidRDefault="00DA54EF" w:rsidP="00E449AC">
            <w:pPr>
              <w:rPr>
                <w:rFonts w:ascii="宋体" w:hAnsi="宋体"/>
                <w:color w:val="000000"/>
              </w:rPr>
            </w:pPr>
            <w:r>
              <w:rPr>
                <w:rFonts w:ascii="宋体" w:hAnsi="宋体" w:hint="eastAsia"/>
                <w:color w:val="000000"/>
              </w:rPr>
              <w:t>请求次数</w:t>
            </w:r>
          </w:p>
        </w:tc>
        <w:tc>
          <w:tcPr>
            <w:tcW w:w="647" w:type="pct"/>
          </w:tcPr>
          <w:p w14:paraId="35A7BA5E" w14:textId="77777777" w:rsidR="00DA54EF" w:rsidRDefault="00DA54EF" w:rsidP="00E449AC">
            <w:pPr>
              <w:rPr>
                <w:rFonts w:ascii="宋体" w:hAnsi="宋体"/>
                <w:color w:val="000000"/>
              </w:rPr>
            </w:pPr>
            <w:r>
              <w:rPr>
                <w:rFonts w:hint="eastAsia"/>
              </w:rPr>
              <w:t>Num</w:t>
            </w:r>
            <w:r>
              <w:rPr>
                <w:rFonts w:ascii="宋体" w:hAnsi="宋体" w:hint="eastAsia"/>
                <w:color w:val="000000"/>
              </w:rPr>
              <w:t xml:space="preserve"> (3)</w:t>
            </w:r>
          </w:p>
        </w:tc>
        <w:tc>
          <w:tcPr>
            <w:tcW w:w="645" w:type="pct"/>
          </w:tcPr>
          <w:p w14:paraId="7EA5813C" w14:textId="77777777" w:rsidR="00DA54EF" w:rsidRDefault="00DA54EF" w:rsidP="00E449AC">
            <w:pPr>
              <w:jc w:val="center"/>
              <w:rPr>
                <w:rFonts w:ascii="宋体" w:hAnsi="宋体"/>
                <w:color w:val="000000"/>
              </w:rPr>
            </w:pPr>
            <w:r>
              <w:rPr>
                <w:rFonts w:ascii="宋体" w:hAnsi="宋体" w:hint="eastAsia"/>
                <w:color w:val="000000"/>
              </w:rPr>
              <w:t>N</w:t>
            </w:r>
          </w:p>
        </w:tc>
        <w:tc>
          <w:tcPr>
            <w:tcW w:w="2006" w:type="pct"/>
          </w:tcPr>
          <w:p w14:paraId="2E5BD9E0" w14:textId="77777777" w:rsidR="00DA54EF" w:rsidRDefault="00DA54EF" w:rsidP="00E449AC">
            <w:pPr>
              <w:rPr>
                <w:rFonts w:ascii="宋体" w:hAnsi="宋体"/>
                <w:color w:val="000000"/>
              </w:rPr>
            </w:pPr>
            <w:r>
              <w:rPr>
                <w:rFonts w:ascii="宋体" w:hAnsi="宋体" w:hint="eastAsia"/>
                <w:color w:val="000000"/>
              </w:rPr>
              <w:t>如果有后续包请求</w:t>
            </w:r>
          </w:p>
          <w:p w14:paraId="14C2429D" w14:textId="77777777" w:rsidR="00DA54EF" w:rsidRDefault="00DA54EF" w:rsidP="006370DF">
            <w:pPr>
              <w:numPr>
                <w:ilvl w:val="0"/>
                <w:numId w:val="23"/>
              </w:numPr>
              <w:snapToGrid w:val="0"/>
              <w:spacing w:afterLines="50" w:after="156"/>
              <w:jc w:val="left"/>
              <w:rPr>
                <w:rFonts w:ascii="宋体" w:hAnsi="宋体"/>
                <w:color w:val="000000"/>
              </w:rPr>
            </w:pPr>
            <w:r>
              <w:rPr>
                <w:rFonts w:ascii="宋体" w:hAnsi="宋体" w:hint="eastAsia"/>
                <w:color w:val="000000"/>
              </w:rPr>
              <w:t>000</w:t>
            </w:r>
          </w:p>
          <w:p w14:paraId="7B824B83" w14:textId="77777777" w:rsidR="00DA54EF" w:rsidRDefault="00DA54EF" w:rsidP="006370DF">
            <w:pPr>
              <w:numPr>
                <w:ilvl w:val="0"/>
                <w:numId w:val="23"/>
              </w:numPr>
              <w:snapToGrid w:val="0"/>
              <w:spacing w:afterLines="50" w:after="156"/>
              <w:jc w:val="left"/>
              <w:rPr>
                <w:rFonts w:ascii="宋体" w:hAnsi="宋体"/>
                <w:color w:val="000000"/>
              </w:rPr>
            </w:pPr>
            <w:r>
              <w:rPr>
                <w:rFonts w:ascii="宋体" w:hAnsi="宋体" w:hint="eastAsia"/>
                <w:color w:val="000000"/>
              </w:rPr>
              <w:t>001</w:t>
            </w:r>
          </w:p>
          <w:p w14:paraId="5097CF8F" w14:textId="77777777" w:rsidR="00DA54EF" w:rsidRDefault="00DA54EF" w:rsidP="006370DF">
            <w:pPr>
              <w:numPr>
                <w:ilvl w:val="0"/>
                <w:numId w:val="23"/>
              </w:numPr>
              <w:snapToGrid w:val="0"/>
              <w:spacing w:afterLines="50" w:after="156"/>
              <w:jc w:val="left"/>
              <w:rPr>
                <w:rFonts w:ascii="宋体" w:hAnsi="宋体"/>
                <w:color w:val="000000"/>
              </w:rPr>
            </w:pPr>
            <w:r>
              <w:rPr>
                <w:rFonts w:ascii="宋体" w:hAnsi="宋体" w:hint="eastAsia"/>
                <w:color w:val="000000"/>
              </w:rPr>
              <w:t>002依此增加</w:t>
            </w:r>
          </w:p>
          <w:p w14:paraId="6B027B3C" w14:textId="77777777" w:rsidR="00DA54EF" w:rsidRDefault="00DA54EF" w:rsidP="00E449AC">
            <w:pPr>
              <w:rPr>
                <w:rFonts w:ascii="宋体" w:hAnsi="宋体"/>
                <w:color w:val="000000"/>
              </w:rPr>
            </w:pPr>
            <w:r>
              <w:rPr>
                <w:rFonts w:ascii="宋体" w:hAnsi="宋体" w:hint="eastAsia"/>
                <w:color w:val="000000"/>
              </w:rPr>
              <w:t>请求方系统流水号要和第一次保持一致。</w:t>
            </w:r>
          </w:p>
        </w:tc>
      </w:tr>
      <w:tr w:rsidR="00DA54EF" w:rsidRPr="00083B03" w14:paraId="1691042A" w14:textId="77777777" w:rsidTr="00B44204">
        <w:tc>
          <w:tcPr>
            <w:tcW w:w="344" w:type="pct"/>
            <w:vMerge/>
            <w:tcBorders>
              <w:right w:val="single" w:sz="4" w:space="0" w:color="auto"/>
            </w:tcBorders>
          </w:tcPr>
          <w:p w14:paraId="53CA92D2" w14:textId="77777777" w:rsidR="00DA54EF" w:rsidRPr="00083B03" w:rsidRDefault="00DA54EF" w:rsidP="00E449AC"/>
        </w:tc>
        <w:tc>
          <w:tcPr>
            <w:tcW w:w="239" w:type="pct"/>
            <w:tcBorders>
              <w:left w:val="single" w:sz="4" w:space="0" w:color="auto"/>
            </w:tcBorders>
          </w:tcPr>
          <w:p w14:paraId="1D6F52C4" w14:textId="77777777" w:rsidR="00DA54EF" w:rsidRPr="00083B03" w:rsidRDefault="00DA54EF" w:rsidP="00E449AC">
            <w:r>
              <w:rPr>
                <w:rFonts w:hint="eastAsia"/>
              </w:rPr>
              <w:t>17</w:t>
            </w:r>
          </w:p>
        </w:tc>
        <w:tc>
          <w:tcPr>
            <w:tcW w:w="1119" w:type="pct"/>
          </w:tcPr>
          <w:p w14:paraId="52C6DFD3" w14:textId="77777777" w:rsidR="00DA54EF" w:rsidRDefault="00DA54EF" w:rsidP="00E449AC">
            <w:pPr>
              <w:rPr>
                <w:rFonts w:ascii="宋体" w:hAnsi="宋体"/>
                <w:color w:val="000000"/>
              </w:rPr>
            </w:pPr>
            <w:r>
              <w:rPr>
                <w:rFonts w:ascii="宋体" w:hAnsi="宋体" w:hint="eastAsia"/>
                <w:color w:val="000000"/>
              </w:rPr>
              <w:t>签名标识</w:t>
            </w:r>
          </w:p>
        </w:tc>
        <w:tc>
          <w:tcPr>
            <w:tcW w:w="647" w:type="pct"/>
          </w:tcPr>
          <w:p w14:paraId="32858B74" w14:textId="77777777"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14:paraId="4843A6E6" w14:textId="77777777" w:rsidR="00DA54EF" w:rsidRDefault="00DA54EF" w:rsidP="00E449AC">
            <w:pPr>
              <w:jc w:val="center"/>
              <w:rPr>
                <w:rFonts w:ascii="宋体" w:hAnsi="宋体"/>
                <w:color w:val="000000"/>
              </w:rPr>
            </w:pPr>
            <w:r>
              <w:rPr>
                <w:rFonts w:ascii="宋体" w:hAnsi="宋体" w:hint="eastAsia"/>
                <w:color w:val="000000"/>
              </w:rPr>
              <w:t>N</w:t>
            </w:r>
          </w:p>
        </w:tc>
        <w:tc>
          <w:tcPr>
            <w:tcW w:w="2006" w:type="pct"/>
          </w:tcPr>
          <w:p w14:paraId="6666A383" w14:textId="77777777" w:rsidR="00DA54EF" w:rsidRDefault="00DA54EF" w:rsidP="006370DF">
            <w:pPr>
              <w:numPr>
                <w:ilvl w:val="0"/>
                <w:numId w:val="25"/>
              </w:numPr>
              <w:snapToGrid w:val="0"/>
              <w:spacing w:afterLines="50" w:after="156"/>
              <w:jc w:val="left"/>
              <w:rPr>
                <w:rFonts w:ascii="宋体" w:hAnsi="宋体"/>
                <w:color w:val="000000"/>
              </w:rPr>
            </w:pPr>
            <w:r>
              <w:rPr>
                <w:rFonts w:ascii="宋体" w:hAnsi="宋体" w:hint="eastAsia"/>
                <w:color w:val="000000"/>
              </w:rPr>
              <w:t>不签名</w:t>
            </w:r>
          </w:p>
          <w:p w14:paraId="0A9BD041" w14:textId="77777777" w:rsidR="00DA54EF" w:rsidRDefault="00DA54EF" w:rsidP="006370DF">
            <w:pPr>
              <w:numPr>
                <w:ilvl w:val="0"/>
                <w:numId w:val="25"/>
              </w:numPr>
              <w:snapToGrid w:val="0"/>
              <w:spacing w:afterLines="50" w:after="156"/>
              <w:jc w:val="left"/>
              <w:rPr>
                <w:rFonts w:ascii="宋体" w:hAnsi="宋体"/>
                <w:color w:val="000000"/>
              </w:rPr>
            </w:pPr>
            <w:r>
              <w:rPr>
                <w:rFonts w:ascii="宋体" w:hAnsi="宋体" w:hint="eastAsia"/>
                <w:color w:val="000000"/>
              </w:rPr>
              <w:t>签名 （填0，企业不管，由银行客户端完成）</w:t>
            </w:r>
          </w:p>
        </w:tc>
      </w:tr>
      <w:tr w:rsidR="00DA54EF" w:rsidRPr="00083B03" w14:paraId="090D6958" w14:textId="77777777" w:rsidTr="00B44204">
        <w:tc>
          <w:tcPr>
            <w:tcW w:w="344" w:type="pct"/>
            <w:vMerge/>
            <w:tcBorders>
              <w:right w:val="single" w:sz="4" w:space="0" w:color="auto"/>
            </w:tcBorders>
          </w:tcPr>
          <w:p w14:paraId="54597BB9" w14:textId="77777777" w:rsidR="00DA54EF" w:rsidRPr="00083B03" w:rsidRDefault="00DA54EF" w:rsidP="00E449AC"/>
        </w:tc>
        <w:tc>
          <w:tcPr>
            <w:tcW w:w="239" w:type="pct"/>
            <w:tcBorders>
              <w:left w:val="single" w:sz="4" w:space="0" w:color="auto"/>
            </w:tcBorders>
          </w:tcPr>
          <w:p w14:paraId="07EC5874" w14:textId="77777777" w:rsidR="00DA54EF" w:rsidRPr="00083B03" w:rsidRDefault="00DA54EF" w:rsidP="00E449AC">
            <w:r>
              <w:rPr>
                <w:rFonts w:hint="eastAsia"/>
              </w:rPr>
              <w:t>18</w:t>
            </w:r>
          </w:p>
        </w:tc>
        <w:tc>
          <w:tcPr>
            <w:tcW w:w="1119" w:type="pct"/>
          </w:tcPr>
          <w:p w14:paraId="110A115E" w14:textId="77777777" w:rsidR="00DA54EF" w:rsidRDefault="00DA54EF" w:rsidP="00E449AC">
            <w:pPr>
              <w:rPr>
                <w:rFonts w:ascii="宋体" w:hAnsi="宋体"/>
                <w:color w:val="000000"/>
              </w:rPr>
            </w:pPr>
            <w:r>
              <w:rPr>
                <w:rFonts w:ascii="宋体" w:hAnsi="宋体" w:hint="eastAsia"/>
                <w:color w:val="000000"/>
              </w:rPr>
              <w:t>签名数据包格式</w:t>
            </w:r>
          </w:p>
        </w:tc>
        <w:tc>
          <w:tcPr>
            <w:tcW w:w="647" w:type="pct"/>
          </w:tcPr>
          <w:p w14:paraId="4A48F19B" w14:textId="77777777"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14:paraId="6B699276" w14:textId="77777777" w:rsidR="00DA54EF" w:rsidRDefault="00DA54EF" w:rsidP="00E449AC">
            <w:pPr>
              <w:jc w:val="center"/>
              <w:rPr>
                <w:rFonts w:ascii="宋体" w:hAnsi="宋体"/>
                <w:color w:val="000000"/>
              </w:rPr>
            </w:pPr>
            <w:r>
              <w:rPr>
                <w:rFonts w:ascii="宋体" w:hAnsi="宋体" w:hint="eastAsia"/>
                <w:color w:val="000000"/>
              </w:rPr>
              <w:t>N</w:t>
            </w:r>
          </w:p>
        </w:tc>
        <w:tc>
          <w:tcPr>
            <w:tcW w:w="2006" w:type="pct"/>
          </w:tcPr>
          <w:p w14:paraId="4C2499D3" w14:textId="77777777" w:rsidR="00DA54EF" w:rsidRDefault="00DA54EF" w:rsidP="006370DF">
            <w:pPr>
              <w:numPr>
                <w:ilvl w:val="0"/>
                <w:numId w:val="26"/>
              </w:numPr>
              <w:snapToGrid w:val="0"/>
              <w:spacing w:afterLines="50" w:after="156"/>
              <w:jc w:val="left"/>
              <w:rPr>
                <w:rFonts w:ascii="宋体" w:hAnsi="宋体" w:cs="Arial"/>
                <w:color w:val="000000"/>
                <w:sz w:val="24"/>
              </w:rPr>
            </w:pPr>
            <w:r>
              <w:rPr>
                <w:rFonts w:ascii="宋体" w:hAnsi="宋体" w:hint="eastAsia"/>
                <w:color w:val="000000"/>
              </w:rPr>
              <w:t>裸签（填1，企业不管，由银行客户端完成）</w:t>
            </w:r>
          </w:p>
          <w:p w14:paraId="332E0F4A" w14:textId="77777777" w:rsidR="00DA54EF" w:rsidRDefault="00DA54EF" w:rsidP="006370DF">
            <w:pPr>
              <w:numPr>
                <w:ilvl w:val="0"/>
                <w:numId w:val="26"/>
              </w:numPr>
              <w:snapToGrid w:val="0"/>
              <w:spacing w:afterLines="50" w:after="156"/>
              <w:jc w:val="left"/>
              <w:rPr>
                <w:rFonts w:ascii="宋体" w:hAnsi="宋体" w:cs="Arial"/>
                <w:color w:val="000000"/>
                <w:sz w:val="24"/>
              </w:rPr>
            </w:pPr>
            <w:r>
              <w:rPr>
                <w:rFonts w:ascii="宋体" w:hAnsi="宋体" w:hint="eastAsia"/>
                <w:color w:val="000000"/>
              </w:rPr>
              <w:t>PKCS7</w:t>
            </w:r>
          </w:p>
        </w:tc>
      </w:tr>
      <w:tr w:rsidR="00DA54EF" w:rsidRPr="00083B03" w14:paraId="34E71BD1" w14:textId="77777777" w:rsidTr="00B44204">
        <w:tc>
          <w:tcPr>
            <w:tcW w:w="344" w:type="pct"/>
            <w:vMerge/>
            <w:tcBorders>
              <w:right w:val="single" w:sz="4" w:space="0" w:color="auto"/>
            </w:tcBorders>
          </w:tcPr>
          <w:p w14:paraId="628F182D" w14:textId="77777777" w:rsidR="00DA54EF" w:rsidRPr="00083B03" w:rsidRDefault="00DA54EF" w:rsidP="00E449AC"/>
        </w:tc>
        <w:tc>
          <w:tcPr>
            <w:tcW w:w="239" w:type="pct"/>
            <w:tcBorders>
              <w:left w:val="single" w:sz="4" w:space="0" w:color="auto"/>
            </w:tcBorders>
          </w:tcPr>
          <w:p w14:paraId="269F73EE" w14:textId="77777777" w:rsidR="00DA54EF" w:rsidRPr="00083B03" w:rsidRDefault="00DA54EF" w:rsidP="00E449AC">
            <w:r>
              <w:rPr>
                <w:rFonts w:hint="eastAsia"/>
              </w:rPr>
              <w:t>19</w:t>
            </w:r>
          </w:p>
        </w:tc>
        <w:tc>
          <w:tcPr>
            <w:tcW w:w="1119" w:type="pct"/>
          </w:tcPr>
          <w:p w14:paraId="4E2F356C" w14:textId="77777777" w:rsidR="00DA54EF" w:rsidRDefault="00DA54EF" w:rsidP="00E449AC">
            <w:pPr>
              <w:rPr>
                <w:rFonts w:ascii="宋体" w:hAnsi="宋体"/>
                <w:color w:val="000000"/>
              </w:rPr>
            </w:pPr>
            <w:r>
              <w:rPr>
                <w:rFonts w:ascii="宋体" w:hAnsi="宋体" w:hint="eastAsia"/>
                <w:color w:val="000000"/>
              </w:rPr>
              <w:t>签名算法</w:t>
            </w:r>
          </w:p>
        </w:tc>
        <w:tc>
          <w:tcPr>
            <w:tcW w:w="647" w:type="pct"/>
          </w:tcPr>
          <w:p w14:paraId="04214069" w14:textId="77777777"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2)</w:t>
            </w:r>
          </w:p>
        </w:tc>
        <w:tc>
          <w:tcPr>
            <w:tcW w:w="645" w:type="pct"/>
          </w:tcPr>
          <w:p w14:paraId="0AB0BD43" w14:textId="77777777" w:rsidR="00DA54EF" w:rsidRDefault="00DA54EF" w:rsidP="00E449AC">
            <w:pPr>
              <w:jc w:val="center"/>
              <w:rPr>
                <w:rFonts w:ascii="宋体" w:hAnsi="宋体"/>
                <w:color w:val="000000"/>
              </w:rPr>
            </w:pPr>
            <w:r>
              <w:rPr>
                <w:rFonts w:ascii="宋体" w:hAnsi="宋体" w:hint="eastAsia"/>
                <w:color w:val="000000"/>
              </w:rPr>
              <w:t>N</w:t>
            </w:r>
          </w:p>
        </w:tc>
        <w:tc>
          <w:tcPr>
            <w:tcW w:w="2006" w:type="pct"/>
          </w:tcPr>
          <w:p w14:paraId="395960E6" w14:textId="77777777" w:rsidR="00DA54EF" w:rsidRDefault="00DA54EF" w:rsidP="00E449AC">
            <w:pPr>
              <w:rPr>
                <w:rFonts w:ascii="宋体" w:hAnsi="宋体"/>
                <w:color w:val="000000"/>
              </w:rPr>
            </w:pPr>
          </w:p>
        </w:tc>
      </w:tr>
      <w:tr w:rsidR="00DA54EF" w:rsidRPr="00083B03" w14:paraId="7702DBD6" w14:textId="77777777" w:rsidTr="00B44204">
        <w:tc>
          <w:tcPr>
            <w:tcW w:w="344" w:type="pct"/>
            <w:vMerge/>
            <w:tcBorders>
              <w:right w:val="single" w:sz="4" w:space="0" w:color="auto"/>
            </w:tcBorders>
          </w:tcPr>
          <w:p w14:paraId="2122E69C" w14:textId="77777777" w:rsidR="00DA54EF" w:rsidRPr="00083B03" w:rsidRDefault="00DA54EF" w:rsidP="00E449AC"/>
        </w:tc>
        <w:tc>
          <w:tcPr>
            <w:tcW w:w="239" w:type="pct"/>
            <w:tcBorders>
              <w:left w:val="single" w:sz="4" w:space="0" w:color="auto"/>
            </w:tcBorders>
          </w:tcPr>
          <w:p w14:paraId="52F5C5AA" w14:textId="77777777" w:rsidR="00DA54EF" w:rsidRPr="00083B03" w:rsidRDefault="00DA54EF" w:rsidP="00E449AC">
            <w:r>
              <w:rPr>
                <w:rFonts w:hint="eastAsia"/>
              </w:rPr>
              <w:t>20</w:t>
            </w:r>
          </w:p>
        </w:tc>
        <w:tc>
          <w:tcPr>
            <w:tcW w:w="1119" w:type="pct"/>
          </w:tcPr>
          <w:p w14:paraId="39ACE02D" w14:textId="77777777" w:rsidR="00DA54EF" w:rsidRDefault="00DA54EF" w:rsidP="00E449AC">
            <w:pPr>
              <w:rPr>
                <w:rFonts w:ascii="宋体" w:hAnsi="宋体"/>
                <w:color w:val="000000"/>
              </w:rPr>
            </w:pPr>
            <w:r>
              <w:rPr>
                <w:rFonts w:hAnsi="华文中宋" w:hint="eastAsia"/>
              </w:rPr>
              <w:t>签名数据长度</w:t>
            </w:r>
          </w:p>
        </w:tc>
        <w:tc>
          <w:tcPr>
            <w:tcW w:w="647" w:type="pct"/>
          </w:tcPr>
          <w:p w14:paraId="3820FAE3" w14:textId="77777777" w:rsidR="00DA54EF" w:rsidRPr="00083B03" w:rsidRDefault="00DA54EF" w:rsidP="00E449AC">
            <w:r>
              <w:rPr>
                <w:rFonts w:hint="eastAsia"/>
              </w:rPr>
              <w:t>Num</w:t>
            </w:r>
            <w:r w:rsidRPr="00083B03">
              <w:rPr>
                <w:rFonts w:hint="eastAsia"/>
              </w:rPr>
              <w:t xml:space="preserve"> (</w:t>
            </w:r>
            <w:r>
              <w:rPr>
                <w:rFonts w:hint="eastAsia"/>
              </w:rPr>
              <w:t>10</w:t>
            </w:r>
            <w:r w:rsidRPr="00083B03">
              <w:rPr>
                <w:rFonts w:hint="eastAsia"/>
              </w:rPr>
              <w:t>)</w:t>
            </w:r>
          </w:p>
        </w:tc>
        <w:tc>
          <w:tcPr>
            <w:tcW w:w="645" w:type="pct"/>
          </w:tcPr>
          <w:p w14:paraId="64459674" w14:textId="77777777" w:rsidR="00DA54EF" w:rsidRPr="00083B03" w:rsidRDefault="00DA54EF" w:rsidP="00E449AC">
            <w:pPr>
              <w:jc w:val="center"/>
            </w:pPr>
            <w:r>
              <w:rPr>
                <w:rFonts w:hAnsi="华文中宋" w:hint="eastAsia"/>
              </w:rPr>
              <w:t>Y</w:t>
            </w:r>
          </w:p>
        </w:tc>
        <w:tc>
          <w:tcPr>
            <w:tcW w:w="2006" w:type="pct"/>
          </w:tcPr>
          <w:p w14:paraId="5CA9BEA0" w14:textId="77777777" w:rsidR="00DA54EF" w:rsidRPr="00083B03" w:rsidRDefault="00DA54EF" w:rsidP="00E449AC">
            <w:r>
              <w:rPr>
                <w:rFonts w:ascii="宋体" w:hAnsi="宋体" w:hint="eastAsia"/>
                <w:color w:val="000000"/>
              </w:rPr>
              <w:t>签名报文数据长度,</w:t>
            </w:r>
            <w:r>
              <w:rPr>
                <w:rFonts w:ascii="宋体" w:hAnsi="宋体" w:hint="eastAsia"/>
                <w:color w:val="000000"/>
                <w:highlight w:val="yellow"/>
              </w:rPr>
              <w:t>填写</w:t>
            </w:r>
            <w:r w:rsidRPr="000176CA">
              <w:rPr>
                <w:rFonts w:ascii="宋体" w:hAnsi="宋体" w:hint="eastAsia"/>
                <w:color w:val="000000"/>
                <w:highlight w:val="yellow"/>
              </w:rPr>
              <w:t>0</w:t>
            </w:r>
          </w:p>
        </w:tc>
      </w:tr>
      <w:tr w:rsidR="00DA54EF" w:rsidRPr="00083B03" w14:paraId="1423D78C" w14:textId="77777777" w:rsidTr="00B44204">
        <w:tc>
          <w:tcPr>
            <w:tcW w:w="344" w:type="pct"/>
            <w:vMerge/>
            <w:tcBorders>
              <w:right w:val="single" w:sz="4" w:space="0" w:color="auto"/>
            </w:tcBorders>
          </w:tcPr>
          <w:p w14:paraId="43B8872B" w14:textId="77777777" w:rsidR="00DA54EF" w:rsidRPr="00083B03" w:rsidRDefault="00DA54EF" w:rsidP="00E449AC"/>
        </w:tc>
        <w:tc>
          <w:tcPr>
            <w:tcW w:w="239" w:type="pct"/>
            <w:tcBorders>
              <w:left w:val="single" w:sz="4" w:space="0" w:color="auto"/>
            </w:tcBorders>
          </w:tcPr>
          <w:p w14:paraId="19266227" w14:textId="77777777" w:rsidR="00DA54EF" w:rsidRPr="00083B03" w:rsidRDefault="00DA54EF" w:rsidP="00E449AC">
            <w:r>
              <w:rPr>
                <w:rFonts w:hint="eastAsia"/>
              </w:rPr>
              <w:t>21</w:t>
            </w:r>
          </w:p>
        </w:tc>
        <w:tc>
          <w:tcPr>
            <w:tcW w:w="1119" w:type="pct"/>
          </w:tcPr>
          <w:p w14:paraId="70902A5D" w14:textId="77777777" w:rsidR="00DA54EF" w:rsidRDefault="00DA54EF" w:rsidP="00E449AC">
            <w:pPr>
              <w:rPr>
                <w:rFonts w:ascii="宋体" w:hAnsi="宋体"/>
                <w:color w:val="000000"/>
              </w:rPr>
            </w:pPr>
            <w:r>
              <w:rPr>
                <w:rFonts w:ascii="宋体" w:hAnsi="宋体" w:hint="eastAsia"/>
                <w:color w:val="000000"/>
              </w:rPr>
              <w:t>附件数目</w:t>
            </w:r>
          </w:p>
        </w:tc>
        <w:tc>
          <w:tcPr>
            <w:tcW w:w="647" w:type="pct"/>
          </w:tcPr>
          <w:p w14:paraId="65B61477" w14:textId="77777777" w:rsidR="00DA54EF" w:rsidRDefault="00DA54EF" w:rsidP="00E449AC">
            <w:pPr>
              <w:rPr>
                <w:rFonts w:ascii="宋体" w:hAnsi="宋体"/>
                <w:color w:val="000000"/>
              </w:rPr>
            </w:pPr>
            <w:r>
              <w:rPr>
                <w:rFonts w:hint="eastAsia"/>
              </w:rPr>
              <w:t>Num</w:t>
            </w:r>
            <w:r>
              <w:rPr>
                <w:rFonts w:ascii="宋体" w:hAnsi="宋体" w:hint="eastAsia"/>
                <w:color w:val="000000"/>
              </w:rPr>
              <w:t>(1)</w:t>
            </w:r>
          </w:p>
        </w:tc>
        <w:tc>
          <w:tcPr>
            <w:tcW w:w="645" w:type="pct"/>
          </w:tcPr>
          <w:p w14:paraId="153BFB9D" w14:textId="77777777" w:rsidR="00DA54EF" w:rsidRDefault="00DA54EF" w:rsidP="00E449AC">
            <w:pPr>
              <w:jc w:val="center"/>
              <w:rPr>
                <w:rFonts w:ascii="宋体" w:hAnsi="宋体"/>
                <w:color w:val="000000"/>
              </w:rPr>
            </w:pPr>
            <w:r>
              <w:rPr>
                <w:rFonts w:ascii="宋体" w:hAnsi="宋体" w:hint="eastAsia"/>
                <w:color w:val="000000"/>
              </w:rPr>
              <w:t>Y</w:t>
            </w:r>
          </w:p>
        </w:tc>
        <w:tc>
          <w:tcPr>
            <w:tcW w:w="2006" w:type="pct"/>
          </w:tcPr>
          <w:p w14:paraId="39307C78" w14:textId="77777777" w:rsidR="00DA54EF" w:rsidRPr="00B44204" w:rsidRDefault="00DA54EF" w:rsidP="006370DF">
            <w:pPr>
              <w:numPr>
                <w:ilvl w:val="0"/>
                <w:numId w:val="24"/>
              </w:numPr>
              <w:snapToGrid w:val="0"/>
              <w:spacing w:afterLines="50" w:after="156"/>
              <w:jc w:val="left"/>
              <w:rPr>
                <w:rFonts w:ascii="宋体" w:hAnsi="宋体" w:cs="Arial"/>
                <w:color w:val="000000"/>
                <w:sz w:val="24"/>
              </w:rPr>
            </w:pPr>
            <w:r w:rsidRPr="00995471">
              <w:rPr>
                <w:rFonts w:ascii="宋体" w:hAnsi="宋体" w:hint="eastAsia"/>
                <w:color w:val="FF0000"/>
              </w:rPr>
              <w:t>没有</w:t>
            </w:r>
            <w:r>
              <w:rPr>
                <w:rFonts w:ascii="宋体" w:hAnsi="宋体" w:hint="eastAsia"/>
                <w:color w:val="FF0000"/>
              </w:rPr>
              <w:t>,默认为0</w:t>
            </w:r>
            <w:r>
              <w:rPr>
                <w:rFonts w:ascii="宋体" w:hAnsi="宋体" w:hint="eastAsia"/>
                <w:color w:val="000000"/>
              </w:rPr>
              <w:t>；</w:t>
            </w:r>
            <w:r w:rsidR="00B44204">
              <w:rPr>
                <w:rFonts w:ascii="宋体" w:hAnsi="宋体" w:cs="Arial"/>
                <w:color w:val="000000"/>
                <w:sz w:val="24"/>
              </w:rPr>
              <w:t xml:space="preserve"> </w:t>
            </w:r>
          </w:p>
        </w:tc>
      </w:tr>
      <w:tr w:rsidR="00DA54EF" w:rsidRPr="00083B03" w14:paraId="5DDDC2BC" w14:textId="77777777" w:rsidTr="00B44204">
        <w:tc>
          <w:tcPr>
            <w:tcW w:w="344" w:type="pct"/>
            <w:tcBorders>
              <w:right w:val="single" w:sz="4" w:space="0" w:color="auto"/>
            </w:tcBorders>
          </w:tcPr>
          <w:p w14:paraId="3E10C211" w14:textId="77777777" w:rsidR="00DA54EF" w:rsidRPr="00083B03" w:rsidRDefault="00DA54EF" w:rsidP="00E449AC"/>
        </w:tc>
        <w:tc>
          <w:tcPr>
            <w:tcW w:w="239" w:type="pct"/>
            <w:tcBorders>
              <w:left w:val="single" w:sz="4" w:space="0" w:color="auto"/>
            </w:tcBorders>
          </w:tcPr>
          <w:p w14:paraId="23F1E676" w14:textId="77777777" w:rsidR="00DA54EF" w:rsidRDefault="00DA54EF" w:rsidP="00E449AC"/>
        </w:tc>
        <w:tc>
          <w:tcPr>
            <w:tcW w:w="1119" w:type="pct"/>
          </w:tcPr>
          <w:p w14:paraId="12230002" w14:textId="77777777" w:rsidR="00DA54EF" w:rsidRDefault="00DA54EF" w:rsidP="00E449AC">
            <w:pPr>
              <w:jc w:val="center"/>
              <w:rPr>
                <w:rFonts w:ascii="宋体" w:hAnsi="宋体"/>
                <w:color w:val="000000"/>
              </w:rPr>
            </w:pPr>
            <w:r>
              <w:rPr>
                <w:rFonts w:hAnsi="华文中宋" w:hint="eastAsia"/>
                <w:b/>
              </w:rPr>
              <w:t>业务报文体</w:t>
            </w:r>
          </w:p>
        </w:tc>
        <w:tc>
          <w:tcPr>
            <w:tcW w:w="647" w:type="pct"/>
          </w:tcPr>
          <w:p w14:paraId="63C3F69C" w14:textId="77777777" w:rsidR="00DA54EF" w:rsidRDefault="00DA54EF" w:rsidP="00E449AC">
            <w:pPr>
              <w:jc w:val="center"/>
              <w:rPr>
                <w:rFonts w:ascii="宋体" w:hAnsi="宋体"/>
                <w:color w:val="000000"/>
              </w:rPr>
            </w:pPr>
          </w:p>
        </w:tc>
        <w:tc>
          <w:tcPr>
            <w:tcW w:w="645" w:type="pct"/>
          </w:tcPr>
          <w:p w14:paraId="6FD8AD1D" w14:textId="77777777" w:rsidR="00DA54EF" w:rsidRDefault="00DA54EF" w:rsidP="00E449AC">
            <w:pPr>
              <w:jc w:val="center"/>
              <w:rPr>
                <w:rFonts w:ascii="宋体" w:hAnsi="宋体"/>
                <w:color w:val="000000"/>
              </w:rPr>
            </w:pPr>
          </w:p>
        </w:tc>
        <w:tc>
          <w:tcPr>
            <w:tcW w:w="2006" w:type="pct"/>
          </w:tcPr>
          <w:p w14:paraId="667627B2" w14:textId="77777777" w:rsidR="00DA54EF" w:rsidRDefault="00DA54EF" w:rsidP="00E449AC">
            <w:pPr>
              <w:rPr>
                <w:rFonts w:ascii="宋体" w:hAnsi="宋体"/>
                <w:color w:val="000000"/>
              </w:rPr>
            </w:pPr>
            <w:r>
              <w:rPr>
                <w:rFonts w:ascii="宋体" w:hAnsi="宋体" w:hint="eastAsia"/>
                <w:color w:val="000000"/>
              </w:rPr>
              <w:t>122位定长</w:t>
            </w:r>
          </w:p>
        </w:tc>
      </w:tr>
      <w:tr w:rsidR="00DA54EF" w:rsidRPr="00083B03" w14:paraId="507BE84D" w14:textId="77777777" w:rsidTr="00B44204">
        <w:tc>
          <w:tcPr>
            <w:tcW w:w="344" w:type="pct"/>
            <w:tcBorders>
              <w:right w:val="single" w:sz="4" w:space="0" w:color="auto"/>
            </w:tcBorders>
          </w:tcPr>
          <w:p w14:paraId="1F8495CB" w14:textId="77777777" w:rsidR="00DA54EF" w:rsidRPr="00083B03" w:rsidRDefault="00DA54EF" w:rsidP="00E449AC"/>
        </w:tc>
        <w:tc>
          <w:tcPr>
            <w:tcW w:w="239" w:type="pct"/>
            <w:tcBorders>
              <w:left w:val="single" w:sz="4" w:space="0" w:color="auto"/>
            </w:tcBorders>
          </w:tcPr>
          <w:p w14:paraId="3C734B03" w14:textId="77777777" w:rsidR="00DA54EF" w:rsidRDefault="00DA54EF" w:rsidP="00E449AC"/>
        </w:tc>
        <w:tc>
          <w:tcPr>
            <w:tcW w:w="1119" w:type="pct"/>
          </w:tcPr>
          <w:p w14:paraId="2E1189C2" w14:textId="77777777" w:rsidR="00DA54EF" w:rsidRDefault="00DA54EF" w:rsidP="00E449AC">
            <w:pPr>
              <w:jc w:val="center"/>
              <w:rPr>
                <w:rFonts w:ascii="宋体" w:hAnsi="宋体"/>
                <w:color w:val="000000"/>
              </w:rPr>
            </w:pPr>
            <w:r>
              <w:rPr>
                <w:rFonts w:hAnsi="华文中宋" w:hint="eastAsia"/>
                <w:b/>
              </w:rPr>
              <w:t>业务</w:t>
            </w:r>
            <w:r w:rsidRPr="00050D73">
              <w:rPr>
                <w:rFonts w:hAnsi="华文中宋" w:hint="eastAsia"/>
                <w:b/>
              </w:rPr>
              <w:t>报文体</w:t>
            </w:r>
          </w:p>
        </w:tc>
        <w:tc>
          <w:tcPr>
            <w:tcW w:w="647" w:type="pct"/>
          </w:tcPr>
          <w:p w14:paraId="71DE9EE1" w14:textId="77777777" w:rsidR="00DA54EF" w:rsidRDefault="00DA54EF" w:rsidP="00E449AC">
            <w:pPr>
              <w:jc w:val="center"/>
              <w:rPr>
                <w:rFonts w:ascii="宋体" w:hAnsi="宋体"/>
                <w:color w:val="000000"/>
              </w:rPr>
            </w:pPr>
          </w:p>
        </w:tc>
        <w:tc>
          <w:tcPr>
            <w:tcW w:w="645" w:type="pct"/>
          </w:tcPr>
          <w:p w14:paraId="048221EA" w14:textId="77777777" w:rsidR="00DA54EF" w:rsidRDefault="00DA54EF" w:rsidP="00E449AC">
            <w:pPr>
              <w:jc w:val="center"/>
              <w:rPr>
                <w:rFonts w:ascii="宋体" w:hAnsi="宋体"/>
                <w:color w:val="000000"/>
              </w:rPr>
            </w:pPr>
          </w:p>
        </w:tc>
        <w:tc>
          <w:tcPr>
            <w:tcW w:w="2006" w:type="pct"/>
          </w:tcPr>
          <w:p w14:paraId="0F5BD15F" w14:textId="77777777" w:rsidR="00DA54EF" w:rsidRDefault="00DA54EF" w:rsidP="00E449AC">
            <w:pPr>
              <w:rPr>
                <w:rFonts w:ascii="宋体" w:hAnsi="宋体"/>
                <w:color w:val="000000"/>
              </w:rPr>
            </w:pPr>
            <w:r>
              <w:rPr>
                <w:rFonts w:ascii="宋体" w:hAnsi="宋体" w:hint="eastAsia"/>
                <w:color w:val="000000"/>
              </w:rPr>
              <w:t>&amp;分隔符变长</w:t>
            </w:r>
          </w:p>
        </w:tc>
      </w:tr>
    </w:tbl>
    <w:p w14:paraId="3C8BB40E" w14:textId="77777777" w:rsidR="00DA54EF" w:rsidRDefault="00B44204" w:rsidP="00DA54EF">
      <w:pPr>
        <w:rPr>
          <w:b/>
        </w:rPr>
      </w:pPr>
      <w:r w:rsidRPr="00621E99">
        <w:rPr>
          <w:rFonts w:hint="eastAsia"/>
          <w:b/>
        </w:rPr>
        <w:t>如果非必输域需要用空格补齐报文</w:t>
      </w:r>
      <w:r>
        <w:rPr>
          <w:rFonts w:hint="eastAsia"/>
          <w:b/>
        </w:rPr>
        <w:t>；填充不满的，数字类型右对齐，签名填</w:t>
      </w:r>
      <w:r>
        <w:rPr>
          <w:rFonts w:hint="eastAsia"/>
          <w:b/>
        </w:rPr>
        <w:t>0</w:t>
      </w:r>
      <w:r>
        <w:rPr>
          <w:rFonts w:hint="eastAsia"/>
          <w:b/>
        </w:rPr>
        <w:t>；字符类型左对齐，后面补空格。</w:t>
      </w:r>
    </w:p>
    <w:p w14:paraId="56874E02" w14:textId="77777777" w:rsidR="00B44204" w:rsidRDefault="00B44204" w:rsidP="00DA54EF">
      <w:pPr>
        <w:rPr>
          <w:b/>
        </w:rPr>
      </w:pPr>
    </w:p>
    <w:p w14:paraId="1FC88329" w14:textId="77777777" w:rsidR="00FF1139" w:rsidRDefault="00FF1139" w:rsidP="00DA54EF">
      <w:pPr>
        <w:rPr>
          <w:b/>
        </w:rPr>
      </w:pPr>
    </w:p>
    <w:p w14:paraId="6A5C8CF7" w14:textId="77777777" w:rsidR="00FF1139" w:rsidRPr="0023353D" w:rsidRDefault="00FF1139" w:rsidP="00DA54EF">
      <w:pPr>
        <w:rPr>
          <w:b/>
          <w:sz w:val="28"/>
          <w:szCs w:val="28"/>
        </w:rPr>
      </w:pPr>
      <w:r w:rsidRPr="0023353D">
        <w:rPr>
          <w:rFonts w:hint="eastAsia"/>
          <w:b/>
          <w:sz w:val="28"/>
          <w:szCs w:val="28"/>
        </w:rPr>
        <w:t>通讯报文头</w:t>
      </w:r>
      <w:r w:rsidR="0023353D" w:rsidRPr="0023353D">
        <w:rPr>
          <w:rFonts w:hint="eastAsia"/>
          <w:b/>
          <w:sz w:val="28"/>
          <w:szCs w:val="28"/>
        </w:rPr>
        <w:t>举例</w:t>
      </w:r>
      <w:r w:rsidRPr="0023353D">
        <w:rPr>
          <w:rFonts w:hint="eastAsia"/>
          <w:b/>
          <w:sz w:val="28"/>
          <w:szCs w:val="28"/>
        </w:rPr>
        <w:t>：</w:t>
      </w:r>
    </w:p>
    <w:p w14:paraId="7B98CE19" w14:textId="77777777" w:rsidR="00FF1139" w:rsidRPr="0023353D" w:rsidRDefault="0023353D" w:rsidP="00DA54EF">
      <w:pPr>
        <w:rPr>
          <w:b/>
          <w:sz w:val="28"/>
          <w:szCs w:val="28"/>
        </w:rPr>
      </w:pPr>
      <w:r w:rsidRPr="0023353D">
        <w:rPr>
          <w:b/>
          <w:sz w:val="28"/>
          <w:szCs w:val="28"/>
        </w:rPr>
        <w:t>A0011301013006................0000000232000000admin0120150803171539101438571461163100..999999....................................................................................................000001............00000000000</w:t>
      </w:r>
    </w:p>
    <w:p w14:paraId="30278447" w14:textId="77777777" w:rsidR="0023353D" w:rsidRDefault="0023353D" w:rsidP="00DA54EF">
      <w:r>
        <w:rPr>
          <w:rFonts w:hint="eastAsia"/>
        </w:rPr>
        <w:t>（注意：此处用点代替空格，仅为进行报文讲解，为更清晰展示报文构成。实际报文里必须是空格，用点会报错。）</w:t>
      </w:r>
    </w:p>
    <w:p w14:paraId="770A608C" w14:textId="77777777" w:rsidR="0023353D" w:rsidRPr="0023353D" w:rsidRDefault="0023353D" w:rsidP="00DA54EF"/>
    <w:tbl>
      <w:tblPr>
        <w:tblW w:w="526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4165"/>
        <w:gridCol w:w="2408"/>
        <w:gridCol w:w="2402"/>
      </w:tblGrid>
      <w:tr w:rsidR="00FF1139" w:rsidRPr="00B6679F" w14:paraId="2E20459B" w14:textId="77777777" w:rsidTr="00E449AC">
        <w:tc>
          <w:tcPr>
            <w:tcW w:w="1119" w:type="pct"/>
            <w:tcBorders>
              <w:bottom w:val="nil"/>
            </w:tcBorders>
          </w:tcPr>
          <w:p w14:paraId="6426C302" w14:textId="77777777" w:rsidR="00FF1139" w:rsidRPr="00B6679F" w:rsidRDefault="00FF1139" w:rsidP="00E449AC">
            <w:pPr>
              <w:jc w:val="center"/>
              <w:rPr>
                <w:b/>
              </w:rPr>
            </w:pPr>
            <w:r w:rsidRPr="00B6679F">
              <w:rPr>
                <w:rFonts w:hAnsi="华文中宋" w:hint="eastAsia"/>
                <w:b/>
              </w:rPr>
              <w:t>域名</w:t>
            </w:r>
          </w:p>
        </w:tc>
        <w:tc>
          <w:tcPr>
            <w:tcW w:w="647" w:type="pct"/>
            <w:tcBorders>
              <w:bottom w:val="nil"/>
            </w:tcBorders>
          </w:tcPr>
          <w:p w14:paraId="3E141026" w14:textId="77777777" w:rsidR="00FF1139" w:rsidRPr="00B6679F" w:rsidRDefault="00FF1139" w:rsidP="00E449AC">
            <w:pPr>
              <w:jc w:val="center"/>
              <w:rPr>
                <w:b/>
              </w:rPr>
            </w:pPr>
            <w:r w:rsidRPr="00B6679F">
              <w:rPr>
                <w:rFonts w:hAnsi="华文中宋" w:hint="eastAsia"/>
                <w:b/>
              </w:rPr>
              <w:t>长度和属性</w:t>
            </w:r>
          </w:p>
        </w:tc>
        <w:tc>
          <w:tcPr>
            <w:tcW w:w="645" w:type="pct"/>
            <w:tcBorders>
              <w:bottom w:val="nil"/>
            </w:tcBorders>
          </w:tcPr>
          <w:p w14:paraId="22BC5547" w14:textId="77777777" w:rsidR="00FF1139" w:rsidRPr="00B6679F" w:rsidRDefault="00FF1139" w:rsidP="00E449AC">
            <w:pPr>
              <w:jc w:val="center"/>
              <w:rPr>
                <w:b/>
              </w:rPr>
            </w:pPr>
            <w:r>
              <w:rPr>
                <w:rFonts w:hAnsi="华文中宋" w:hint="eastAsia"/>
                <w:b/>
              </w:rPr>
              <w:t>内容</w:t>
            </w:r>
          </w:p>
        </w:tc>
      </w:tr>
      <w:tr w:rsidR="00FF1139" w:rsidRPr="00F504BC" w14:paraId="7E3BC1B5" w14:textId="77777777" w:rsidTr="00E449AC">
        <w:tc>
          <w:tcPr>
            <w:tcW w:w="1119" w:type="pct"/>
          </w:tcPr>
          <w:p w14:paraId="271B29B8" w14:textId="77777777" w:rsidR="00FF1139" w:rsidRPr="00F504BC" w:rsidRDefault="00FF1139" w:rsidP="00E449AC">
            <w:r>
              <w:rPr>
                <w:rFonts w:hint="eastAsia"/>
              </w:rPr>
              <w:lastRenderedPageBreak/>
              <w:t>报文版本</w:t>
            </w:r>
          </w:p>
        </w:tc>
        <w:tc>
          <w:tcPr>
            <w:tcW w:w="647" w:type="pct"/>
          </w:tcPr>
          <w:p w14:paraId="581C4C96" w14:textId="77777777" w:rsidR="00FF1139" w:rsidRPr="00F504BC" w:rsidRDefault="00FF1139" w:rsidP="00E449AC">
            <w:r>
              <w:rPr>
                <w:rFonts w:hint="eastAsia"/>
              </w:rPr>
              <w:t>Char(4)</w:t>
            </w:r>
          </w:p>
        </w:tc>
        <w:tc>
          <w:tcPr>
            <w:tcW w:w="645" w:type="pct"/>
          </w:tcPr>
          <w:p w14:paraId="50B3010A" w14:textId="77777777" w:rsidR="00FF1139" w:rsidRPr="00F504BC" w:rsidRDefault="00FF1139" w:rsidP="00E449AC">
            <w:pPr>
              <w:jc w:val="center"/>
            </w:pPr>
            <w:r w:rsidRPr="00FF1139">
              <w:rPr>
                <w:b/>
              </w:rPr>
              <w:t>A001</w:t>
            </w:r>
          </w:p>
        </w:tc>
      </w:tr>
      <w:tr w:rsidR="00FF1139" w:rsidRPr="00F504BC" w14:paraId="7B5D27D4" w14:textId="77777777" w:rsidTr="00E449AC">
        <w:tc>
          <w:tcPr>
            <w:tcW w:w="1119" w:type="pct"/>
          </w:tcPr>
          <w:p w14:paraId="55833E3B" w14:textId="77777777" w:rsidR="00FF1139" w:rsidRPr="00F504BC" w:rsidRDefault="00FF1139" w:rsidP="00E449AC">
            <w:r>
              <w:rPr>
                <w:rFonts w:hAnsi="华文中宋" w:hint="eastAsia"/>
              </w:rPr>
              <w:t>目标系统</w:t>
            </w:r>
          </w:p>
        </w:tc>
        <w:tc>
          <w:tcPr>
            <w:tcW w:w="647" w:type="pct"/>
          </w:tcPr>
          <w:p w14:paraId="26F7327B" w14:textId="77777777" w:rsidR="00FF1139" w:rsidRPr="00F504BC" w:rsidRDefault="00FF1139" w:rsidP="00E449AC">
            <w:r w:rsidRPr="00F504BC">
              <w:rPr>
                <w:rFonts w:hint="eastAsia"/>
              </w:rPr>
              <w:t>Char (</w:t>
            </w:r>
            <w:r>
              <w:rPr>
                <w:rFonts w:hint="eastAsia"/>
              </w:rPr>
              <w:t>2</w:t>
            </w:r>
            <w:r w:rsidRPr="00F504BC">
              <w:rPr>
                <w:rFonts w:hint="eastAsia"/>
              </w:rPr>
              <w:t>)</w:t>
            </w:r>
          </w:p>
        </w:tc>
        <w:tc>
          <w:tcPr>
            <w:tcW w:w="645" w:type="pct"/>
          </w:tcPr>
          <w:p w14:paraId="74585260" w14:textId="77777777" w:rsidR="00FF1139" w:rsidRPr="00F504BC" w:rsidRDefault="00FF1139" w:rsidP="00E449AC">
            <w:pPr>
              <w:jc w:val="center"/>
            </w:pPr>
            <w:r>
              <w:rPr>
                <w:rFonts w:hint="eastAsia"/>
              </w:rPr>
              <w:t>13</w:t>
            </w:r>
          </w:p>
        </w:tc>
      </w:tr>
      <w:tr w:rsidR="00FF1139" w:rsidRPr="00135909" w14:paraId="02A0FE4B" w14:textId="77777777" w:rsidTr="00E449AC">
        <w:tc>
          <w:tcPr>
            <w:tcW w:w="1119" w:type="pct"/>
          </w:tcPr>
          <w:p w14:paraId="3FCDF311" w14:textId="77777777" w:rsidR="00FF1139" w:rsidRPr="00135909" w:rsidRDefault="00FF1139" w:rsidP="00E449AC">
            <w:pPr>
              <w:rPr>
                <w:rFonts w:hAnsi="华文中宋"/>
              </w:rPr>
            </w:pPr>
            <w:r w:rsidRPr="00135909">
              <w:rPr>
                <w:rFonts w:hAnsi="华文中宋" w:hint="eastAsia"/>
              </w:rPr>
              <w:t>报文编码</w:t>
            </w:r>
          </w:p>
        </w:tc>
        <w:tc>
          <w:tcPr>
            <w:tcW w:w="647" w:type="pct"/>
          </w:tcPr>
          <w:p w14:paraId="5AF2A12D" w14:textId="77777777" w:rsidR="00FF1139" w:rsidRPr="00135909" w:rsidRDefault="00FF1139" w:rsidP="00E449AC">
            <w:r w:rsidRPr="00135909">
              <w:rPr>
                <w:rFonts w:hint="eastAsia"/>
              </w:rPr>
              <w:t>Char (2)</w:t>
            </w:r>
          </w:p>
        </w:tc>
        <w:tc>
          <w:tcPr>
            <w:tcW w:w="645" w:type="pct"/>
          </w:tcPr>
          <w:p w14:paraId="291E188F" w14:textId="77777777" w:rsidR="00FF1139" w:rsidRPr="00135909" w:rsidRDefault="00FF1139" w:rsidP="00E449AC">
            <w:pPr>
              <w:jc w:val="center"/>
              <w:rPr>
                <w:rFonts w:hAnsi="华文中宋"/>
              </w:rPr>
            </w:pPr>
            <w:r>
              <w:rPr>
                <w:rFonts w:hAnsi="华文中宋" w:hint="eastAsia"/>
              </w:rPr>
              <w:t>01</w:t>
            </w:r>
          </w:p>
        </w:tc>
      </w:tr>
      <w:tr w:rsidR="00FF1139" w:rsidRPr="00135909" w14:paraId="59D10D9A" w14:textId="77777777" w:rsidTr="00E449AC">
        <w:tc>
          <w:tcPr>
            <w:tcW w:w="1119" w:type="pct"/>
          </w:tcPr>
          <w:p w14:paraId="75483CA3" w14:textId="77777777" w:rsidR="00FF1139" w:rsidRPr="00135909" w:rsidRDefault="00FF1139" w:rsidP="00E449AC">
            <w:pPr>
              <w:rPr>
                <w:rFonts w:hAnsi="华文中宋"/>
              </w:rPr>
            </w:pPr>
            <w:r w:rsidRPr="00135909">
              <w:rPr>
                <w:rFonts w:hAnsi="华文中宋" w:hint="eastAsia"/>
              </w:rPr>
              <w:t>通讯协议</w:t>
            </w:r>
          </w:p>
        </w:tc>
        <w:tc>
          <w:tcPr>
            <w:tcW w:w="647" w:type="pct"/>
          </w:tcPr>
          <w:p w14:paraId="6F4B3EA9" w14:textId="77777777" w:rsidR="00FF1139" w:rsidRPr="00135909" w:rsidRDefault="00FF1139" w:rsidP="00E449AC">
            <w:r w:rsidRPr="00135909">
              <w:rPr>
                <w:rFonts w:hint="eastAsia"/>
              </w:rPr>
              <w:t>Char (2)</w:t>
            </w:r>
          </w:p>
        </w:tc>
        <w:tc>
          <w:tcPr>
            <w:tcW w:w="645" w:type="pct"/>
          </w:tcPr>
          <w:p w14:paraId="34AFDD7E" w14:textId="77777777" w:rsidR="00FF1139" w:rsidRPr="00135909" w:rsidRDefault="00FF1139" w:rsidP="00E449AC">
            <w:pPr>
              <w:jc w:val="center"/>
              <w:rPr>
                <w:rFonts w:hAnsi="华文中宋"/>
              </w:rPr>
            </w:pPr>
            <w:r>
              <w:rPr>
                <w:rFonts w:hAnsi="华文中宋" w:hint="eastAsia"/>
              </w:rPr>
              <w:t>01</w:t>
            </w:r>
          </w:p>
        </w:tc>
      </w:tr>
      <w:tr w:rsidR="00FF1139" w:rsidRPr="00135909" w14:paraId="42593227" w14:textId="77777777" w:rsidTr="00E449AC">
        <w:tc>
          <w:tcPr>
            <w:tcW w:w="1119" w:type="pct"/>
          </w:tcPr>
          <w:p w14:paraId="4403BD30" w14:textId="77777777" w:rsidR="00FF1139" w:rsidRPr="00135909" w:rsidRDefault="00FF1139" w:rsidP="00E449AC">
            <w:r>
              <w:rPr>
                <w:rFonts w:hint="eastAsia"/>
              </w:rPr>
              <w:t>外联客户</w:t>
            </w:r>
            <w:r w:rsidRPr="00135909">
              <w:rPr>
                <w:rFonts w:hint="eastAsia"/>
              </w:rPr>
              <w:t>代码</w:t>
            </w:r>
          </w:p>
        </w:tc>
        <w:tc>
          <w:tcPr>
            <w:tcW w:w="647" w:type="pct"/>
          </w:tcPr>
          <w:p w14:paraId="5E7DB805" w14:textId="77777777" w:rsidR="00FF1139" w:rsidRPr="00135909" w:rsidRDefault="00FF1139" w:rsidP="00E449AC">
            <w:r w:rsidRPr="00135909">
              <w:rPr>
                <w:rFonts w:hint="eastAsia"/>
              </w:rPr>
              <w:t>Char (20)</w:t>
            </w:r>
          </w:p>
        </w:tc>
        <w:tc>
          <w:tcPr>
            <w:tcW w:w="645" w:type="pct"/>
          </w:tcPr>
          <w:p w14:paraId="18099300" w14:textId="77777777" w:rsidR="00FF1139" w:rsidRPr="00135909" w:rsidRDefault="00FF1139" w:rsidP="00E449AC">
            <w:pPr>
              <w:jc w:val="center"/>
            </w:pPr>
            <w:r>
              <w:rPr>
                <w:rFonts w:hint="eastAsia"/>
              </w:rPr>
              <w:t>3006</w:t>
            </w:r>
          </w:p>
        </w:tc>
      </w:tr>
      <w:tr w:rsidR="00FF1139" w:rsidRPr="00135909" w14:paraId="4F86BAD9" w14:textId="77777777" w:rsidTr="00E449AC">
        <w:tc>
          <w:tcPr>
            <w:tcW w:w="1119" w:type="pct"/>
          </w:tcPr>
          <w:p w14:paraId="72E5E31F" w14:textId="77777777" w:rsidR="00FF1139" w:rsidRPr="00135909" w:rsidRDefault="00FF1139" w:rsidP="00E449AC">
            <w:r w:rsidRPr="00135909">
              <w:rPr>
                <w:rFonts w:hAnsi="华文中宋" w:hint="eastAsia"/>
              </w:rPr>
              <w:t>接收报文长度</w:t>
            </w:r>
          </w:p>
        </w:tc>
        <w:tc>
          <w:tcPr>
            <w:tcW w:w="647" w:type="pct"/>
          </w:tcPr>
          <w:p w14:paraId="78471E1C" w14:textId="77777777" w:rsidR="00FF1139" w:rsidRPr="00135909" w:rsidRDefault="00FF1139" w:rsidP="00E449AC">
            <w:r>
              <w:rPr>
                <w:rFonts w:hint="eastAsia"/>
              </w:rPr>
              <w:t>Num</w:t>
            </w:r>
            <w:r w:rsidRPr="00135909">
              <w:rPr>
                <w:rFonts w:hint="eastAsia"/>
              </w:rPr>
              <w:t>(10)</w:t>
            </w:r>
          </w:p>
        </w:tc>
        <w:tc>
          <w:tcPr>
            <w:tcW w:w="645" w:type="pct"/>
          </w:tcPr>
          <w:p w14:paraId="5B5B1021" w14:textId="77777777" w:rsidR="00FF1139" w:rsidRPr="00135909" w:rsidRDefault="00FF1139" w:rsidP="00E449AC">
            <w:pPr>
              <w:jc w:val="center"/>
            </w:pPr>
            <w:r w:rsidRPr="00FF1139">
              <w:rPr>
                <w:b/>
              </w:rPr>
              <w:t>0000000232</w:t>
            </w:r>
          </w:p>
        </w:tc>
      </w:tr>
      <w:tr w:rsidR="00FF1139" w:rsidRPr="00135909" w14:paraId="328AFD69" w14:textId="77777777" w:rsidTr="00E449AC">
        <w:tc>
          <w:tcPr>
            <w:tcW w:w="1119" w:type="pct"/>
          </w:tcPr>
          <w:p w14:paraId="7EBAF025" w14:textId="77777777" w:rsidR="00FF1139" w:rsidRPr="00135909" w:rsidRDefault="00FF1139" w:rsidP="00E449AC">
            <w:pPr>
              <w:rPr>
                <w:rFonts w:ascii="宋体" w:hAnsi="宋体"/>
              </w:rPr>
            </w:pPr>
            <w:r w:rsidRPr="00135909">
              <w:rPr>
                <w:rFonts w:ascii="宋体" w:hAnsi="宋体" w:hint="eastAsia"/>
              </w:rPr>
              <w:t>交易码</w:t>
            </w:r>
          </w:p>
        </w:tc>
        <w:tc>
          <w:tcPr>
            <w:tcW w:w="647" w:type="pct"/>
          </w:tcPr>
          <w:p w14:paraId="649BA90F" w14:textId="77777777" w:rsidR="00FF1139" w:rsidRPr="00135909" w:rsidRDefault="00FF1139" w:rsidP="00E449AC">
            <w:pPr>
              <w:rPr>
                <w:rFonts w:ascii="宋体" w:hAnsi="宋体"/>
              </w:rPr>
            </w:pPr>
            <w:r w:rsidRPr="00135909">
              <w:rPr>
                <w:rFonts w:ascii="宋体" w:hAnsi="宋体"/>
              </w:rPr>
              <w:t>C</w:t>
            </w:r>
            <w:r w:rsidRPr="00135909">
              <w:rPr>
                <w:rFonts w:ascii="宋体" w:hAnsi="宋体" w:hint="eastAsia"/>
              </w:rPr>
              <w:t>har(6)</w:t>
            </w:r>
          </w:p>
        </w:tc>
        <w:tc>
          <w:tcPr>
            <w:tcW w:w="645" w:type="pct"/>
          </w:tcPr>
          <w:p w14:paraId="42B19AC3" w14:textId="77777777" w:rsidR="00FF1139" w:rsidRPr="00135909" w:rsidRDefault="00FF1139" w:rsidP="00E449AC">
            <w:pPr>
              <w:jc w:val="center"/>
              <w:rPr>
                <w:rFonts w:ascii="宋体" w:hAnsi="宋体"/>
              </w:rPr>
            </w:pPr>
            <w:r>
              <w:rPr>
                <w:rFonts w:ascii="宋体" w:hAnsi="宋体" w:hint="eastAsia"/>
              </w:rPr>
              <w:t>000000</w:t>
            </w:r>
          </w:p>
        </w:tc>
      </w:tr>
      <w:tr w:rsidR="00FF1139" w:rsidRPr="00083B03" w14:paraId="0C8387F7" w14:textId="77777777" w:rsidTr="00E449AC">
        <w:tc>
          <w:tcPr>
            <w:tcW w:w="1119" w:type="pct"/>
          </w:tcPr>
          <w:p w14:paraId="1928856E" w14:textId="77777777" w:rsidR="00FF1139" w:rsidRPr="00083B03" w:rsidRDefault="00FF1139" w:rsidP="00E449AC">
            <w:r w:rsidRPr="00083B03">
              <w:rPr>
                <w:rFonts w:hAnsi="华文中宋" w:hint="eastAsia"/>
              </w:rPr>
              <w:t>操做员代码</w:t>
            </w:r>
          </w:p>
        </w:tc>
        <w:tc>
          <w:tcPr>
            <w:tcW w:w="647" w:type="pct"/>
          </w:tcPr>
          <w:p w14:paraId="42939019" w14:textId="77777777" w:rsidR="00FF1139" w:rsidRPr="00083B03" w:rsidRDefault="00FF1139" w:rsidP="00E449AC">
            <w:r w:rsidRPr="00083B03">
              <w:rPr>
                <w:rFonts w:hint="eastAsia"/>
              </w:rPr>
              <w:t>C</w:t>
            </w:r>
            <w:r>
              <w:rPr>
                <w:rFonts w:hint="eastAsia"/>
              </w:rPr>
              <w:t>har</w:t>
            </w:r>
            <w:r w:rsidRPr="00083B03">
              <w:rPr>
                <w:rFonts w:hint="eastAsia"/>
              </w:rPr>
              <w:t xml:space="preserve"> (5)</w:t>
            </w:r>
          </w:p>
        </w:tc>
        <w:tc>
          <w:tcPr>
            <w:tcW w:w="645" w:type="pct"/>
          </w:tcPr>
          <w:p w14:paraId="320BDF55" w14:textId="77777777" w:rsidR="00FF1139" w:rsidRPr="00083B03" w:rsidRDefault="00FF1139" w:rsidP="00E449AC">
            <w:pPr>
              <w:jc w:val="center"/>
            </w:pPr>
            <w:r>
              <w:rPr>
                <w:rFonts w:hint="eastAsia"/>
              </w:rPr>
              <w:t>admin</w:t>
            </w:r>
          </w:p>
        </w:tc>
      </w:tr>
      <w:tr w:rsidR="00FF1139" w:rsidRPr="00382EF9" w14:paraId="7AB67377" w14:textId="77777777" w:rsidTr="00E449AC">
        <w:tc>
          <w:tcPr>
            <w:tcW w:w="1119" w:type="pct"/>
          </w:tcPr>
          <w:p w14:paraId="2D03B82B" w14:textId="77777777" w:rsidR="00FF1139" w:rsidRPr="00382EF9" w:rsidRDefault="00FF1139" w:rsidP="00E449AC">
            <w:pPr>
              <w:rPr>
                <w:rFonts w:ascii="宋体" w:hAnsi="宋体"/>
                <w:color w:val="000000"/>
              </w:rPr>
            </w:pPr>
            <w:r>
              <w:rPr>
                <w:rFonts w:ascii="宋体" w:hAnsi="宋体" w:hint="eastAsia"/>
                <w:color w:val="000000"/>
              </w:rPr>
              <w:t>服务类型</w:t>
            </w:r>
          </w:p>
        </w:tc>
        <w:tc>
          <w:tcPr>
            <w:tcW w:w="647" w:type="pct"/>
          </w:tcPr>
          <w:p w14:paraId="02BD0E42" w14:textId="77777777" w:rsidR="00FF1139" w:rsidRPr="00382EF9" w:rsidRDefault="00FF1139" w:rsidP="00E449AC">
            <w:pPr>
              <w:rPr>
                <w:rFonts w:ascii="宋体" w:hAnsi="宋体"/>
                <w:color w:val="000000"/>
              </w:rPr>
            </w:pPr>
            <w:r>
              <w:rPr>
                <w:rFonts w:ascii="宋体" w:hAnsi="宋体"/>
                <w:color w:val="000000"/>
              </w:rPr>
              <w:t>C</w:t>
            </w:r>
            <w:r>
              <w:rPr>
                <w:rFonts w:ascii="宋体" w:hAnsi="宋体" w:hint="eastAsia"/>
                <w:color w:val="000000"/>
              </w:rPr>
              <w:t>har</w:t>
            </w:r>
            <w:r w:rsidRPr="00382EF9">
              <w:rPr>
                <w:rFonts w:ascii="宋体" w:hAnsi="宋体" w:hint="eastAsia"/>
                <w:color w:val="000000"/>
              </w:rPr>
              <w:t>(</w:t>
            </w:r>
            <w:r>
              <w:rPr>
                <w:rFonts w:ascii="宋体" w:hAnsi="宋体" w:hint="eastAsia"/>
                <w:color w:val="000000"/>
              </w:rPr>
              <w:t>2</w:t>
            </w:r>
            <w:r w:rsidRPr="00382EF9">
              <w:rPr>
                <w:rFonts w:ascii="宋体" w:hAnsi="宋体" w:hint="eastAsia"/>
                <w:color w:val="000000"/>
              </w:rPr>
              <w:t>)</w:t>
            </w:r>
          </w:p>
        </w:tc>
        <w:tc>
          <w:tcPr>
            <w:tcW w:w="645" w:type="pct"/>
          </w:tcPr>
          <w:p w14:paraId="29D8BC24" w14:textId="77777777" w:rsidR="00FF1139" w:rsidRPr="00382EF9" w:rsidRDefault="0023353D" w:rsidP="00E449AC">
            <w:pPr>
              <w:jc w:val="center"/>
              <w:rPr>
                <w:rFonts w:ascii="宋体" w:hAnsi="宋体"/>
                <w:color w:val="000000"/>
              </w:rPr>
            </w:pPr>
            <w:r>
              <w:rPr>
                <w:rFonts w:ascii="宋体" w:hAnsi="宋体" w:hint="eastAsia"/>
                <w:color w:val="000000"/>
              </w:rPr>
              <w:t>01</w:t>
            </w:r>
          </w:p>
        </w:tc>
      </w:tr>
      <w:tr w:rsidR="00FF1139" w:rsidRPr="00382EF9" w14:paraId="75FD214E" w14:textId="77777777" w:rsidTr="00E449AC">
        <w:tc>
          <w:tcPr>
            <w:tcW w:w="1119" w:type="pct"/>
          </w:tcPr>
          <w:p w14:paraId="44788A86" w14:textId="77777777" w:rsidR="00FF1139" w:rsidRDefault="00FF1139" w:rsidP="00E449AC">
            <w:pPr>
              <w:rPr>
                <w:rFonts w:ascii="宋体" w:hAnsi="宋体"/>
                <w:color w:val="000000"/>
              </w:rPr>
            </w:pPr>
            <w:r>
              <w:rPr>
                <w:rFonts w:ascii="宋体" w:hAnsi="宋体" w:hint="eastAsia"/>
                <w:color w:val="000000"/>
              </w:rPr>
              <w:t>交易日期</w:t>
            </w:r>
          </w:p>
        </w:tc>
        <w:tc>
          <w:tcPr>
            <w:tcW w:w="647" w:type="pct"/>
          </w:tcPr>
          <w:p w14:paraId="5F671EE7" w14:textId="77777777"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8)</w:t>
            </w:r>
          </w:p>
        </w:tc>
        <w:tc>
          <w:tcPr>
            <w:tcW w:w="645" w:type="pct"/>
          </w:tcPr>
          <w:p w14:paraId="12197729" w14:textId="77777777" w:rsidR="00FF1139" w:rsidRPr="00382EF9" w:rsidRDefault="0023353D" w:rsidP="00E449AC">
            <w:pPr>
              <w:jc w:val="center"/>
              <w:rPr>
                <w:rFonts w:ascii="宋体" w:hAnsi="宋体"/>
                <w:color w:val="000000"/>
              </w:rPr>
            </w:pPr>
            <w:r w:rsidRPr="00FF1139">
              <w:rPr>
                <w:b/>
              </w:rPr>
              <w:t>20150803</w:t>
            </w:r>
          </w:p>
        </w:tc>
      </w:tr>
      <w:tr w:rsidR="00FF1139" w14:paraId="1AF8D2E4" w14:textId="77777777" w:rsidTr="00E449AC">
        <w:tc>
          <w:tcPr>
            <w:tcW w:w="1119" w:type="pct"/>
          </w:tcPr>
          <w:p w14:paraId="0AF39D22" w14:textId="77777777" w:rsidR="00FF1139" w:rsidRDefault="00FF1139" w:rsidP="00E449AC">
            <w:pPr>
              <w:rPr>
                <w:rFonts w:ascii="宋体" w:hAnsi="宋体"/>
                <w:color w:val="000000"/>
              </w:rPr>
            </w:pPr>
            <w:r>
              <w:rPr>
                <w:rFonts w:ascii="宋体" w:hAnsi="宋体" w:hint="eastAsia"/>
                <w:color w:val="000000"/>
              </w:rPr>
              <w:t>交易时间</w:t>
            </w:r>
          </w:p>
        </w:tc>
        <w:tc>
          <w:tcPr>
            <w:tcW w:w="647" w:type="pct"/>
          </w:tcPr>
          <w:p w14:paraId="3EDFD521" w14:textId="77777777"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6)</w:t>
            </w:r>
          </w:p>
        </w:tc>
        <w:tc>
          <w:tcPr>
            <w:tcW w:w="645" w:type="pct"/>
          </w:tcPr>
          <w:p w14:paraId="2C001A2C" w14:textId="77777777" w:rsidR="00FF1139" w:rsidRDefault="0023353D" w:rsidP="00E449AC">
            <w:pPr>
              <w:jc w:val="center"/>
              <w:rPr>
                <w:rFonts w:ascii="宋体" w:hAnsi="宋体"/>
                <w:color w:val="000000"/>
              </w:rPr>
            </w:pPr>
            <w:r w:rsidRPr="00FF1139">
              <w:rPr>
                <w:b/>
              </w:rPr>
              <w:t>171539</w:t>
            </w:r>
          </w:p>
        </w:tc>
      </w:tr>
      <w:tr w:rsidR="00FF1139" w14:paraId="1B121192" w14:textId="77777777" w:rsidTr="00E449AC">
        <w:tc>
          <w:tcPr>
            <w:tcW w:w="1119" w:type="pct"/>
          </w:tcPr>
          <w:p w14:paraId="56BF448D" w14:textId="77777777" w:rsidR="00FF1139" w:rsidRDefault="00FF1139" w:rsidP="00E449AC">
            <w:pPr>
              <w:rPr>
                <w:rFonts w:ascii="宋体" w:hAnsi="宋体"/>
                <w:color w:val="000000"/>
              </w:rPr>
            </w:pPr>
            <w:r>
              <w:rPr>
                <w:rFonts w:ascii="宋体" w:hAnsi="宋体" w:hint="eastAsia"/>
                <w:color w:val="000000"/>
              </w:rPr>
              <w:t>请求方系统流水号</w:t>
            </w:r>
          </w:p>
        </w:tc>
        <w:tc>
          <w:tcPr>
            <w:tcW w:w="647" w:type="pct"/>
          </w:tcPr>
          <w:p w14:paraId="02B5B942" w14:textId="77777777"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w:t>
            </w:r>
            <w:r w:rsidRPr="00382EF9">
              <w:rPr>
                <w:rFonts w:ascii="宋体" w:hAnsi="宋体" w:hint="eastAsia"/>
                <w:color w:val="000000"/>
              </w:rPr>
              <w:t>(</w:t>
            </w:r>
            <w:r>
              <w:rPr>
                <w:rFonts w:ascii="宋体" w:hAnsi="宋体" w:hint="eastAsia"/>
                <w:color w:val="000000"/>
              </w:rPr>
              <w:t>20</w:t>
            </w:r>
            <w:r w:rsidRPr="00382EF9">
              <w:rPr>
                <w:rFonts w:ascii="宋体" w:hAnsi="宋体" w:hint="eastAsia"/>
                <w:color w:val="000000"/>
              </w:rPr>
              <w:t>)</w:t>
            </w:r>
          </w:p>
        </w:tc>
        <w:tc>
          <w:tcPr>
            <w:tcW w:w="645" w:type="pct"/>
          </w:tcPr>
          <w:p w14:paraId="1090B8E6" w14:textId="77777777" w:rsidR="00FF1139" w:rsidRDefault="0023353D" w:rsidP="00E449AC">
            <w:pPr>
              <w:jc w:val="center"/>
              <w:rPr>
                <w:rFonts w:ascii="宋体" w:hAnsi="宋体"/>
                <w:color w:val="000000"/>
              </w:rPr>
            </w:pPr>
            <w:r w:rsidRPr="00FF1139">
              <w:rPr>
                <w:b/>
              </w:rPr>
              <w:t>101438571461163100</w:t>
            </w:r>
          </w:p>
        </w:tc>
      </w:tr>
      <w:tr w:rsidR="00FF1139" w14:paraId="18A86411" w14:textId="77777777" w:rsidTr="00E449AC">
        <w:tc>
          <w:tcPr>
            <w:tcW w:w="1119" w:type="pct"/>
          </w:tcPr>
          <w:p w14:paraId="1F38D97F" w14:textId="77777777" w:rsidR="00FF1139" w:rsidRDefault="00FF1139" w:rsidP="00E449AC">
            <w:pPr>
              <w:rPr>
                <w:rFonts w:ascii="宋体" w:hAnsi="宋体"/>
                <w:color w:val="000000"/>
              </w:rPr>
            </w:pPr>
            <w:r>
              <w:rPr>
                <w:rFonts w:ascii="宋体" w:hAnsi="宋体" w:hint="eastAsia"/>
                <w:color w:val="000000"/>
              </w:rPr>
              <w:t>返回码</w:t>
            </w:r>
          </w:p>
        </w:tc>
        <w:tc>
          <w:tcPr>
            <w:tcW w:w="647" w:type="pct"/>
          </w:tcPr>
          <w:p w14:paraId="62FC8D3D" w14:textId="77777777"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6)</w:t>
            </w:r>
          </w:p>
        </w:tc>
        <w:tc>
          <w:tcPr>
            <w:tcW w:w="645" w:type="pct"/>
          </w:tcPr>
          <w:p w14:paraId="0DC34E88" w14:textId="77777777" w:rsidR="00FF1139" w:rsidRDefault="0023353D" w:rsidP="00E449AC">
            <w:pPr>
              <w:jc w:val="center"/>
              <w:rPr>
                <w:rFonts w:ascii="宋体" w:hAnsi="宋体"/>
                <w:color w:val="000000"/>
              </w:rPr>
            </w:pPr>
            <w:r>
              <w:rPr>
                <w:rFonts w:ascii="宋体" w:hAnsi="宋体" w:hint="eastAsia"/>
                <w:color w:val="000000"/>
              </w:rPr>
              <w:t>999999</w:t>
            </w:r>
          </w:p>
        </w:tc>
      </w:tr>
      <w:tr w:rsidR="00FF1139" w14:paraId="26E7F0B4" w14:textId="77777777" w:rsidTr="00E449AC">
        <w:tc>
          <w:tcPr>
            <w:tcW w:w="1119" w:type="pct"/>
          </w:tcPr>
          <w:p w14:paraId="0F139D8C" w14:textId="77777777" w:rsidR="00FF1139" w:rsidRDefault="00FF1139" w:rsidP="00E449AC">
            <w:pPr>
              <w:rPr>
                <w:rFonts w:ascii="宋体" w:hAnsi="宋体"/>
                <w:color w:val="000000"/>
              </w:rPr>
            </w:pPr>
            <w:r>
              <w:rPr>
                <w:rFonts w:ascii="宋体" w:hAnsi="宋体" w:hint="eastAsia"/>
                <w:color w:val="000000"/>
              </w:rPr>
              <w:t>返回描述</w:t>
            </w:r>
          </w:p>
        </w:tc>
        <w:tc>
          <w:tcPr>
            <w:tcW w:w="647" w:type="pct"/>
          </w:tcPr>
          <w:p w14:paraId="7E8FAE44" w14:textId="77777777"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00)</w:t>
            </w:r>
          </w:p>
        </w:tc>
        <w:tc>
          <w:tcPr>
            <w:tcW w:w="645" w:type="pct"/>
          </w:tcPr>
          <w:p w14:paraId="691D5F8F" w14:textId="77777777" w:rsidR="00FF1139" w:rsidRDefault="0023353D" w:rsidP="00E449AC">
            <w:pPr>
              <w:jc w:val="center"/>
              <w:rPr>
                <w:rFonts w:ascii="宋体" w:hAnsi="宋体"/>
                <w:color w:val="000000"/>
              </w:rPr>
            </w:pPr>
            <w:r>
              <w:rPr>
                <w:rFonts w:ascii="宋体" w:hAnsi="宋体" w:hint="eastAsia"/>
                <w:color w:val="000000"/>
              </w:rPr>
              <w:t>100个空格</w:t>
            </w:r>
          </w:p>
        </w:tc>
      </w:tr>
      <w:tr w:rsidR="00FF1139" w14:paraId="6E51D452" w14:textId="77777777" w:rsidTr="00E449AC">
        <w:tc>
          <w:tcPr>
            <w:tcW w:w="1119" w:type="pct"/>
          </w:tcPr>
          <w:p w14:paraId="2B09F79E" w14:textId="77777777" w:rsidR="00FF1139" w:rsidRDefault="00FF1139" w:rsidP="00E449AC">
            <w:pPr>
              <w:rPr>
                <w:rFonts w:ascii="宋体" w:hAnsi="宋体"/>
                <w:color w:val="000000"/>
              </w:rPr>
            </w:pPr>
            <w:r>
              <w:rPr>
                <w:rFonts w:ascii="宋体" w:hAnsi="宋体" w:hint="eastAsia"/>
                <w:color w:val="000000"/>
              </w:rPr>
              <w:t>后续包标志</w:t>
            </w:r>
          </w:p>
        </w:tc>
        <w:tc>
          <w:tcPr>
            <w:tcW w:w="647" w:type="pct"/>
          </w:tcPr>
          <w:p w14:paraId="386D3427" w14:textId="77777777"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14:paraId="50768825" w14:textId="77777777" w:rsidR="00FF1139" w:rsidRDefault="0023353D" w:rsidP="00E449AC">
            <w:pPr>
              <w:jc w:val="center"/>
              <w:rPr>
                <w:rFonts w:ascii="宋体" w:hAnsi="宋体"/>
                <w:color w:val="000000"/>
              </w:rPr>
            </w:pPr>
            <w:r>
              <w:rPr>
                <w:rFonts w:ascii="宋体" w:hAnsi="宋体" w:hint="eastAsia"/>
                <w:color w:val="000000"/>
              </w:rPr>
              <w:t>0</w:t>
            </w:r>
          </w:p>
        </w:tc>
      </w:tr>
      <w:tr w:rsidR="00FF1139" w14:paraId="16C3F32B" w14:textId="77777777" w:rsidTr="00E449AC">
        <w:tc>
          <w:tcPr>
            <w:tcW w:w="1119" w:type="pct"/>
          </w:tcPr>
          <w:p w14:paraId="544B48AC" w14:textId="77777777" w:rsidR="00FF1139" w:rsidRDefault="00FF1139" w:rsidP="00E449AC">
            <w:pPr>
              <w:rPr>
                <w:rFonts w:ascii="宋体" w:hAnsi="宋体"/>
                <w:color w:val="000000"/>
              </w:rPr>
            </w:pPr>
            <w:r>
              <w:rPr>
                <w:rFonts w:ascii="宋体" w:hAnsi="宋体" w:hint="eastAsia"/>
                <w:color w:val="000000"/>
              </w:rPr>
              <w:t>请求次数</w:t>
            </w:r>
          </w:p>
        </w:tc>
        <w:tc>
          <w:tcPr>
            <w:tcW w:w="647" w:type="pct"/>
          </w:tcPr>
          <w:p w14:paraId="672FC420" w14:textId="77777777" w:rsidR="00FF1139" w:rsidRDefault="00FF1139" w:rsidP="00E449AC">
            <w:pPr>
              <w:rPr>
                <w:rFonts w:ascii="宋体" w:hAnsi="宋体"/>
                <w:color w:val="000000"/>
              </w:rPr>
            </w:pPr>
            <w:r>
              <w:rPr>
                <w:rFonts w:hint="eastAsia"/>
              </w:rPr>
              <w:t>Num</w:t>
            </w:r>
            <w:r>
              <w:rPr>
                <w:rFonts w:ascii="宋体" w:hAnsi="宋体" w:hint="eastAsia"/>
                <w:color w:val="000000"/>
              </w:rPr>
              <w:t xml:space="preserve"> (3)</w:t>
            </w:r>
          </w:p>
        </w:tc>
        <w:tc>
          <w:tcPr>
            <w:tcW w:w="645" w:type="pct"/>
          </w:tcPr>
          <w:p w14:paraId="2E83F111" w14:textId="77777777" w:rsidR="00FF1139" w:rsidRDefault="0023353D" w:rsidP="00E449AC">
            <w:pPr>
              <w:jc w:val="center"/>
              <w:rPr>
                <w:rFonts w:ascii="宋体" w:hAnsi="宋体"/>
                <w:color w:val="000000"/>
              </w:rPr>
            </w:pPr>
            <w:r>
              <w:rPr>
                <w:rFonts w:ascii="宋体" w:hAnsi="宋体" w:hint="eastAsia"/>
                <w:color w:val="000000"/>
              </w:rPr>
              <w:t>000</w:t>
            </w:r>
          </w:p>
        </w:tc>
      </w:tr>
      <w:tr w:rsidR="00FF1139" w14:paraId="5CD8DF92" w14:textId="77777777" w:rsidTr="00E449AC">
        <w:tc>
          <w:tcPr>
            <w:tcW w:w="1119" w:type="pct"/>
          </w:tcPr>
          <w:p w14:paraId="765471DD" w14:textId="77777777" w:rsidR="00FF1139" w:rsidRDefault="00FF1139" w:rsidP="00E449AC">
            <w:pPr>
              <w:rPr>
                <w:rFonts w:ascii="宋体" w:hAnsi="宋体"/>
                <w:color w:val="000000"/>
              </w:rPr>
            </w:pPr>
            <w:r>
              <w:rPr>
                <w:rFonts w:ascii="宋体" w:hAnsi="宋体" w:hint="eastAsia"/>
                <w:color w:val="000000"/>
              </w:rPr>
              <w:t>签名标识</w:t>
            </w:r>
          </w:p>
        </w:tc>
        <w:tc>
          <w:tcPr>
            <w:tcW w:w="647" w:type="pct"/>
          </w:tcPr>
          <w:p w14:paraId="20A122CC" w14:textId="77777777"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14:paraId="60C0BB28" w14:textId="77777777" w:rsidR="00FF1139" w:rsidRDefault="0023353D" w:rsidP="00E449AC">
            <w:pPr>
              <w:jc w:val="center"/>
              <w:rPr>
                <w:rFonts w:ascii="宋体" w:hAnsi="宋体"/>
                <w:color w:val="000000"/>
              </w:rPr>
            </w:pPr>
            <w:r>
              <w:rPr>
                <w:rFonts w:ascii="宋体" w:hAnsi="宋体" w:hint="eastAsia"/>
                <w:color w:val="000000"/>
              </w:rPr>
              <w:t>0</w:t>
            </w:r>
          </w:p>
        </w:tc>
      </w:tr>
      <w:tr w:rsidR="00FF1139" w14:paraId="05D60872" w14:textId="77777777" w:rsidTr="00E449AC">
        <w:tc>
          <w:tcPr>
            <w:tcW w:w="1119" w:type="pct"/>
          </w:tcPr>
          <w:p w14:paraId="0705CF6A" w14:textId="77777777" w:rsidR="00FF1139" w:rsidRDefault="00FF1139" w:rsidP="00E449AC">
            <w:pPr>
              <w:rPr>
                <w:rFonts w:ascii="宋体" w:hAnsi="宋体"/>
                <w:color w:val="000000"/>
              </w:rPr>
            </w:pPr>
            <w:r>
              <w:rPr>
                <w:rFonts w:ascii="宋体" w:hAnsi="宋体" w:hint="eastAsia"/>
                <w:color w:val="000000"/>
              </w:rPr>
              <w:t>签名数据包格式</w:t>
            </w:r>
          </w:p>
        </w:tc>
        <w:tc>
          <w:tcPr>
            <w:tcW w:w="647" w:type="pct"/>
          </w:tcPr>
          <w:p w14:paraId="04F2D427" w14:textId="77777777"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14:paraId="72C189F2" w14:textId="77777777" w:rsidR="00FF1139" w:rsidRDefault="0023353D" w:rsidP="00E449AC">
            <w:pPr>
              <w:jc w:val="center"/>
              <w:rPr>
                <w:rFonts w:ascii="宋体" w:hAnsi="宋体"/>
                <w:color w:val="000000"/>
              </w:rPr>
            </w:pPr>
            <w:r>
              <w:rPr>
                <w:rFonts w:ascii="宋体" w:hAnsi="宋体" w:hint="eastAsia"/>
                <w:color w:val="000000"/>
              </w:rPr>
              <w:t>0</w:t>
            </w:r>
          </w:p>
        </w:tc>
      </w:tr>
      <w:tr w:rsidR="00FF1139" w14:paraId="4F73A017" w14:textId="77777777" w:rsidTr="00E449AC">
        <w:tc>
          <w:tcPr>
            <w:tcW w:w="1119" w:type="pct"/>
          </w:tcPr>
          <w:p w14:paraId="7F0EB6E1" w14:textId="77777777" w:rsidR="00FF1139" w:rsidRDefault="00FF1139" w:rsidP="00E449AC">
            <w:pPr>
              <w:rPr>
                <w:rFonts w:ascii="宋体" w:hAnsi="宋体"/>
                <w:color w:val="000000"/>
              </w:rPr>
            </w:pPr>
            <w:r>
              <w:rPr>
                <w:rFonts w:ascii="宋体" w:hAnsi="宋体" w:hint="eastAsia"/>
                <w:color w:val="000000"/>
              </w:rPr>
              <w:t>签名算法</w:t>
            </w:r>
          </w:p>
        </w:tc>
        <w:tc>
          <w:tcPr>
            <w:tcW w:w="647" w:type="pct"/>
          </w:tcPr>
          <w:p w14:paraId="728AE227" w14:textId="77777777"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2)</w:t>
            </w:r>
          </w:p>
        </w:tc>
        <w:tc>
          <w:tcPr>
            <w:tcW w:w="645" w:type="pct"/>
          </w:tcPr>
          <w:p w14:paraId="5512DB4B" w14:textId="77777777" w:rsidR="00FF1139" w:rsidRDefault="0023353D" w:rsidP="00E449AC">
            <w:pPr>
              <w:jc w:val="center"/>
              <w:rPr>
                <w:rFonts w:ascii="宋体" w:hAnsi="宋体"/>
                <w:color w:val="000000"/>
              </w:rPr>
            </w:pPr>
            <w:r>
              <w:rPr>
                <w:rFonts w:ascii="宋体" w:hAnsi="宋体" w:hint="eastAsia"/>
                <w:color w:val="000000"/>
              </w:rPr>
              <w:t>12个空格</w:t>
            </w:r>
          </w:p>
        </w:tc>
      </w:tr>
      <w:tr w:rsidR="00FF1139" w:rsidRPr="00083B03" w14:paraId="510E7323" w14:textId="77777777" w:rsidTr="00E449AC">
        <w:tc>
          <w:tcPr>
            <w:tcW w:w="1119" w:type="pct"/>
          </w:tcPr>
          <w:p w14:paraId="21D17603" w14:textId="77777777" w:rsidR="00FF1139" w:rsidRDefault="00FF1139" w:rsidP="00E449AC">
            <w:pPr>
              <w:rPr>
                <w:rFonts w:ascii="宋体" w:hAnsi="宋体"/>
                <w:color w:val="000000"/>
              </w:rPr>
            </w:pPr>
            <w:r>
              <w:rPr>
                <w:rFonts w:hAnsi="华文中宋" w:hint="eastAsia"/>
              </w:rPr>
              <w:t>签名数据长度</w:t>
            </w:r>
          </w:p>
        </w:tc>
        <w:tc>
          <w:tcPr>
            <w:tcW w:w="647" w:type="pct"/>
          </w:tcPr>
          <w:p w14:paraId="7BA91AE4" w14:textId="77777777" w:rsidR="00FF1139" w:rsidRPr="00083B03" w:rsidRDefault="00FF1139" w:rsidP="00E449AC">
            <w:r>
              <w:rPr>
                <w:rFonts w:hint="eastAsia"/>
              </w:rPr>
              <w:t>Num</w:t>
            </w:r>
            <w:r w:rsidRPr="00083B03">
              <w:rPr>
                <w:rFonts w:hint="eastAsia"/>
              </w:rPr>
              <w:t xml:space="preserve"> (</w:t>
            </w:r>
            <w:r>
              <w:rPr>
                <w:rFonts w:hint="eastAsia"/>
              </w:rPr>
              <w:t>10</w:t>
            </w:r>
            <w:r w:rsidRPr="00083B03">
              <w:rPr>
                <w:rFonts w:hint="eastAsia"/>
              </w:rPr>
              <w:t>)</w:t>
            </w:r>
          </w:p>
        </w:tc>
        <w:tc>
          <w:tcPr>
            <w:tcW w:w="645" w:type="pct"/>
          </w:tcPr>
          <w:p w14:paraId="217999D0" w14:textId="77777777" w:rsidR="00FF1139" w:rsidRPr="00083B03" w:rsidRDefault="0023353D" w:rsidP="00E449AC">
            <w:pPr>
              <w:jc w:val="center"/>
            </w:pPr>
            <w:r>
              <w:rPr>
                <w:rFonts w:hint="eastAsia"/>
              </w:rPr>
              <w:t>0000000000</w:t>
            </w:r>
          </w:p>
        </w:tc>
      </w:tr>
      <w:tr w:rsidR="00FF1139" w14:paraId="4486F86F" w14:textId="77777777" w:rsidTr="00E449AC">
        <w:tc>
          <w:tcPr>
            <w:tcW w:w="1119" w:type="pct"/>
          </w:tcPr>
          <w:p w14:paraId="3263F6DC" w14:textId="77777777" w:rsidR="00FF1139" w:rsidRDefault="00FF1139" w:rsidP="00E449AC">
            <w:pPr>
              <w:rPr>
                <w:rFonts w:ascii="宋体" w:hAnsi="宋体"/>
                <w:color w:val="000000"/>
              </w:rPr>
            </w:pPr>
            <w:r>
              <w:rPr>
                <w:rFonts w:ascii="宋体" w:hAnsi="宋体" w:hint="eastAsia"/>
                <w:color w:val="000000"/>
              </w:rPr>
              <w:t>附件数目</w:t>
            </w:r>
          </w:p>
        </w:tc>
        <w:tc>
          <w:tcPr>
            <w:tcW w:w="647" w:type="pct"/>
          </w:tcPr>
          <w:p w14:paraId="4002140A" w14:textId="77777777" w:rsidR="00FF1139" w:rsidRDefault="00FF1139" w:rsidP="00E449AC">
            <w:pPr>
              <w:rPr>
                <w:rFonts w:ascii="宋体" w:hAnsi="宋体"/>
                <w:color w:val="000000"/>
              </w:rPr>
            </w:pPr>
            <w:r>
              <w:rPr>
                <w:rFonts w:hint="eastAsia"/>
              </w:rPr>
              <w:t>Num</w:t>
            </w:r>
            <w:r>
              <w:rPr>
                <w:rFonts w:ascii="宋体" w:hAnsi="宋体" w:hint="eastAsia"/>
                <w:color w:val="000000"/>
              </w:rPr>
              <w:t>(1)</w:t>
            </w:r>
          </w:p>
        </w:tc>
        <w:tc>
          <w:tcPr>
            <w:tcW w:w="645" w:type="pct"/>
          </w:tcPr>
          <w:p w14:paraId="2AC78D5D" w14:textId="77777777" w:rsidR="00FF1139" w:rsidRDefault="0023353D" w:rsidP="00E449AC">
            <w:pPr>
              <w:jc w:val="center"/>
              <w:rPr>
                <w:rFonts w:ascii="宋体" w:hAnsi="宋体"/>
                <w:color w:val="000000"/>
              </w:rPr>
            </w:pPr>
            <w:r>
              <w:rPr>
                <w:rFonts w:ascii="宋体" w:hAnsi="宋体" w:hint="eastAsia"/>
                <w:color w:val="000000"/>
              </w:rPr>
              <w:t>0</w:t>
            </w:r>
          </w:p>
        </w:tc>
      </w:tr>
    </w:tbl>
    <w:p w14:paraId="08F59764" w14:textId="77777777" w:rsidR="00FF1139" w:rsidRDefault="00FF1139" w:rsidP="00DA54EF">
      <w:pPr>
        <w:rPr>
          <w:b/>
        </w:rPr>
      </w:pPr>
    </w:p>
    <w:p w14:paraId="50BD7B5E" w14:textId="77777777" w:rsidR="00DA54EF" w:rsidRDefault="00DA54EF" w:rsidP="00DA54EF">
      <w:pPr>
        <w:pStyle w:val="Heading3"/>
      </w:pPr>
      <w:r>
        <w:rPr>
          <w:rFonts w:hint="eastAsia"/>
        </w:rPr>
        <w:t>业务报文头</w:t>
      </w:r>
    </w:p>
    <w:p w14:paraId="1032AD27" w14:textId="77777777" w:rsidR="00B44204" w:rsidRDefault="00B44204" w:rsidP="00B44204">
      <w:pPr>
        <w:ind w:firstLineChars="171" w:firstLine="359"/>
      </w:pPr>
      <w:r>
        <w:rPr>
          <w:rFonts w:hint="eastAsia"/>
        </w:rPr>
        <w:t>接口报文包括：通讯报文头</w:t>
      </w:r>
      <w:r>
        <w:rPr>
          <w:rFonts w:hint="eastAsia"/>
        </w:rPr>
        <w:t>+</w:t>
      </w:r>
      <w:r>
        <w:rPr>
          <w:rFonts w:hint="eastAsia"/>
        </w:rPr>
        <w:t>业务报文头＋业务报文体。业务报文体见各交易定义，业务报文头统一如下，定长</w:t>
      </w:r>
      <w:r>
        <w:rPr>
          <w:rFonts w:hint="eastAsia"/>
        </w:rPr>
        <w:t>122</w:t>
      </w:r>
      <w:r>
        <w:rPr>
          <w:rFonts w:hint="eastAsia"/>
        </w:rPr>
        <w:t>位：</w:t>
      </w:r>
    </w:p>
    <w:tbl>
      <w:tblPr>
        <w:tblW w:w="89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656"/>
        <w:gridCol w:w="1404"/>
        <w:gridCol w:w="1260"/>
        <w:gridCol w:w="1236"/>
        <w:gridCol w:w="2329"/>
      </w:tblGrid>
      <w:tr w:rsidR="00B44204" w14:paraId="2FBE23E0" w14:textId="77777777" w:rsidTr="00E449AC">
        <w:trPr>
          <w:trHeight w:val="303"/>
          <w:tblHeader/>
        </w:trPr>
        <w:tc>
          <w:tcPr>
            <w:tcW w:w="1080" w:type="dxa"/>
            <w:shd w:val="clear" w:color="auto" w:fill="FFFF99"/>
          </w:tcPr>
          <w:p w14:paraId="03296925" w14:textId="77777777" w:rsidR="00B44204" w:rsidRDefault="00B44204" w:rsidP="00C7589A">
            <w:pPr>
              <w:pStyle w:val="body-text"/>
            </w:pPr>
            <w:r>
              <w:rPr>
                <w:rFonts w:hint="eastAsia"/>
              </w:rPr>
              <w:t>编号</w:t>
            </w:r>
          </w:p>
        </w:tc>
        <w:tc>
          <w:tcPr>
            <w:tcW w:w="1656" w:type="dxa"/>
            <w:shd w:val="clear" w:color="auto" w:fill="FFFF99"/>
          </w:tcPr>
          <w:p w14:paraId="66B357DA" w14:textId="77777777" w:rsidR="00B44204" w:rsidRDefault="00B44204" w:rsidP="00C7589A">
            <w:pPr>
              <w:pStyle w:val="body-text"/>
            </w:pPr>
            <w:r>
              <w:rPr>
                <w:rFonts w:hint="eastAsia"/>
              </w:rPr>
              <w:t>输入项名称</w:t>
            </w:r>
          </w:p>
        </w:tc>
        <w:tc>
          <w:tcPr>
            <w:tcW w:w="1404" w:type="dxa"/>
            <w:shd w:val="clear" w:color="auto" w:fill="FFFF99"/>
          </w:tcPr>
          <w:p w14:paraId="093E34DF" w14:textId="77777777" w:rsidR="00B44204" w:rsidRDefault="00B44204" w:rsidP="00C7589A">
            <w:pPr>
              <w:pStyle w:val="body-text"/>
            </w:pPr>
            <w:r>
              <w:rPr>
                <w:rFonts w:hint="eastAsia"/>
              </w:rPr>
              <w:t>英文名</w:t>
            </w:r>
          </w:p>
        </w:tc>
        <w:tc>
          <w:tcPr>
            <w:tcW w:w="1260" w:type="dxa"/>
            <w:shd w:val="clear" w:color="auto" w:fill="FFFF99"/>
          </w:tcPr>
          <w:p w14:paraId="327EFDFE" w14:textId="77777777" w:rsidR="00B44204" w:rsidRDefault="00B44204" w:rsidP="00C7589A">
            <w:pPr>
              <w:pStyle w:val="body-text"/>
            </w:pPr>
            <w:r>
              <w:rPr>
                <w:rFonts w:hint="eastAsia"/>
              </w:rPr>
              <w:t>类型/长度</w:t>
            </w:r>
          </w:p>
        </w:tc>
        <w:tc>
          <w:tcPr>
            <w:tcW w:w="1236" w:type="dxa"/>
            <w:shd w:val="clear" w:color="auto" w:fill="FFFF99"/>
          </w:tcPr>
          <w:p w14:paraId="4CE2CED7" w14:textId="77777777" w:rsidR="00B44204" w:rsidRDefault="00B44204" w:rsidP="00C7589A">
            <w:pPr>
              <w:pStyle w:val="body-text"/>
            </w:pPr>
            <w:r>
              <w:rPr>
                <w:rFonts w:hint="eastAsia"/>
              </w:rPr>
              <w:t>输入属性</w:t>
            </w:r>
          </w:p>
        </w:tc>
        <w:tc>
          <w:tcPr>
            <w:tcW w:w="2329" w:type="dxa"/>
            <w:shd w:val="clear" w:color="auto" w:fill="FFFF99"/>
          </w:tcPr>
          <w:p w14:paraId="3425F894" w14:textId="77777777" w:rsidR="00B44204" w:rsidRDefault="00B44204" w:rsidP="00C7589A">
            <w:pPr>
              <w:pStyle w:val="body-text"/>
            </w:pPr>
            <w:r>
              <w:rPr>
                <w:rFonts w:hint="eastAsia"/>
              </w:rPr>
              <w:t>注释</w:t>
            </w:r>
          </w:p>
        </w:tc>
      </w:tr>
      <w:tr w:rsidR="00B44204" w14:paraId="47471ABD" w14:textId="77777777" w:rsidTr="00E449AC">
        <w:trPr>
          <w:trHeight w:val="307"/>
        </w:trPr>
        <w:tc>
          <w:tcPr>
            <w:tcW w:w="1080" w:type="dxa"/>
          </w:tcPr>
          <w:p w14:paraId="2C73279C" w14:textId="77777777" w:rsidR="00B44204" w:rsidRDefault="00B44204" w:rsidP="00C7589A">
            <w:pPr>
              <w:pStyle w:val="body-text"/>
            </w:pPr>
            <w:r>
              <w:rPr>
                <w:rFonts w:hint="eastAsia"/>
              </w:rPr>
              <w:t>1</w:t>
            </w:r>
          </w:p>
        </w:tc>
        <w:tc>
          <w:tcPr>
            <w:tcW w:w="1656" w:type="dxa"/>
          </w:tcPr>
          <w:p w14:paraId="58C36057" w14:textId="77777777" w:rsidR="00B44204" w:rsidRDefault="00B44204" w:rsidP="00C7589A">
            <w:pPr>
              <w:pStyle w:val="body-text"/>
            </w:pPr>
            <w:r>
              <w:rPr>
                <w:rFonts w:hint="eastAsia"/>
              </w:rPr>
              <w:t>交易类型</w:t>
            </w:r>
          </w:p>
        </w:tc>
        <w:tc>
          <w:tcPr>
            <w:tcW w:w="1404" w:type="dxa"/>
          </w:tcPr>
          <w:p w14:paraId="5A53CD2F" w14:textId="77777777" w:rsidR="00B44204" w:rsidRDefault="00B44204" w:rsidP="00C7589A">
            <w:pPr>
              <w:pStyle w:val="body-text"/>
            </w:pPr>
            <w:r>
              <w:rPr>
                <w:rFonts w:hint="eastAsia"/>
              </w:rPr>
              <w:t>TranFunc</w:t>
            </w:r>
          </w:p>
        </w:tc>
        <w:tc>
          <w:tcPr>
            <w:tcW w:w="1260" w:type="dxa"/>
          </w:tcPr>
          <w:p w14:paraId="5BF36D46" w14:textId="77777777" w:rsidR="00B44204" w:rsidRDefault="00B44204" w:rsidP="00C7589A">
            <w:pPr>
              <w:pStyle w:val="body-text"/>
            </w:pPr>
            <w:r>
              <w:rPr>
                <w:rFonts w:hint="eastAsia"/>
              </w:rPr>
              <w:t>C(4)</w:t>
            </w:r>
          </w:p>
        </w:tc>
        <w:tc>
          <w:tcPr>
            <w:tcW w:w="1236" w:type="dxa"/>
          </w:tcPr>
          <w:p w14:paraId="24B3F12B" w14:textId="77777777" w:rsidR="00B44204" w:rsidRDefault="00B44204" w:rsidP="00C7589A">
            <w:pPr>
              <w:pStyle w:val="body-text"/>
            </w:pPr>
            <w:r>
              <w:rPr>
                <w:rFonts w:hint="eastAsia"/>
              </w:rPr>
              <w:t>必输</w:t>
            </w:r>
          </w:p>
        </w:tc>
        <w:tc>
          <w:tcPr>
            <w:tcW w:w="2329" w:type="dxa"/>
          </w:tcPr>
          <w:p w14:paraId="2637D730" w14:textId="77777777" w:rsidR="00B44204" w:rsidRDefault="00B44204" w:rsidP="00C7589A">
            <w:pPr>
              <w:pStyle w:val="body-text"/>
            </w:pPr>
            <w:r>
              <w:rPr>
                <w:rFonts w:hint="eastAsia"/>
              </w:rPr>
              <w:t>见具体接口交易码</w:t>
            </w:r>
          </w:p>
        </w:tc>
      </w:tr>
      <w:tr w:rsidR="00B44204" w14:paraId="0940D47B" w14:textId="77777777" w:rsidTr="00E449AC">
        <w:trPr>
          <w:trHeight w:val="307"/>
        </w:trPr>
        <w:tc>
          <w:tcPr>
            <w:tcW w:w="1080" w:type="dxa"/>
          </w:tcPr>
          <w:p w14:paraId="0DD99762" w14:textId="77777777" w:rsidR="00B44204" w:rsidRDefault="00B44204" w:rsidP="00C7589A">
            <w:pPr>
              <w:pStyle w:val="body-text"/>
            </w:pPr>
            <w:r>
              <w:rPr>
                <w:rFonts w:hint="eastAsia"/>
              </w:rPr>
              <w:t>2</w:t>
            </w:r>
          </w:p>
        </w:tc>
        <w:tc>
          <w:tcPr>
            <w:tcW w:w="1656" w:type="dxa"/>
          </w:tcPr>
          <w:p w14:paraId="6F915275" w14:textId="77777777" w:rsidR="00B44204" w:rsidRDefault="00B44204" w:rsidP="00C7589A">
            <w:pPr>
              <w:pStyle w:val="body-text"/>
            </w:pPr>
            <w:r>
              <w:rPr>
                <w:rFonts w:hint="eastAsia"/>
              </w:rPr>
              <w:t>服务类型</w:t>
            </w:r>
          </w:p>
        </w:tc>
        <w:tc>
          <w:tcPr>
            <w:tcW w:w="1404" w:type="dxa"/>
          </w:tcPr>
          <w:p w14:paraId="351533C3" w14:textId="77777777" w:rsidR="00B44204" w:rsidRDefault="00B44204" w:rsidP="00C7589A">
            <w:pPr>
              <w:pStyle w:val="body-text"/>
            </w:pPr>
            <w:r>
              <w:rPr>
                <w:rFonts w:hint="eastAsia"/>
              </w:rPr>
              <w:t>ServType</w:t>
            </w:r>
          </w:p>
        </w:tc>
        <w:tc>
          <w:tcPr>
            <w:tcW w:w="1260" w:type="dxa"/>
          </w:tcPr>
          <w:p w14:paraId="096F90FE" w14:textId="77777777" w:rsidR="00B44204" w:rsidRDefault="00B44204" w:rsidP="00C7589A">
            <w:pPr>
              <w:pStyle w:val="body-text"/>
            </w:pPr>
            <w:r>
              <w:rPr>
                <w:rFonts w:hint="eastAsia"/>
              </w:rPr>
              <w:t>C(2)</w:t>
            </w:r>
          </w:p>
        </w:tc>
        <w:tc>
          <w:tcPr>
            <w:tcW w:w="1236" w:type="dxa"/>
          </w:tcPr>
          <w:p w14:paraId="181A08E3" w14:textId="77777777" w:rsidR="00B44204" w:rsidRDefault="00B44204" w:rsidP="00C7589A">
            <w:pPr>
              <w:pStyle w:val="body-text"/>
            </w:pPr>
            <w:r>
              <w:rPr>
                <w:rFonts w:hint="eastAsia"/>
              </w:rPr>
              <w:t>必输</w:t>
            </w:r>
          </w:p>
        </w:tc>
        <w:tc>
          <w:tcPr>
            <w:tcW w:w="2329" w:type="dxa"/>
          </w:tcPr>
          <w:p w14:paraId="39D3B12D" w14:textId="77777777" w:rsidR="00B44204" w:rsidRDefault="00B44204" w:rsidP="00C7589A">
            <w:pPr>
              <w:pStyle w:val="body-text"/>
              <w:rPr>
                <w:lang w:eastAsia="zh-CN"/>
              </w:rPr>
            </w:pPr>
            <w:r w:rsidRPr="00D44116">
              <w:rPr>
                <w:rFonts w:hint="eastAsia"/>
                <w:lang w:eastAsia="zh-CN"/>
              </w:rPr>
              <w:t>报文的功能标识码</w:t>
            </w:r>
            <w:r>
              <w:rPr>
                <w:rFonts w:hint="eastAsia"/>
                <w:lang w:eastAsia="zh-CN"/>
              </w:rPr>
              <w:t>（01:请求02:应答）</w:t>
            </w:r>
          </w:p>
        </w:tc>
      </w:tr>
      <w:tr w:rsidR="00B44204" w14:paraId="085528A5" w14:textId="77777777" w:rsidTr="00E449AC">
        <w:trPr>
          <w:trHeight w:val="307"/>
        </w:trPr>
        <w:tc>
          <w:tcPr>
            <w:tcW w:w="1080" w:type="dxa"/>
          </w:tcPr>
          <w:p w14:paraId="172430F4" w14:textId="77777777" w:rsidR="00B44204" w:rsidRDefault="00B44204" w:rsidP="00C7589A">
            <w:pPr>
              <w:pStyle w:val="body-text"/>
            </w:pPr>
            <w:r>
              <w:rPr>
                <w:rFonts w:hint="eastAsia"/>
              </w:rPr>
              <w:t>3</w:t>
            </w:r>
          </w:p>
        </w:tc>
        <w:tc>
          <w:tcPr>
            <w:tcW w:w="1656" w:type="dxa"/>
          </w:tcPr>
          <w:p w14:paraId="6276B1F1" w14:textId="77777777" w:rsidR="00B44204" w:rsidRDefault="00B44204" w:rsidP="00C7589A">
            <w:pPr>
              <w:pStyle w:val="body-text"/>
            </w:pPr>
            <w:r>
              <w:rPr>
                <w:rFonts w:hint="eastAsia"/>
              </w:rPr>
              <w:t>MAC码</w:t>
            </w:r>
          </w:p>
        </w:tc>
        <w:tc>
          <w:tcPr>
            <w:tcW w:w="1404" w:type="dxa"/>
          </w:tcPr>
          <w:p w14:paraId="7E955851" w14:textId="77777777" w:rsidR="00B44204" w:rsidRDefault="00B44204" w:rsidP="00C7589A">
            <w:pPr>
              <w:pStyle w:val="body-text"/>
            </w:pPr>
            <w:r>
              <w:rPr>
                <w:rFonts w:hint="eastAsia"/>
              </w:rPr>
              <w:t>MacCode</w:t>
            </w:r>
          </w:p>
        </w:tc>
        <w:tc>
          <w:tcPr>
            <w:tcW w:w="1260" w:type="dxa"/>
          </w:tcPr>
          <w:p w14:paraId="426A1F99" w14:textId="77777777" w:rsidR="00B44204" w:rsidRDefault="00B44204" w:rsidP="00C7589A">
            <w:pPr>
              <w:pStyle w:val="body-text"/>
            </w:pPr>
            <w:r>
              <w:rPr>
                <w:rFonts w:hint="eastAsia"/>
              </w:rPr>
              <w:t>C(16)</w:t>
            </w:r>
          </w:p>
        </w:tc>
        <w:tc>
          <w:tcPr>
            <w:tcW w:w="1236" w:type="dxa"/>
          </w:tcPr>
          <w:p w14:paraId="7C4B1A4D" w14:textId="77777777" w:rsidR="00B44204" w:rsidRDefault="00B44204" w:rsidP="00C7589A">
            <w:pPr>
              <w:pStyle w:val="body-text"/>
            </w:pPr>
            <w:r>
              <w:rPr>
                <w:rFonts w:hint="eastAsia"/>
              </w:rPr>
              <w:t>必输</w:t>
            </w:r>
          </w:p>
        </w:tc>
        <w:tc>
          <w:tcPr>
            <w:tcW w:w="2329" w:type="dxa"/>
          </w:tcPr>
          <w:p w14:paraId="683D077D" w14:textId="77777777" w:rsidR="00B44204" w:rsidRDefault="00B44204" w:rsidP="00C7589A">
            <w:pPr>
              <w:pStyle w:val="body-text"/>
            </w:pPr>
          </w:p>
        </w:tc>
      </w:tr>
      <w:tr w:rsidR="00B44204" w14:paraId="04BB3A1F" w14:textId="77777777" w:rsidTr="00E449AC">
        <w:trPr>
          <w:trHeight w:val="307"/>
        </w:trPr>
        <w:tc>
          <w:tcPr>
            <w:tcW w:w="1080" w:type="dxa"/>
          </w:tcPr>
          <w:p w14:paraId="4604FA70" w14:textId="77777777" w:rsidR="00B44204" w:rsidRDefault="00B44204" w:rsidP="00C7589A">
            <w:pPr>
              <w:pStyle w:val="body-text"/>
            </w:pPr>
            <w:r>
              <w:rPr>
                <w:rFonts w:hint="eastAsia"/>
              </w:rPr>
              <w:t>4</w:t>
            </w:r>
          </w:p>
        </w:tc>
        <w:tc>
          <w:tcPr>
            <w:tcW w:w="1656" w:type="dxa"/>
          </w:tcPr>
          <w:p w14:paraId="480872E1" w14:textId="77777777" w:rsidR="00B44204" w:rsidRDefault="00B44204" w:rsidP="00C7589A">
            <w:pPr>
              <w:pStyle w:val="body-text"/>
            </w:pPr>
            <w:r>
              <w:rPr>
                <w:rFonts w:hint="eastAsia"/>
              </w:rPr>
              <w:t>交易日期</w:t>
            </w:r>
          </w:p>
        </w:tc>
        <w:tc>
          <w:tcPr>
            <w:tcW w:w="1404" w:type="dxa"/>
          </w:tcPr>
          <w:p w14:paraId="072BF390" w14:textId="77777777" w:rsidR="00B44204" w:rsidRDefault="00B44204" w:rsidP="00C7589A">
            <w:pPr>
              <w:pStyle w:val="body-text"/>
            </w:pPr>
            <w:r>
              <w:rPr>
                <w:rFonts w:hint="eastAsia"/>
              </w:rPr>
              <w:t>TranDate</w:t>
            </w:r>
          </w:p>
        </w:tc>
        <w:tc>
          <w:tcPr>
            <w:tcW w:w="1260" w:type="dxa"/>
          </w:tcPr>
          <w:p w14:paraId="3C2B9C47" w14:textId="77777777" w:rsidR="00B44204" w:rsidRDefault="00B44204" w:rsidP="00C7589A">
            <w:pPr>
              <w:pStyle w:val="body-text"/>
            </w:pPr>
            <w:r>
              <w:rPr>
                <w:rFonts w:hint="eastAsia"/>
              </w:rPr>
              <w:t>C(8)</w:t>
            </w:r>
          </w:p>
        </w:tc>
        <w:tc>
          <w:tcPr>
            <w:tcW w:w="1236" w:type="dxa"/>
          </w:tcPr>
          <w:p w14:paraId="701715C6" w14:textId="77777777" w:rsidR="00B44204" w:rsidRDefault="00B44204" w:rsidP="00C7589A">
            <w:pPr>
              <w:pStyle w:val="body-text"/>
            </w:pPr>
            <w:r>
              <w:rPr>
                <w:rFonts w:hint="eastAsia"/>
              </w:rPr>
              <w:t>必输</w:t>
            </w:r>
          </w:p>
        </w:tc>
        <w:tc>
          <w:tcPr>
            <w:tcW w:w="2329" w:type="dxa"/>
          </w:tcPr>
          <w:p w14:paraId="40AB3FCC" w14:textId="77777777" w:rsidR="00B44204" w:rsidRDefault="00B44204" w:rsidP="00C7589A">
            <w:pPr>
              <w:pStyle w:val="body-text"/>
            </w:pPr>
            <w:r>
              <w:t>20080428</w:t>
            </w:r>
            <w:r>
              <w:rPr>
                <w:rFonts w:hint="eastAsia"/>
              </w:rPr>
              <w:t>代表2008年4月28日</w:t>
            </w:r>
          </w:p>
        </w:tc>
      </w:tr>
      <w:tr w:rsidR="00B44204" w14:paraId="6C24DBB7" w14:textId="77777777" w:rsidTr="00E449AC">
        <w:trPr>
          <w:trHeight w:val="307"/>
        </w:trPr>
        <w:tc>
          <w:tcPr>
            <w:tcW w:w="1080" w:type="dxa"/>
          </w:tcPr>
          <w:p w14:paraId="1DB175E7" w14:textId="77777777" w:rsidR="00B44204" w:rsidRDefault="00B44204" w:rsidP="00C7589A">
            <w:pPr>
              <w:pStyle w:val="body-text"/>
            </w:pPr>
            <w:r>
              <w:rPr>
                <w:rFonts w:hint="eastAsia"/>
              </w:rPr>
              <w:t>5</w:t>
            </w:r>
          </w:p>
        </w:tc>
        <w:tc>
          <w:tcPr>
            <w:tcW w:w="1656" w:type="dxa"/>
          </w:tcPr>
          <w:p w14:paraId="3C04F310" w14:textId="77777777" w:rsidR="00B44204" w:rsidRDefault="00B44204" w:rsidP="00C7589A">
            <w:pPr>
              <w:pStyle w:val="body-text"/>
            </w:pPr>
            <w:r>
              <w:rPr>
                <w:rFonts w:hint="eastAsia"/>
              </w:rPr>
              <w:t>交易时间</w:t>
            </w:r>
          </w:p>
        </w:tc>
        <w:tc>
          <w:tcPr>
            <w:tcW w:w="1404" w:type="dxa"/>
          </w:tcPr>
          <w:p w14:paraId="24ED85FB" w14:textId="77777777" w:rsidR="00B44204" w:rsidRDefault="00B44204" w:rsidP="00C7589A">
            <w:pPr>
              <w:pStyle w:val="body-text"/>
            </w:pPr>
            <w:r>
              <w:rPr>
                <w:rFonts w:hint="eastAsia"/>
              </w:rPr>
              <w:t>TranTime</w:t>
            </w:r>
          </w:p>
        </w:tc>
        <w:tc>
          <w:tcPr>
            <w:tcW w:w="1260" w:type="dxa"/>
          </w:tcPr>
          <w:p w14:paraId="4739A781" w14:textId="77777777" w:rsidR="00B44204" w:rsidRDefault="00B44204" w:rsidP="00C7589A">
            <w:pPr>
              <w:pStyle w:val="body-text"/>
            </w:pPr>
            <w:r>
              <w:rPr>
                <w:rFonts w:hint="eastAsia"/>
              </w:rPr>
              <w:t>C(6)</w:t>
            </w:r>
          </w:p>
        </w:tc>
        <w:tc>
          <w:tcPr>
            <w:tcW w:w="1236" w:type="dxa"/>
          </w:tcPr>
          <w:p w14:paraId="09DBD7FC" w14:textId="77777777" w:rsidR="00B44204" w:rsidRDefault="00B44204" w:rsidP="00C7589A">
            <w:pPr>
              <w:pStyle w:val="body-text"/>
            </w:pPr>
            <w:r>
              <w:rPr>
                <w:rFonts w:hint="eastAsia"/>
              </w:rPr>
              <w:t>必输</w:t>
            </w:r>
          </w:p>
        </w:tc>
        <w:tc>
          <w:tcPr>
            <w:tcW w:w="2329" w:type="dxa"/>
          </w:tcPr>
          <w:p w14:paraId="51F98309" w14:textId="77777777" w:rsidR="00B44204" w:rsidRDefault="00B44204" w:rsidP="00C7589A">
            <w:pPr>
              <w:pStyle w:val="body-text"/>
            </w:pPr>
            <w:r>
              <w:rPr>
                <w:rFonts w:hint="eastAsia"/>
              </w:rPr>
              <w:t>010101代表1时1分1秒</w:t>
            </w:r>
          </w:p>
        </w:tc>
      </w:tr>
      <w:tr w:rsidR="00B44204" w14:paraId="4D1D659D" w14:textId="77777777" w:rsidTr="00E449AC">
        <w:trPr>
          <w:trHeight w:val="307"/>
        </w:trPr>
        <w:tc>
          <w:tcPr>
            <w:tcW w:w="1080" w:type="dxa"/>
          </w:tcPr>
          <w:p w14:paraId="5D0DE773" w14:textId="77777777" w:rsidR="00B44204" w:rsidRDefault="00B44204" w:rsidP="00C7589A">
            <w:pPr>
              <w:pStyle w:val="body-text"/>
            </w:pPr>
            <w:r>
              <w:rPr>
                <w:rFonts w:hint="eastAsia"/>
              </w:rPr>
              <w:lastRenderedPageBreak/>
              <w:t>6</w:t>
            </w:r>
          </w:p>
        </w:tc>
        <w:tc>
          <w:tcPr>
            <w:tcW w:w="1656" w:type="dxa"/>
          </w:tcPr>
          <w:p w14:paraId="79751D3C" w14:textId="77777777" w:rsidR="00B44204" w:rsidRDefault="00B44204" w:rsidP="00C7589A">
            <w:pPr>
              <w:pStyle w:val="body-text"/>
            </w:pPr>
            <w:r>
              <w:rPr>
                <w:rFonts w:hint="eastAsia"/>
              </w:rPr>
              <w:t>应答码</w:t>
            </w:r>
          </w:p>
        </w:tc>
        <w:tc>
          <w:tcPr>
            <w:tcW w:w="1404" w:type="dxa"/>
          </w:tcPr>
          <w:p w14:paraId="1CEF8DAC" w14:textId="77777777" w:rsidR="00B44204" w:rsidRDefault="00B44204" w:rsidP="00C7589A">
            <w:pPr>
              <w:pStyle w:val="body-text"/>
            </w:pPr>
            <w:r>
              <w:rPr>
                <w:rFonts w:hint="eastAsia"/>
              </w:rPr>
              <w:t>RspCode</w:t>
            </w:r>
          </w:p>
        </w:tc>
        <w:tc>
          <w:tcPr>
            <w:tcW w:w="1260" w:type="dxa"/>
          </w:tcPr>
          <w:p w14:paraId="2D1AB12A" w14:textId="77777777" w:rsidR="00B44204" w:rsidRDefault="00B44204" w:rsidP="00C7589A">
            <w:pPr>
              <w:pStyle w:val="body-text"/>
            </w:pPr>
            <w:r>
              <w:rPr>
                <w:rFonts w:hint="eastAsia"/>
              </w:rPr>
              <w:t>C(6)</w:t>
            </w:r>
          </w:p>
        </w:tc>
        <w:tc>
          <w:tcPr>
            <w:tcW w:w="1236" w:type="dxa"/>
          </w:tcPr>
          <w:p w14:paraId="740B5C24" w14:textId="77777777" w:rsidR="00B44204" w:rsidRDefault="00B44204" w:rsidP="00C7589A">
            <w:pPr>
              <w:pStyle w:val="body-text"/>
            </w:pPr>
            <w:r>
              <w:rPr>
                <w:rFonts w:hint="eastAsia"/>
              </w:rPr>
              <w:t>必输</w:t>
            </w:r>
          </w:p>
        </w:tc>
        <w:tc>
          <w:tcPr>
            <w:tcW w:w="2329" w:type="dxa"/>
          </w:tcPr>
          <w:p w14:paraId="72DAC0A5" w14:textId="77777777" w:rsidR="00B44204" w:rsidRDefault="00B44204" w:rsidP="00C7589A">
            <w:pPr>
              <w:pStyle w:val="body-text"/>
            </w:pPr>
          </w:p>
        </w:tc>
      </w:tr>
      <w:tr w:rsidR="00B44204" w14:paraId="6D2698DE" w14:textId="77777777" w:rsidTr="00E449AC">
        <w:trPr>
          <w:trHeight w:val="307"/>
        </w:trPr>
        <w:tc>
          <w:tcPr>
            <w:tcW w:w="1080" w:type="dxa"/>
          </w:tcPr>
          <w:p w14:paraId="7BD0129F" w14:textId="77777777" w:rsidR="00B44204" w:rsidRDefault="00B44204" w:rsidP="00C7589A">
            <w:pPr>
              <w:pStyle w:val="body-text"/>
            </w:pPr>
            <w:r>
              <w:rPr>
                <w:rFonts w:hint="eastAsia"/>
              </w:rPr>
              <w:t>7</w:t>
            </w:r>
          </w:p>
        </w:tc>
        <w:tc>
          <w:tcPr>
            <w:tcW w:w="1656" w:type="dxa"/>
          </w:tcPr>
          <w:p w14:paraId="78674EC0" w14:textId="77777777" w:rsidR="00B44204" w:rsidRDefault="00B44204" w:rsidP="00C7589A">
            <w:pPr>
              <w:pStyle w:val="body-text"/>
            </w:pPr>
            <w:r>
              <w:rPr>
                <w:rFonts w:hint="eastAsia"/>
              </w:rPr>
              <w:t>应答码描述</w:t>
            </w:r>
          </w:p>
        </w:tc>
        <w:tc>
          <w:tcPr>
            <w:tcW w:w="1404" w:type="dxa"/>
          </w:tcPr>
          <w:p w14:paraId="2E4518A8" w14:textId="77777777" w:rsidR="00B44204" w:rsidRDefault="00B44204" w:rsidP="00C7589A">
            <w:pPr>
              <w:pStyle w:val="body-text"/>
            </w:pPr>
            <w:r>
              <w:rPr>
                <w:rFonts w:hint="eastAsia"/>
              </w:rPr>
              <w:t>RspMsg</w:t>
            </w:r>
          </w:p>
        </w:tc>
        <w:tc>
          <w:tcPr>
            <w:tcW w:w="1260" w:type="dxa"/>
          </w:tcPr>
          <w:p w14:paraId="2BCFB714" w14:textId="77777777" w:rsidR="00B44204" w:rsidRDefault="00B44204" w:rsidP="00C7589A">
            <w:pPr>
              <w:pStyle w:val="body-text"/>
            </w:pPr>
            <w:r>
              <w:rPr>
                <w:rFonts w:hint="eastAsia"/>
              </w:rPr>
              <w:t>C(42)</w:t>
            </w:r>
          </w:p>
        </w:tc>
        <w:tc>
          <w:tcPr>
            <w:tcW w:w="1236" w:type="dxa"/>
          </w:tcPr>
          <w:p w14:paraId="5AAF5022" w14:textId="77777777" w:rsidR="00B44204" w:rsidRDefault="00B44204" w:rsidP="00C7589A">
            <w:pPr>
              <w:pStyle w:val="body-text"/>
            </w:pPr>
            <w:r>
              <w:rPr>
                <w:rFonts w:hint="eastAsia"/>
              </w:rPr>
              <w:t>必输</w:t>
            </w:r>
          </w:p>
        </w:tc>
        <w:tc>
          <w:tcPr>
            <w:tcW w:w="2329" w:type="dxa"/>
          </w:tcPr>
          <w:p w14:paraId="12A20856" w14:textId="77777777" w:rsidR="00B44204" w:rsidRDefault="00B44204" w:rsidP="00C7589A">
            <w:pPr>
              <w:pStyle w:val="body-text"/>
            </w:pPr>
          </w:p>
        </w:tc>
      </w:tr>
      <w:tr w:rsidR="00B44204" w14:paraId="29E58324" w14:textId="77777777" w:rsidTr="00E449AC">
        <w:trPr>
          <w:trHeight w:val="307"/>
        </w:trPr>
        <w:tc>
          <w:tcPr>
            <w:tcW w:w="1080" w:type="dxa"/>
          </w:tcPr>
          <w:p w14:paraId="7CC35D61" w14:textId="77777777" w:rsidR="00B44204" w:rsidRDefault="00B44204" w:rsidP="00C7589A">
            <w:pPr>
              <w:pStyle w:val="body-text"/>
            </w:pPr>
            <w:r>
              <w:rPr>
                <w:rFonts w:hint="eastAsia"/>
              </w:rPr>
              <w:t>8</w:t>
            </w:r>
          </w:p>
        </w:tc>
        <w:tc>
          <w:tcPr>
            <w:tcW w:w="1656" w:type="dxa"/>
          </w:tcPr>
          <w:p w14:paraId="6DE23F42" w14:textId="77777777" w:rsidR="00B44204" w:rsidRDefault="00B44204" w:rsidP="00C7589A">
            <w:pPr>
              <w:pStyle w:val="body-text"/>
            </w:pPr>
            <w:r w:rsidRPr="00D44116">
              <w:rPr>
                <w:rFonts w:hint="eastAsia"/>
              </w:rPr>
              <w:t>后续包标志</w:t>
            </w:r>
          </w:p>
        </w:tc>
        <w:tc>
          <w:tcPr>
            <w:tcW w:w="1404" w:type="dxa"/>
          </w:tcPr>
          <w:p w14:paraId="1BA1ABE8" w14:textId="77777777" w:rsidR="00B44204" w:rsidRDefault="00B44204" w:rsidP="00C7589A">
            <w:pPr>
              <w:pStyle w:val="body-text"/>
            </w:pPr>
            <w:r>
              <w:rPr>
                <w:rFonts w:hint="eastAsia"/>
              </w:rPr>
              <w:t>ConFlag</w:t>
            </w:r>
          </w:p>
        </w:tc>
        <w:tc>
          <w:tcPr>
            <w:tcW w:w="1260" w:type="dxa"/>
          </w:tcPr>
          <w:p w14:paraId="244CB089" w14:textId="77777777" w:rsidR="00B44204" w:rsidRPr="000A4906" w:rsidRDefault="00B44204" w:rsidP="00C7589A">
            <w:pPr>
              <w:pStyle w:val="body-text"/>
              <w:rPr>
                <w:b/>
              </w:rPr>
            </w:pPr>
            <w:r>
              <w:rPr>
                <w:rFonts w:hint="eastAsia"/>
              </w:rPr>
              <w:t>C(1)</w:t>
            </w:r>
          </w:p>
        </w:tc>
        <w:tc>
          <w:tcPr>
            <w:tcW w:w="1236" w:type="dxa"/>
          </w:tcPr>
          <w:p w14:paraId="2D1D35A9" w14:textId="77777777" w:rsidR="00B44204" w:rsidRDefault="00B44204" w:rsidP="00C7589A">
            <w:pPr>
              <w:pStyle w:val="body-text"/>
            </w:pPr>
            <w:r>
              <w:rPr>
                <w:rFonts w:hint="eastAsia"/>
              </w:rPr>
              <w:t>必输</w:t>
            </w:r>
          </w:p>
        </w:tc>
        <w:tc>
          <w:tcPr>
            <w:tcW w:w="2329" w:type="dxa"/>
          </w:tcPr>
          <w:p w14:paraId="54A06F95" w14:textId="77777777" w:rsidR="00B44204" w:rsidRDefault="00B44204" w:rsidP="00C7589A">
            <w:pPr>
              <w:pStyle w:val="body-text"/>
            </w:pPr>
          </w:p>
        </w:tc>
      </w:tr>
      <w:tr w:rsidR="00B44204" w14:paraId="5156E085" w14:textId="77777777" w:rsidTr="00E449AC">
        <w:trPr>
          <w:trHeight w:val="307"/>
        </w:trPr>
        <w:tc>
          <w:tcPr>
            <w:tcW w:w="1080" w:type="dxa"/>
          </w:tcPr>
          <w:p w14:paraId="64E4D803" w14:textId="77777777" w:rsidR="00B44204" w:rsidRDefault="00B44204" w:rsidP="00C7589A">
            <w:pPr>
              <w:pStyle w:val="body-text"/>
            </w:pPr>
            <w:r>
              <w:rPr>
                <w:rFonts w:hint="eastAsia"/>
              </w:rPr>
              <w:t>9</w:t>
            </w:r>
          </w:p>
        </w:tc>
        <w:tc>
          <w:tcPr>
            <w:tcW w:w="1656" w:type="dxa"/>
          </w:tcPr>
          <w:p w14:paraId="3A3FE66C" w14:textId="77777777" w:rsidR="00B44204" w:rsidRDefault="00B44204" w:rsidP="00C7589A">
            <w:pPr>
              <w:pStyle w:val="body-text"/>
            </w:pPr>
            <w:r>
              <w:rPr>
                <w:rFonts w:hint="eastAsia"/>
              </w:rPr>
              <w:t>报文体</w:t>
            </w:r>
            <w:r w:rsidRPr="00D44116">
              <w:rPr>
                <w:rFonts w:hint="eastAsia"/>
              </w:rPr>
              <w:t>长度</w:t>
            </w:r>
          </w:p>
        </w:tc>
        <w:tc>
          <w:tcPr>
            <w:tcW w:w="1404" w:type="dxa"/>
          </w:tcPr>
          <w:p w14:paraId="40779653" w14:textId="77777777" w:rsidR="00B44204" w:rsidRDefault="00B44204" w:rsidP="00C7589A">
            <w:pPr>
              <w:pStyle w:val="body-text"/>
            </w:pPr>
            <w:r w:rsidRPr="005E3FAD">
              <w:t>Length</w:t>
            </w:r>
          </w:p>
        </w:tc>
        <w:tc>
          <w:tcPr>
            <w:tcW w:w="1260" w:type="dxa"/>
          </w:tcPr>
          <w:p w14:paraId="46CEC6DE" w14:textId="77777777" w:rsidR="00B44204" w:rsidRDefault="00B44204" w:rsidP="00C7589A">
            <w:pPr>
              <w:pStyle w:val="body-text"/>
            </w:pPr>
            <w:r>
              <w:rPr>
                <w:rFonts w:hint="eastAsia"/>
              </w:rPr>
              <w:t>C(8)</w:t>
            </w:r>
          </w:p>
        </w:tc>
        <w:tc>
          <w:tcPr>
            <w:tcW w:w="1236" w:type="dxa"/>
          </w:tcPr>
          <w:p w14:paraId="05B00EE4" w14:textId="77777777" w:rsidR="00B44204" w:rsidRDefault="00B44204" w:rsidP="00C7589A">
            <w:pPr>
              <w:pStyle w:val="body-text"/>
            </w:pPr>
            <w:r>
              <w:rPr>
                <w:rFonts w:hint="eastAsia"/>
              </w:rPr>
              <w:t>必输</w:t>
            </w:r>
          </w:p>
        </w:tc>
        <w:tc>
          <w:tcPr>
            <w:tcW w:w="2329" w:type="dxa"/>
          </w:tcPr>
          <w:p w14:paraId="4E37E4F1" w14:textId="77777777" w:rsidR="00B44204" w:rsidRDefault="00B44204" w:rsidP="00C7589A">
            <w:pPr>
              <w:pStyle w:val="body-text"/>
            </w:pPr>
            <w:r>
              <w:rPr>
                <w:rFonts w:hint="eastAsia"/>
              </w:rPr>
              <w:t>不包括报文头长度</w:t>
            </w:r>
          </w:p>
        </w:tc>
      </w:tr>
      <w:tr w:rsidR="00B44204" w14:paraId="3AAFD555" w14:textId="77777777" w:rsidTr="00E449AC">
        <w:trPr>
          <w:trHeight w:val="307"/>
        </w:trPr>
        <w:tc>
          <w:tcPr>
            <w:tcW w:w="1080" w:type="dxa"/>
          </w:tcPr>
          <w:p w14:paraId="0CF02889" w14:textId="77777777" w:rsidR="00B44204" w:rsidRDefault="00B44204" w:rsidP="00C7589A">
            <w:pPr>
              <w:pStyle w:val="body-text"/>
            </w:pPr>
            <w:r>
              <w:rPr>
                <w:rFonts w:hint="eastAsia"/>
              </w:rPr>
              <w:t>10</w:t>
            </w:r>
          </w:p>
        </w:tc>
        <w:tc>
          <w:tcPr>
            <w:tcW w:w="1656" w:type="dxa"/>
          </w:tcPr>
          <w:p w14:paraId="744FB78E" w14:textId="77777777" w:rsidR="00B44204" w:rsidRDefault="00B44204" w:rsidP="00C7589A">
            <w:pPr>
              <w:pStyle w:val="body-text"/>
            </w:pPr>
            <w:r>
              <w:rPr>
                <w:rFonts w:hint="eastAsia"/>
              </w:rPr>
              <w:t>操作员号</w:t>
            </w:r>
          </w:p>
        </w:tc>
        <w:tc>
          <w:tcPr>
            <w:tcW w:w="1404" w:type="dxa"/>
          </w:tcPr>
          <w:p w14:paraId="3141ADBC" w14:textId="77777777" w:rsidR="00B44204" w:rsidRDefault="00B44204" w:rsidP="00C7589A">
            <w:pPr>
              <w:pStyle w:val="body-text"/>
            </w:pPr>
            <w:r>
              <w:t>CounterI</w:t>
            </w:r>
            <w:r>
              <w:rPr>
                <w:rFonts w:hint="eastAsia"/>
              </w:rPr>
              <w:t>d</w:t>
            </w:r>
          </w:p>
        </w:tc>
        <w:tc>
          <w:tcPr>
            <w:tcW w:w="1260" w:type="dxa"/>
          </w:tcPr>
          <w:p w14:paraId="3FB2D58C" w14:textId="77777777" w:rsidR="00B44204" w:rsidRDefault="00B44204" w:rsidP="00C7589A">
            <w:pPr>
              <w:pStyle w:val="body-text"/>
            </w:pPr>
            <w:r>
              <w:rPr>
                <w:rFonts w:hint="eastAsia"/>
              </w:rPr>
              <w:t>C(5)</w:t>
            </w:r>
          </w:p>
        </w:tc>
        <w:tc>
          <w:tcPr>
            <w:tcW w:w="1236" w:type="dxa"/>
          </w:tcPr>
          <w:p w14:paraId="4AB723F1" w14:textId="77777777" w:rsidR="00B44204" w:rsidRDefault="00B44204" w:rsidP="00C7589A">
            <w:pPr>
              <w:pStyle w:val="body-text"/>
            </w:pPr>
            <w:r>
              <w:rPr>
                <w:rFonts w:hint="eastAsia"/>
              </w:rPr>
              <w:t>必输</w:t>
            </w:r>
          </w:p>
        </w:tc>
        <w:tc>
          <w:tcPr>
            <w:tcW w:w="2329" w:type="dxa"/>
          </w:tcPr>
          <w:p w14:paraId="6EEAA459" w14:textId="77777777" w:rsidR="00B44204" w:rsidRDefault="00B44204" w:rsidP="00C7589A">
            <w:pPr>
              <w:pStyle w:val="body-text"/>
            </w:pPr>
          </w:p>
        </w:tc>
      </w:tr>
      <w:tr w:rsidR="00B44204" w14:paraId="31154F72" w14:textId="77777777" w:rsidTr="00E449AC">
        <w:trPr>
          <w:trHeight w:val="307"/>
        </w:trPr>
        <w:tc>
          <w:tcPr>
            <w:tcW w:w="1080" w:type="dxa"/>
          </w:tcPr>
          <w:p w14:paraId="0697E00B" w14:textId="77777777" w:rsidR="00B44204" w:rsidRDefault="00B44204" w:rsidP="00C7589A">
            <w:pPr>
              <w:pStyle w:val="body-text"/>
            </w:pPr>
            <w:r>
              <w:rPr>
                <w:rFonts w:hint="eastAsia"/>
              </w:rPr>
              <w:t>11</w:t>
            </w:r>
          </w:p>
        </w:tc>
        <w:tc>
          <w:tcPr>
            <w:tcW w:w="1656" w:type="dxa"/>
          </w:tcPr>
          <w:p w14:paraId="0B7AC863" w14:textId="77777777" w:rsidR="00B44204" w:rsidRDefault="00B44204" w:rsidP="00C7589A">
            <w:pPr>
              <w:pStyle w:val="body-text"/>
            </w:pPr>
            <w:r w:rsidRPr="00D44116">
              <w:rPr>
                <w:rFonts w:hint="eastAsia"/>
              </w:rPr>
              <w:t>请求方系统流水号</w:t>
            </w:r>
          </w:p>
        </w:tc>
        <w:tc>
          <w:tcPr>
            <w:tcW w:w="1404" w:type="dxa"/>
          </w:tcPr>
          <w:p w14:paraId="00662EE6" w14:textId="77777777" w:rsidR="00B44204" w:rsidRDefault="00B44204" w:rsidP="00C7589A">
            <w:pPr>
              <w:pStyle w:val="body-text"/>
            </w:pPr>
            <w:r>
              <w:rPr>
                <w:rFonts w:hint="eastAsia"/>
              </w:rPr>
              <w:t>ThirdLogNo</w:t>
            </w:r>
          </w:p>
        </w:tc>
        <w:tc>
          <w:tcPr>
            <w:tcW w:w="1260" w:type="dxa"/>
          </w:tcPr>
          <w:p w14:paraId="6B21D21E" w14:textId="77777777" w:rsidR="00B44204" w:rsidRDefault="00B44204" w:rsidP="00C7589A">
            <w:pPr>
              <w:pStyle w:val="body-text"/>
            </w:pPr>
            <w:r>
              <w:rPr>
                <w:rFonts w:hint="eastAsia"/>
              </w:rPr>
              <w:t>C(20)</w:t>
            </w:r>
          </w:p>
        </w:tc>
        <w:tc>
          <w:tcPr>
            <w:tcW w:w="1236" w:type="dxa"/>
          </w:tcPr>
          <w:p w14:paraId="0B86BB52" w14:textId="77777777" w:rsidR="00B44204" w:rsidRDefault="00B44204" w:rsidP="00C7589A">
            <w:pPr>
              <w:pStyle w:val="body-text"/>
            </w:pPr>
            <w:r>
              <w:rPr>
                <w:rFonts w:hint="eastAsia"/>
              </w:rPr>
              <w:t>必输</w:t>
            </w:r>
          </w:p>
        </w:tc>
        <w:tc>
          <w:tcPr>
            <w:tcW w:w="2329" w:type="dxa"/>
          </w:tcPr>
          <w:p w14:paraId="4ACCE260" w14:textId="77777777" w:rsidR="00B44204" w:rsidRDefault="00B44204" w:rsidP="00C7589A">
            <w:pPr>
              <w:pStyle w:val="body-text"/>
              <w:rPr>
                <w:lang w:eastAsia="zh-CN"/>
              </w:rPr>
            </w:pPr>
            <w:r>
              <w:rPr>
                <w:rFonts w:hint="eastAsia"/>
                <w:lang w:eastAsia="zh-CN"/>
              </w:rPr>
              <w:t>本交易的流水号,至少保证当天唯一性</w:t>
            </w:r>
          </w:p>
        </w:tc>
      </w:tr>
      <w:tr w:rsidR="00B44204" w14:paraId="30023DE1" w14:textId="77777777" w:rsidTr="00E449AC">
        <w:trPr>
          <w:trHeight w:val="307"/>
        </w:trPr>
        <w:tc>
          <w:tcPr>
            <w:tcW w:w="1080" w:type="dxa"/>
          </w:tcPr>
          <w:p w14:paraId="1995A8B3" w14:textId="77777777" w:rsidR="00B44204" w:rsidRDefault="00B44204" w:rsidP="00C7589A">
            <w:pPr>
              <w:pStyle w:val="body-text"/>
            </w:pPr>
            <w:r>
              <w:rPr>
                <w:rFonts w:hint="eastAsia"/>
              </w:rPr>
              <w:t>12</w:t>
            </w:r>
          </w:p>
        </w:tc>
        <w:tc>
          <w:tcPr>
            <w:tcW w:w="1656" w:type="dxa"/>
          </w:tcPr>
          <w:p w14:paraId="1D759E2A" w14:textId="77777777" w:rsidR="00B44204" w:rsidRPr="00D44116" w:rsidRDefault="00B44204" w:rsidP="00C7589A">
            <w:pPr>
              <w:pStyle w:val="body-text"/>
            </w:pPr>
            <w:r>
              <w:rPr>
                <w:rFonts w:hint="eastAsia"/>
              </w:rPr>
              <w:t>交易网代码</w:t>
            </w:r>
          </w:p>
        </w:tc>
        <w:tc>
          <w:tcPr>
            <w:tcW w:w="1404" w:type="dxa"/>
          </w:tcPr>
          <w:p w14:paraId="44418182" w14:textId="77777777" w:rsidR="00B44204" w:rsidRDefault="00B44204" w:rsidP="00C7589A">
            <w:pPr>
              <w:pStyle w:val="body-text"/>
            </w:pPr>
            <w:r>
              <w:rPr>
                <w:rFonts w:hint="eastAsia"/>
              </w:rPr>
              <w:t>Qydm</w:t>
            </w:r>
          </w:p>
        </w:tc>
        <w:tc>
          <w:tcPr>
            <w:tcW w:w="1260" w:type="dxa"/>
          </w:tcPr>
          <w:p w14:paraId="2012204F" w14:textId="77777777" w:rsidR="00B44204" w:rsidRDefault="00B44204" w:rsidP="00C7589A">
            <w:pPr>
              <w:pStyle w:val="body-text"/>
            </w:pPr>
            <w:r>
              <w:rPr>
                <w:rFonts w:hint="eastAsia"/>
              </w:rPr>
              <w:t>C(4)</w:t>
            </w:r>
          </w:p>
        </w:tc>
        <w:tc>
          <w:tcPr>
            <w:tcW w:w="1236" w:type="dxa"/>
          </w:tcPr>
          <w:p w14:paraId="726E467F" w14:textId="77777777" w:rsidR="00B44204" w:rsidRDefault="00B44204" w:rsidP="00C7589A">
            <w:pPr>
              <w:pStyle w:val="body-text"/>
            </w:pPr>
            <w:r>
              <w:rPr>
                <w:rFonts w:hint="eastAsia"/>
              </w:rPr>
              <w:t>必输</w:t>
            </w:r>
          </w:p>
        </w:tc>
        <w:tc>
          <w:tcPr>
            <w:tcW w:w="2329" w:type="dxa"/>
          </w:tcPr>
          <w:p w14:paraId="0B936123" w14:textId="77777777" w:rsidR="00B44204" w:rsidRDefault="00B44204" w:rsidP="00C7589A">
            <w:pPr>
              <w:pStyle w:val="body-text"/>
            </w:pPr>
          </w:p>
        </w:tc>
      </w:tr>
    </w:tbl>
    <w:p w14:paraId="610CA320" w14:textId="77777777" w:rsidR="00B44204" w:rsidRPr="006A2200" w:rsidRDefault="00B44204" w:rsidP="00B44204">
      <w:pPr>
        <w:ind w:firstLine="720"/>
        <w:rPr>
          <w:rFonts w:ascii="楷体_GB2312" w:eastAsia="楷体_GB2312"/>
          <w:b/>
          <w:bCs/>
          <w:sz w:val="32"/>
        </w:rPr>
      </w:pPr>
    </w:p>
    <w:p w14:paraId="3CDAD9EB" w14:textId="77777777" w:rsidR="00B44204" w:rsidRPr="00D44116" w:rsidRDefault="00B44204" w:rsidP="00B44204">
      <w:pPr>
        <w:spacing w:line="360" w:lineRule="auto"/>
        <w:ind w:firstLine="420"/>
        <w:rPr>
          <w:rFonts w:ascii="宋体" w:hAnsi="宋体"/>
          <w:sz w:val="24"/>
        </w:rPr>
      </w:pPr>
      <w:r w:rsidRPr="00D44116">
        <w:rPr>
          <w:rFonts w:ascii="宋体" w:hAnsi="宋体" w:hint="eastAsia"/>
          <w:sz w:val="24"/>
        </w:rPr>
        <w:t>说明：</w:t>
      </w:r>
    </w:p>
    <w:p w14:paraId="32E6D74D" w14:textId="77777777" w:rsidR="00B44204" w:rsidRPr="00D44116" w:rsidRDefault="00B44204" w:rsidP="00B44204">
      <w:pPr>
        <w:numPr>
          <w:ilvl w:val="0"/>
          <w:numId w:val="5"/>
        </w:numPr>
        <w:spacing w:line="360" w:lineRule="auto"/>
        <w:rPr>
          <w:rFonts w:ascii="宋体" w:hAnsi="宋体"/>
          <w:b/>
          <w:sz w:val="24"/>
        </w:rPr>
      </w:pPr>
      <w:r w:rsidRPr="00D44116">
        <w:rPr>
          <w:rFonts w:ascii="宋体" w:hAnsi="宋体" w:hint="eastAsia"/>
          <w:sz w:val="24"/>
        </w:rPr>
        <w:t>域1交易类型：用4位交易码来表示。</w:t>
      </w:r>
      <w:r w:rsidRPr="00D44116">
        <w:rPr>
          <w:rFonts w:ascii="宋体" w:hAnsi="宋体" w:hint="eastAsia"/>
          <w:b/>
          <w:sz w:val="24"/>
        </w:rPr>
        <w:t xml:space="preserve"> </w:t>
      </w:r>
    </w:p>
    <w:p w14:paraId="5CDE7106" w14:textId="77777777" w:rsidR="00B44204" w:rsidRPr="00D44116" w:rsidRDefault="00B44204" w:rsidP="00B44204">
      <w:pPr>
        <w:numPr>
          <w:ilvl w:val="0"/>
          <w:numId w:val="5"/>
        </w:numPr>
        <w:spacing w:line="360" w:lineRule="auto"/>
        <w:ind w:right="879"/>
        <w:rPr>
          <w:rFonts w:ascii="宋体" w:hAnsi="宋体"/>
          <w:b/>
          <w:sz w:val="24"/>
        </w:rPr>
      </w:pPr>
      <w:r w:rsidRPr="00D44116">
        <w:rPr>
          <w:rFonts w:ascii="宋体" w:hAnsi="宋体" w:hint="eastAsia"/>
          <w:sz w:val="24"/>
        </w:rPr>
        <w:t>域2服务类型：报文的功能标识码，具体含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4235"/>
      </w:tblGrid>
      <w:tr w:rsidR="00B44204" w:rsidRPr="00D44116" w14:paraId="602E905A" w14:textId="77777777" w:rsidTr="00E449AC">
        <w:trPr>
          <w:jc w:val="center"/>
        </w:trPr>
        <w:tc>
          <w:tcPr>
            <w:tcW w:w="1690" w:type="dxa"/>
          </w:tcPr>
          <w:p w14:paraId="5CA2DB07" w14:textId="77777777" w:rsidR="00B44204" w:rsidRPr="00D44116" w:rsidRDefault="00B44204" w:rsidP="00E449AC">
            <w:pPr>
              <w:spacing w:line="360" w:lineRule="auto"/>
              <w:ind w:right="879"/>
              <w:rPr>
                <w:rFonts w:ascii="宋体" w:hAnsi="宋体"/>
                <w:sz w:val="24"/>
              </w:rPr>
            </w:pPr>
            <w:r w:rsidRPr="00D44116">
              <w:rPr>
                <w:rFonts w:ascii="宋体" w:hAnsi="宋体" w:hint="eastAsia"/>
                <w:sz w:val="24"/>
              </w:rPr>
              <w:t>数值</w:t>
            </w:r>
          </w:p>
        </w:tc>
        <w:tc>
          <w:tcPr>
            <w:tcW w:w="4235" w:type="dxa"/>
          </w:tcPr>
          <w:p w14:paraId="6EB9924D" w14:textId="77777777" w:rsidR="00B44204" w:rsidRPr="00D44116" w:rsidRDefault="00B44204" w:rsidP="00E449AC">
            <w:pPr>
              <w:spacing w:line="360" w:lineRule="auto"/>
              <w:ind w:right="879"/>
              <w:rPr>
                <w:rFonts w:ascii="宋体" w:hAnsi="宋体"/>
                <w:sz w:val="24"/>
              </w:rPr>
            </w:pPr>
            <w:r w:rsidRPr="00D44116">
              <w:rPr>
                <w:rFonts w:ascii="宋体" w:hAnsi="宋体" w:hint="eastAsia"/>
                <w:sz w:val="24"/>
              </w:rPr>
              <w:t>含义</w:t>
            </w:r>
          </w:p>
        </w:tc>
      </w:tr>
      <w:tr w:rsidR="00B44204" w:rsidRPr="00D44116" w14:paraId="2FBC4E4A" w14:textId="77777777" w:rsidTr="00E449AC">
        <w:trPr>
          <w:jc w:val="center"/>
        </w:trPr>
        <w:tc>
          <w:tcPr>
            <w:tcW w:w="1690" w:type="dxa"/>
          </w:tcPr>
          <w:p w14:paraId="7564BA9D" w14:textId="77777777" w:rsidR="00B44204" w:rsidRPr="00D44116" w:rsidRDefault="00B44204" w:rsidP="00E449AC">
            <w:pPr>
              <w:spacing w:line="360" w:lineRule="auto"/>
              <w:ind w:right="879"/>
              <w:rPr>
                <w:rFonts w:ascii="宋体" w:hAnsi="宋体"/>
                <w:sz w:val="24"/>
              </w:rPr>
            </w:pPr>
            <w:r w:rsidRPr="00D44116">
              <w:rPr>
                <w:rFonts w:ascii="宋体" w:hAnsi="宋体" w:hint="eastAsia"/>
                <w:sz w:val="24"/>
              </w:rPr>
              <w:t>01</w:t>
            </w:r>
          </w:p>
        </w:tc>
        <w:tc>
          <w:tcPr>
            <w:tcW w:w="4235" w:type="dxa"/>
          </w:tcPr>
          <w:p w14:paraId="345804C8" w14:textId="77777777" w:rsidR="00B44204" w:rsidRPr="00D44116" w:rsidRDefault="00B44204" w:rsidP="00E449AC">
            <w:pPr>
              <w:spacing w:line="360" w:lineRule="auto"/>
              <w:ind w:right="879"/>
              <w:rPr>
                <w:rFonts w:ascii="宋体" w:hAnsi="宋体"/>
                <w:sz w:val="24"/>
              </w:rPr>
            </w:pPr>
            <w:r w:rsidRPr="00D44116">
              <w:rPr>
                <w:rFonts w:ascii="宋体" w:hAnsi="宋体" w:hint="eastAsia"/>
                <w:sz w:val="24"/>
              </w:rPr>
              <w:t>请求</w:t>
            </w:r>
          </w:p>
        </w:tc>
      </w:tr>
      <w:tr w:rsidR="00B44204" w:rsidRPr="00D44116" w14:paraId="419B692B" w14:textId="77777777" w:rsidTr="00E449AC">
        <w:trPr>
          <w:jc w:val="center"/>
        </w:trPr>
        <w:tc>
          <w:tcPr>
            <w:tcW w:w="1690" w:type="dxa"/>
          </w:tcPr>
          <w:p w14:paraId="66143A5B" w14:textId="77777777" w:rsidR="00B44204" w:rsidRPr="00D44116" w:rsidRDefault="00B44204" w:rsidP="00E449AC">
            <w:pPr>
              <w:spacing w:line="360" w:lineRule="auto"/>
              <w:ind w:right="879"/>
              <w:rPr>
                <w:rFonts w:ascii="宋体" w:hAnsi="宋体"/>
                <w:sz w:val="24"/>
              </w:rPr>
            </w:pPr>
            <w:r w:rsidRPr="00D44116">
              <w:rPr>
                <w:rFonts w:ascii="宋体" w:hAnsi="宋体" w:hint="eastAsia"/>
                <w:sz w:val="24"/>
              </w:rPr>
              <w:t>02</w:t>
            </w:r>
          </w:p>
        </w:tc>
        <w:tc>
          <w:tcPr>
            <w:tcW w:w="4235" w:type="dxa"/>
          </w:tcPr>
          <w:p w14:paraId="310FAE38" w14:textId="77777777" w:rsidR="00B44204" w:rsidRPr="00D44116" w:rsidRDefault="00B44204" w:rsidP="00E449AC">
            <w:pPr>
              <w:spacing w:line="360" w:lineRule="auto"/>
              <w:ind w:right="879"/>
              <w:rPr>
                <w:rFonts w:ascii="宋体" w:hAnsi="宋体"/>
                <w:sz w:val="24"/>
              </w:rPr>
            </w:pPr>
            <w:r w:rsidRPr="00D44116">
              <w:rPr>
                <w:rFonts w:ascii="宋体" w:hAnsi="宋体" w:hint="eastAsia"/>
                <w:sz w:val="24"/>
              </w:rPr>
              <w:t>应答</w:t>
            </w:r>
          </w:p>
        </w:tc>
      </w:tr>
    </w:tbl>
    <w:p w14:paraId="021E73C3" w14:textId="77777777" w:rsidR="00B44204" w:rsidRPr="00D44116" w:rsidRDefault="00B44204" w:rsidP="00B44204">
      <w:pPr>
        <w:numPr>
          <w:ilvl w:val="0"/>
          <w:numId w:val="5"/>
        </w:numPr>
        <w:spacing w:line="360" w:lineRule="auto"/>
        <w:rPr>
          <w:rFonts w:ascii="宋体" w:hAnsi="宋体"/>
        </w:rPr>
      </w:pPr>
      <w:r w:rsidRPr="00D44116">
        <w:rPr>
          <w:rFonts w:ascii="宋体" w:hAnsi="宋体" w:hint="eastAsia"/>
        </w:rPr>
        <w:t>域3MAC</w:t>
      </w:r>
      <w:r w:rsidRPr="00B44204">
        <w:rPr>
          <w:rFonts w:ascii="宋体" w:hAnsi="宋体" w:hint="eastAsia"/>
          <w:sz w:val="24"/>
        </w:rPr>
        <w:t>，预留字段，请填充16个空格。</w:t>
      </w:r>
    </w:p>
    <w:p w14:paraId="654BAAD9" w14:textId="77777777" w:rsidR="00B44204" w:rsidRPr="00D44116" w:rsidRDefault="00B44204" w:rsidP="00B44204">
      <w:pPr>
        <w:numPr>
          <w:ilvl w:val="0"/>
          <w:numId w:val="5"/>
        </w:numPr>
        <w:spacing w:line="360" w:lineRule="auto"/>
        <w:rPr>
          <w:rFonts w:ascii="宋体" w:hAnsi="宋体"/>
          <w:sz w:val="24"/>
        </w:rPr>
      </w:pPr>
      <w:r w:rsidRPr="00D44116">
        <w:rPr>
          <w:rFonts w:ascii="宋体" w:hAnsi="宋体" w:hint="eastAsia"/>
          <w:sz w:val="24"/>
        </w:rPr>
        <w:t>域4业务日期：指应用系统发送报文时的日期。</w:t>
      </w:r>
    </w:p>
    <w:p w14:paraId="22E62AB7" w14:textId="77777777" w:rsidR="00B44204" w:rsidRPr="00D44116" w:rsidRDefault="00B44204" w:rsidP="00B44204">
      <w:pPr>
        <w:numPr>
          <w:ilvl w:val="0"/>
          <w:numId w:val="5"/>
        </w:numPr>
        <w:spacing w:line="360" w:lineRule="auto"/>
        <w:rPr>
          <w:rFonts w:ascii="宋体" w:hAnsi="宋体"/>
          <w:sz w:val="24"/>
        </w:rPr>
      </w:pPr>
      <w:r w:rsidRPr="00D44116">
        <w:rPr>
          <w:rFonts w:ascii="宋体" w:hAnsi="宋体" w:hint="eastAsia"/>
          <w:sz w:val="24"/>
        </w:rPr>
        <w:t>域5业务时间：指应用系统发送报文时的时间。</w:t>
      </w:r>
    </w:p>
    <w:p w14:paraId="73017DD4" w14:textId="77777777"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6应答码：交易发起方初始填入</w:t>
      </w:r>
      <w:r w:rsidRPr="00D44116">
        <w:rPr>
          <w:rFonts w:ascii="宋体" w:hAnsi="宋体"/>
          <w:sz w:val="24"/>
        </w:rPr>
        <w:t>”99</w:t>
      </w:r>
      <w:r w:rsidRPr="00D44116">
        <w:rPr>
          <w:rFonts w:ascii="宋体" w:hAnsi="宋体" w:hint="eastAsia"/>
          <w:sz w:val="24"/>
        </w:rPr>
        <w:t>9999</w:t>
      </w:r>
      <w:r w:rsidRPr="00D44116">
        <w:rPr>
          <w:rFonts w:ascii="宋体" w:hAnsi="宋体"/>
          <w:sz w:val="24"/>
        </w:rPr>
        <w:t>”</w:t>
      </w:r>
      <w:r w:rsidRPr="00D44116">
        <w:rPr>
          <w:rFonts w:ascii="宋体" w:hAnsi="宋体" w:hint="eastAsia"/>
          <w:sz w:val="24"/>
        </w:rPr>
        <w:t>，应答码表示一次业务交易的成功与否，000000表示成功，其余表示失败；</w:t>
      </w:r>
    </w:p>
    <w:p w14:paraId="1B451592" w14:textId="77777777" w:rsidR="00B44204" w:rsidRDefault="00B44204" w:rsidP="00B44204">
      <w:pPr>
        <w:numPr>
          <w:ilvl w:val="0"/>
          <w:numId w:val="5"/>
        </w:numPr>
        <w:tabs>
          <w:tab w:val="left" w:pos="420"/>
        </w:tabs>
        <w:spacing w:line="360" w:lineRule="auto"/>
        <w:rPr>
          <w:rFonts w:ascii="宋体" w:hAnsi="宋体"/>
          <w:sz w:val="24"/>
        </w:rPr>
      </w:pPr>
      <w:r>
        <w:rPr>
          <w:rFonts w:ascii="宋体" w:hAnsi="宋体" w:hint="eastAsia"/>
          <w:sz w:val="24"/>
        </w:rPr>
        <w:t>域7</w:t>
      </w:r>
      <w:r>
        <w:rPr>
          <w:rFonts w:hint="eastAsia"/>
        </w:rPr>
        <w:t>应答码描述：若应答码返回为“</w:t>
      </w:r>
      <w:r>
        <w:rPr>
          <w:rFonts w:hint="eastAsia"/>
        </w:rPr>
        <w:t>000000</w:t>
      </w:r>
      <w:r>
        <w:rPr>
          <w:rFonts w:hint="eastAsia"/>
        </w:rPr>
        <w:t>”则显示为“交易成功”；若非</w:t>
      </w:r>
      <w:r>
        <w:rPr>
          <w:rFonts w:hint="eastAsia"/>
        </w:rPr>
        <w:t>000000</w:t>
      </w:r>
      <w:r>
        <w:rPr>
          <w:rFonts w:hint="eastAsia"/>
        </w:rPr>
        <w:t>，则该域为该错误码的简单描述</w:t>
      </w:r>
    </w:p>
    <w:p w14:paraId="445936B7" w14:textId="77777777"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8</w:t>
      </w:r>
      <w:r w:rsidRPr="00D44116">
        <w:rPr>
          <w:rFonts w:ascii="宋体" w:hAnsi="宋体" w:hint="eastAsia"/>
          <w:sz w:val="24"/>
        </w:rPr>
        <w:t>后续包标志：0结束包,1还有后续包</w:t>
      </w:r>
      <w:r>
        <w:rPr>
          <w:rFonts w:ascii="宋体" w:hAnsi="宋体" w:hint="eastAsia"/>
          <w:sz w:val="24"/>
        </w:rPr>
        <w:t>；</w:t>
      </w:r>
    </w:p>
    <w:p w14:paraId="2D94D88F" w14:textId="77777777"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9</w:t>
      </w:r>
      <w:r w:rsidRPr="00D44116">
        <w:rPr>
          <w:rFonts w:ascii="宋体" w:hAnsi="宋体" w:hint="eastAsia"/>
          <w:sz w:val="24"/>
        </w:rPr>
        <w:t xml:space="preserve">数据域长度: </w:t>
      </w:r>
      <w:r>
        <w:rPr>
          <w:rFonts w:ascii="宋体" w:hAnsi="宋体" w:hint="eastAsia"/>
          <w:sz w:val="24"/>
        </w:rPr>
        <w:t>业务报文体数据长度</w:t>
      </w:r>
      <w:r w:rsidR="00FF1139">
        <w:rPr>
          <w:rFonts w:ascii="宋体" w:hAnsi="宋体" w:hint="eastAsia"/>
          <w:sz w:val="24"/>
        </w:rPr>
        <w:t>，不足8位左补0</w:t>
      </w:r>
      <w:r>
        <w:rPr>
          <w:rFonts w:ascii="宋体" w:hAnsi="宋体" w:hint="eastAsia"/>
          <w:sz w:val="24"/>
        </w:rPr>
        <w:t>；</w:t>
      </w:r>
    </w:p>
    <w:p w14:paraId="4244A3C4" w14:textId="77777777"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10</w:t>
      </w:r>
      <w:r w:rsidRPr="00D44116">
        <w:rPr>
          <w:rFonts w:ascii="宋体" w:hAnsi="宋体" w:hint="eastAsia"/>
          <w:sz w:val="24"/>
        </w:rPr>
        <w:t>操作员代码:</w:t>
      </w:r>
      <w:r>
        <w:rPr>
          <w:rFonts w:ascii="宋体" w:hAnsi="宋体" w:hint="eastAsia"/>
          <w:sz w:val="24"/>
        </w:rPr>
        <w:t>企业操作员代码，企业自定义；</w:t>
      </w:r>
    </w:p>
    <w:p w14:paraId="5E4B6A6C" w14:textId="77777777"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11</w:t>
      </w:r>
      <w:r w:rsidRPr="00D44116">
        <w:rPr>
          <w:rFonts w:ascii="宋体" w:hAnsi="宋体" w:hint="eastAsia"/>
          <w:sz w:val="24"/>
        </w:rPr>
        <w:t xml:space="preserve">请求方系统流水号: </w:t>
      </w:r>
      <w:r w:rsidRPr="00933398">
        <w:rPr>
          <w:rFonts w:ascii="宋体" w:hAnsi="宋体" w:hint="eastAsia"/>
          <w:sz w:val="24"/>
        </w:rPr>
        <w:t>请求包时，此字段放请求方的流水号</w:t>
      </w:r>
      <w:r>
        <w:rPr>
          <w:rFonts w:ascii="宋体" w:hAnsi="宋体" w:hint="eastAsia"/>
          <w:sz w:val="24"/>
        </w:rPr>
        <w:t>，与通讯报文头的</w:t>
      </w:r>
      <w:r>
        <w:rPr>
          <w:rFonts w:ascii="宋体" w:hAnsi="宋体" w:hint="eastAsia"/>
          <w:color w:val="000000"/>
        </w:rPr>
        <w:t>请求方系统流水号字段一致</w:t>
      </w:r>
      <w:r w:rsidR="00FF1139">
        <w:rPr>
          <w:rFonts w:ascii="宋体" w:hAnsi="宋体" w:hint="eastAsia"/>
          <w:color w:val="000000"/>
        </w:rPr>
        <w:t>，不足20位右补空格</w:t>
      </w:r>
      <w:r w:rsidRPr="00933398">
        <w:rPr>
          <w:rFonts w:ascii="宋体" w:hAnsi="宋体" w:hint="eastAsia"/>
          <w:sz w:val="24"/>
        </w:rPr>
        <w:t>；</w:t>
      </w:r>
      <w:r w:rsidRPr="00933398" w:rsidDel="00077C43">
        <w:rPr>
          <w:rFonts w:ascii="宋体" w:hAnsi="宋体" w:hint="eastAsia"/>
          <w:sz w:val="24"/>
        </w:rPr>
        <w:t xml:space="preserve"> </w:t>
      </w:r>
    </w:p>
    <w:p w14:paraId="0E3E915F" w14:textId="77777777" w:rsidR="00B44204"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lastRenderedPageBreak/>
        <w:t>域</w:t>
      </w:r>
      <w:r>
        <w:rPr>
          <w:rFonts w:ascii="宋体" w:hAnsi="宋体" w:hint="eastAsia"/>
          <w:sz w:val="24"/>
        </w:rPr>
        <w:t>12</w:t>
      </w:r>
      <w:r w:rsidRPr="00D44116">
        <w:rPr>
          <w:rFonts w:ascii="宋体" w:hAnsi="宋体" w:hint="eastAsia"/>
          <w:sz w:val="24"/>
        </w:rPr>
        <w:t>企业代码，由银行指定，固定值</w:t>
      </w:r>
      <w:r>
        <w:rPr>
          <w:rFonts w:ascii="宋体" w:hAnsi="宋体" w:hint="eastAsia"/>
          <w:sz w:val="24"/>
        </w:rPr>
        <w:t>，与通讯报文头的</w:t>
      </w:r>
      <w:r>
        <w:rPr>
          <w:rFonts w:hint="eastAsia"/>
        </w:rPr>
        <w:t>外联客户</w:t>
      </w:r>
      <w:r w:rsidRPr="00135909">
        <w:rPr>
          <w:rFonts w:hint="eastAsia"/>
        </w:rPr>
        <w:t>代码</w:t>
      </w:r>
      <w:r>
        <w:rPr>
          <w:rFonts w:hint="eastAsia"/>
        </w:rPr>
        <w:t>字段一致。</w:t>
      </w:r>
    </w:p>
    <w:p w14:paraId="115B9EB7" w14:textId="77777777" w:rsidR="0023353D" w:rsidRDefault="0023353D" w:rsidP="00B44204"/>
    <w:p w14:paraId="02E4849D" w14:textId="77777777" w:rsidR="00FF1139" w:rsidRPr="0023353D" w:rsidRDefault="00FF1139" w:rsidP="00B44204"/>
    <w:p w14:paraId="13C01C02" w14:textId="77777777" w:rsidR="00FF1139" w:rsidRPr="0023353D" w:rsidRDefault="00FF1139" w:rsidP="00B44204">
      <w:pPr>
        <w:rPr>
          <w:b/>
          <w:sz w:val="28"/>
          <w:szCs w:val="28"/>
        </w:rPr>
      </w:pPr>
      <w:r w:rsidRPr="0023353D">
        <w:rPr>
          <w:rFonts w:hint="eastAsia"/>
          <w:b/>
          <w:sz w:val="28"/>
          <w:szCs w:val="28"/>
        </w:rPr>
        <w:t>业务报文头</w:t>
      </w:r>
      <w:r w:rsidR="0023353D">
        <w:rPr>
          <w:rFonts w:hint="eastAsia"/>
          <w:b/>
          <w:sz w:val="28"/>
          <w:szCs w:val="28"/>
        </w:rPr>
        <w:t>举例</w:t>
      </w:r>
      <w:r w:rsidRPr="0023353D">
        <w:rPr>
          <w:rFonts w:hint="eastAsia"/>
          <w:b/>
          <w:sz w:val="28"/>
          <w:szCs w:val="28"/>
        </w:rPr>
        <w:t>：</w:t>
      </w:r>
    </w:p>
    <w:p w14:paraId="4BFF2935" w14:textId="77777777" w:rsidR="00FF1139" w:rsidRPr="0023353D" w:rsidRDefault="0023353D" w:rsidP="00B44204">
      <w:pPr>
        <w:rPr>
          <w:b/>
          <w:sz w:val="28"/>
          <w:szCs w:val="28"/>
        </w:rPr>
      </w:pPr>
      <w:r w:rsidRPr="0023353D">
        <w:rPr>
          <w:b/>
          <w:sz w:val="28"/>
          <w:szCs w:val="28"/>
        </w:rPr>
        <w:t>606601................20150728124507999999..........................................000000090admin101438058707185100..3006</w:t>
      </w:r>
    </w:p>
    <w:p w14:paraId="16DCB4BE" w14:textId="77777777" w:rsidR="0023353D" w:rsidRDefault="0023353D" w:rsidP="00B44204">
      <w:r>
        <w:rPr>
          <w:rFonts w:hint="eastAsia"/>
        </w:rPr>
        <w:t>（注意：此处用点代替空格，仅为进行报文讲解，更清晰展示报文构成。实际报文里必须是空格，用点会报错。）</w:t>
      </w:r>
    </w:p>
    <w:p w14:paraId="2C0E9260" w14:textId="77777777" w:rsidR="00E449AC" w:rsidRDefault="00E449AC" w:rsidP="00B44204"/>
    <w:tbl>
      <w:tblPr>
        <w:tblW w:w="89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3"/>
        <w:gridCol w:w="2265"/>
        <w:gridCol w:w="2033"/>
        <w:gridCol w:w="1994"/>
      </w:tblGrid>
      <w:tr w:rsidR="00FF1139" w14:paraId="21F2442B" w14:textId="77777777" w:rsidTr="00E449AC">
        <w:trPr>
          <w:trHeight w:val="303"/>
          <w:tblHeader/>
        </w:trPr>
        <w:tc>
          <w:tcPr>
            <w:tcW w:w="1656" w:type="dxa"/>
            <w:shd w:val="clear" w:color="auto" w:fill="FFFF99"/>
          </w:tcPr>
          <w:p w14:paraId="46122CF0" w14:textId="77777777" w:rsidR="00FF1139" w:rsidRDefault="00FF1139" w:rsidP="00C7589A">
            <w:pPr>
              <w:pStyle w:val="body-text"/>
            </w:pPr>
            <w:r>
              <w:rPr>
                <w:rFonts w:hint="eastAsia"/>
              </w:rPr>
              <w:t>输入项名称</w:t>
            </w:r>
          </w:p>
        </w:tc>
        <w:tc>
          <w:tcPr>
            <w:tcW w:w="1404" w:type="dxa"/>
            <w:shd w:val="clear" w:color="auto" w:fill="FFFF99"/>
          </w:tcPr>
          <w:p w14:paraId="4252D8A4" w14:textId="77777777" w:rsidR="00FF1139" w:rsidRDefault="00FF1139" w:rsidP="00C7589A">
            <w:pPr>
              <w:pStyle w:val="body-text"/>
            </w:pPr>
            <w:r>
              <w:rPr>
                <w:rFonts w:hint="eastAsia"/>
              </w:rPr>
              <w:t>英文名</w:t>
            </w:r>
          </w:p>
        </w:tc>
        <w:tc>
          <w:tcPr>
            <w:tcW w:w="1260" w:type="dxa"/>
            <w:shd w:val="clear" w:color="auto" w:fill="FFFF99"/>
          </w:tcPr>
          <w:p w14:paraId="7F4DE32A" w14:textId="77777777" w:rsidR="00FF1139" w:rsidRDefault="00FF1139" w:rsidP="00C7589A">
            <w:pPr>
              <w:pStyle w:val="body-text"/>
            </w:pPr>
            <w:r>
              <w:rPr>
                <w:rFonts w:hint="eastAsia"/>
              </w:rPr>
              <w:t>类型/长度</w:t>
            </w:r>
          </w:p>
        </w:tc>
        <w:tc>
          <w:tcPr>
            <w:tcW w:w="1236" w:type="dxa"/>
            <w:shd w:val="clear" w:color="auto" w:fill="FFFF99"/>
          </w:tcPr>
          <w:p w14:paraId="6A10CF6C" w14:textId="77777777" w:rsidR="00FF1139" w:rsidRDefault="00FF1139" w:rsidP="00C7589A">
            <w:pPr>
              <w:pStyle w:val="body-text"/>
            </w:pPr>
            <w:r>
              <w:rPr>
                <w:rFonts w:hint="eastAsia"/>
              </w:rPr>
              <w:t>内容</w:t>
            </w:r>
          </w:p>
        </w:tc>
      </w:tr>
      <w:tr w:rsidR="00FF1139" w14:paraId="61C9C07D" w14:textId="77777777" w:rsidTr="00E449AC">
        <w:trPr>
          <w:trHeight w:val="307"/>
        </w:trPr>
        <w:tc>
          <w:tcPr>
            <w:tcW w:w="1656" w:type="dxa"/>
          </w:tcPr>
          <w:p w14:paraId="662DE89B" w14:textId="77777777" w:rsidR="00FF1139" w:rsidRDefault="00FF1139" w:rsidP="00C7589A">
            <w:pPr>
              <w:pStyle w:val="body-text"/>
            </w:pPr>
            <w:r>
              <w:rPr>
                <w:rFonts w:hint="eastAsia"/>
              </w:rPr>
              <w:t>交易类型</w:t>
            </w:r>
          </w:p>
        </w:tc>
        <w:tc>
          <w:tcPr>
            <w:tcW w:w="1404" w:type="dxa"/>
          </w:tcPr>
          <w:p w14:paraId="0A416AFD" w14:textId="77777777" w:rsidR="00FF1139" w:rsidRDefault="00FF1139" w:rsidP="00C7589A">
            <w:pPr>
              <w:pStyle w:val="body-text"/>
            </w:pPr>
            <w:r>
              <w:rPr>
                <w:rFonts w:hint="eastAsia"/>
              </w:rPr>
              <w:t>TranFunc</w:t>
            </w:r>
          </w:p>
        </w:tc>
        <w:tc>
          <w:tcPr>
            <w:tcW w:w="1260" w:type="dxa"/>
          </w:tcPr>
          <w:p w14:paraId="0AB215E0" w14:textId="77777777" w:rsidR="00FF1139" w:rsidRDefault="00FF1139" w:rsidP="00C7589A">
            <w:pPr>
              <w:pStyle w:val="body-text"/>
            </w:pPr>
            <w:r>
              <w:rPr>
                <w:rFonts w:hint="eastAsia"/>
              </w:rPr>
              <w:t>C(4)</w:t>
            </w:r>
          </w:p>
        </w:tc>
        <w:tc>
          <w:tcPr>
            <w:tcW w:w="1236" w:type="dxa"/>
          </w:tcPr>
          <w:p w14:paraId="6CFDDB0F" w14:textId="77777777" w:rsidR="00FF1139" w:rsidRDefault="00FF1139" w:rsidP="00C7589A">
            <w:pPr>
              <w:pStyle w:val="body-text"/>
            </w:pPr>
            <w:r>
              <w:rPr>
                <w:rFonts w:hint="eastAsia"/>
              </w:rPr>
              <w:t>6066</w:t>
            </w:r>
          </w:p>
        </w:tc>
      </w:tr>
      <w:tr w:rsidR="00FF1139" w14:paraId="0F373309" w14:textId="77777777" w:rsidTr="00E449AC">
        <w:trPr>
          <w:trHeight w:val="307"/>
        </w:trPr>
        <w:tc>
          <w:tcPr>
            <w:tcW w:w="1656" w:type="dxa"/>
          </w:tcPr>
          <w:p w14:paraId="13EA66EF" w14:textId="77777777" w:rsidR="00FF1139" w:rsidRDefault="00FF1139" w:rsidP="00C7589A">
            <w:pPr>
              <w:pStyle w:val="body-text"/>
            </w:pPr>
            <w:r>
              <w:rPr>
                <w:rFonts w:hint="eastAsia"/>
              </w:rPr>
              <w:t>服务类型</w:t>
            </w:r>
          </w:p>
        </w:tc>
        <w:tc>
          <w:tcPr>
            <w:tcW w:w="1404" w:type="dxa"/>
          </w:tcPr>
          <w:p w14:paraId="227BAB67" w14:textId="77777777" w:rsidR="00FF1139" w:rsidRDefault="00FF1139" w:rsidP="00C7589A">
            <w:pPr>
              <w:pStyle w:val="body-text"/>
            </w:pPr>
            <w:r>
              <w:rPr>
                <w:rFonts w:hint="eastAsia"/>
              </w:rPr>
              <w:t>ServType</w:t>
            </w:r>
          </w:p>
        </w:tc>
        <w:tc>
          <w:tcPr>
            <w:tcW w:w="1260" w:type="dxa"/>
          </w:tcPr>
          <w:p w14:paraId="7D6B5A51" w14:textId="77777777" w:rsidR="00FF1139" w:rsidRDefault="00FF1139" w:rsidP="00C7589A">
            <w:pPr>
              <w:pStyle w:val="body-text"/>
            </w:pPr>
            <w:r>
              <w:rPr>
                <w:rFonts w:hint="eastAsia"/>
              </w:rPr>
              <w:t>C(2)</w:t>
            </w:r>
          </w:p>
        </w:tc>
        <w:tc>
          <w:tcPr>
            <w:tcW w:w="1236" w:type="dxa"/>
          </w:tcPr>
          <w:p w14:paraId="1A74D5B5" w14:textId="77777777" w:rsidR="00FF1139" w:rsidRDefault="00FF1139" w:rsidP="00C7589A">
            <w:pPr>
              <w:pStyle w:val="body-text"/>
            </w:pPr>
            <w:r>
              <w:rPr>
                <w:rFonts w:hint="eastAsia"/>
              </w:rPr>
              <w:t>01</w:t>
            </w:r>
          </w:p>
        </w:tc>
      </w:tr>
      <w:tr w:rsidR="00FF1139" w14:paraId="7288751F" w14:textId="77777777" w:rsidTr="00E449AC">
        <w:trPr>
          <w:trHeight w:val="307"/>
        </w:trPr>
        <w:tc>
          <w:tcPr>
            <w:tcW w:w="1656" w:type="dxa"/>
          </w:tcPr>
          <w:p w14:paraId="53AD8F2C" w14:textId="77777777" w:rsidR="00FF1139" w:rsidRDefault="00FF1139" w:rsidP="00C7589A">
            <w:pPr>
              <w:pStyle w:val="body-text"/>
            </w:pPr>
            <w:r>
              <w:rPr>
                <w:rFonts w:hint="eastAsia"/>
              </w:rPr>
              <w:t>MAC码</w:t>
            </w:r>
          </w:p>
        </w:tc>
        <w:tc>
          <w:tcPr>
            <w:tcW w:w="1404" w:type="dxa"/>
          </w:tcPr>
          <w:p w14:paraId="445A7FF3" w14:textId="77777777" w:rsidR="00FF1139" w:rsidRDefault="00FF1139" w:rsidP="00C7589A">
            <w:pPr>
              <w:pStyle w:val="body-text"/>
            </w:pPr>
            <w:r>
              <w:rPr>
                <w:rFonts w:hint="eastAsia"/>
              </w:rPr>
              <w:t>MacCode</w:t>
            </w:r>
          </w:p>
        </w:tc>
        <w:tc>
          <w:tcPr>
            <w:tcW w:w="1260" w:type="dxa"/>
          </w:tcPr>
          <w:p w14:paraId="5EEB5582" w14:textId="77777777" w:rsidR="00FF1139" w:rsidRDefault="00FF1139" w:rsidP="00C7589A">
            <w:pPr>
              <w:pStyle w:val="body-text"/>
            </w:pPr>
            <w:r>
              <w:rPr>
                <w:rFonts w:hint="eastAsia"/>
              </w:rPr>
              <w:t>C(16)</w:t>
            </w:r>
          </w:p>
        </w:tc>
        <w:tc>
          <w:tcPr>
            <w:tcW w:w="1236" w:type="dxa"/>
          </w:tcPr>
          <w:p w14:paraId="053C39F7" w14:textId="77777777" w:rsidR="00FF1139" w:rsidRDefault="00FF1139" w:rsidP="00C7589A">
            <w:pPr>
              <w:pStyle w:val="body-text"/>
            </w:pPr>
            <w:r>
              <w:rPr>
                <w:rFonts w:hint="eastAsia"/>
              </w:rPr>
              <w:t>16个空格</w:t>
            </w:r>
          </w:p>
        </w:tc>
      </w:tr>
      <w:tr w:rsidR="00FF1139" w14:paraId="2F40F909" w14:textId="77777777" w:rsidTr="00E449AC">
        <w:trPr>
          <w:trHeight w:val="307"/>
        </w:trPr>
        <w:tc>
          <w:tcPr>
            <w:tcW w:w="1656" w:type="dxa"/>
          </w:tcPr>
          <w:p w14:paraId="78020F88" w14:textId="77777777" w:rsidR="00FF1139" w:rsidRDefault="00FF1139" w:rsidP="00C7589A">
            <w:pPr>
              <w:pStyle w:val="body-text"/>
            </w:pPr>
            <w:r>
              <w:rPr>
                <w:rFonts w:hint="eastAsia"/>
              </w:rPr>
              <w:t>交易日期</w:t>
            </w:r>
          </w:p>
        </w:tc>
        <w:tc>
          <w:tcPr>
            <w:tcW w:w="1404" w:type="dxa"/>
          </w:tcPr>
          <w:p w14:paraId="021ADC8E" w14:textId="77777777" w:rsidR="00FF1139" w:rsidRDefault="00FF1139" w:rsidP="00C7589A">
            <w:pPr>
              <w:pStyle w:val="body-text"/>
            </w:pPr>
            <w:r>
              <w:rPr>
                <w:rFonts w:hint="eastAsia"/>
              </w:rPr>
              <w:t>TranDate</w:t>
            </w:r>
          </w:p>
        </w:tc>
        <w:tc>
          <w:tcPr>
            <w:tcW w:w="1260" w:type="dxa"/>
          </w:tcPr>
          <w:p w14:paraId="5B8BE8B5" w14:textId="77777777" w:rsidR="00FF1139" w:rsidRDefault="00FF1139" w:rsidP="00C7589A">
            <w:pPr>
              <w:pStyle w:val="body-text"/>
            </w:pPr>
            <w:r>
              <w:rPr>
                <w:rFonts w:hint="eastAsia"/>
              </w:rPr>
              <w:t>C(8)</w:t>
            </w:r>
          </w:p>
        </w:tc>
        <w:tc>
          <w:tcPr>
            <w:tcW w:w="1236" w:type="dxa"/>
          </w:tcPr>
          <w:p w14:paraId="216B5FA5" w14:textId="77777777" w:rsidR="00FF1139" w:rsidRDefault="00FF1139" w:rsidP="00C7589A">
            <w:pPr>
              <w:pStyle w:val="body-text"/>
            </w:pPr>
            <w:r w:rsidRPr="00FF1139">
              <w:t>20150728</w:t>
            </w:r>
          </w:p>
        </w:tc>
      </w:tr>
      <w:tr w:rsidR="00FF1139" w14:paraId="66B32A4D" w14:textId="77777777" w:rsidTr="00E449AC">
        <w:trPr>
          <w:trHeight w:val="307"/>
        </w:trPr>
        <w:tc>
          <w:tcPr>
            <w:tcW w:w="1656" w:type="dxa"/>
          </w:tcPr>
          <w:p w14:paraId="6A9E9BAB" w14:textId="77777777" w:rsidR="00FF1139" w:rsidRDefault="00FF1139" w:rsidP="00C7589A">
            <w:pPr>
              <w:pStyle w:val="body-text"/>
            </w:pPr>
            <w:r>
              <w:rPr>
                <w:rFonts w:hint="eastAsia"/>
              </w:rPr>
              <w:t>交易时间</w:t>
            </w:r>
          </w:p>
        </w:tc>
        <w:tc>
          <w:tcPr>
            <w:tcW w:w="1404" w:type="dxa"/>
          </w:tcPr>
          <w:p w14:paraId="61C6E14F" w14:textId="77777777" w:rsidR="00FF1139" w:rsidRDefault="00FF1139" w:rsidP="00C7589A">
            <w:pPr>
              <w:pStyle w:val="body-text"/>
            </w:pPr>
            <w:r>
              <w:rPr>
                <w:rFonts w:hint="eastAsia"/>
              </w:rPr>
              <w:t>TranTime</w:t>
            </w:r>
          </w:p>
        </w:tc>
        <w:tc>
          <w:tcPr>
            <w:tcW w:w="1260" w:type="dxa"/>
          </w:tcPr>
          <w:p w14:paraId="25BE8D03" w14:textId="77777777" w:rsidR="00FF1139" w:rsidRDefault="00FF1139" w:rsidP="00C7589A">
            <w:pPr>
              <w:pStyle w:val="body-text"/>
            </w:pPr>
            <w:r>
              <w:rPr>
                <w:rFonts w:hint="eastAsia"/>
              </w:rPr>
              <w:t>C(6)</w:t>
            </w:r>
          </w:p>
        </w:tc>
        <w:tc>
          <w:tcPr>
            <w:tcW w:w="1236" w:type="dxa"/>
          </w:tcPr>
          <w:p w14:paraId="1A34627E" w14:textId="77777777" w:rsidR="00FF1139" w:rsidRDefault="00FF1139" w:rsidP="00C7589A">
            <w:pPr>
              <w:pStyle w:val="body-text"/>
            </w:pPr>
            <w:r w:rsidRPr="00FF1139">
              <w:t>124507</w:t>
            </w:r>
          </w:p>
        </w:tc>
      </w:tr>
      <w:tr w:rsidR="00FF1139" w14:paraId="3E86EBBA" w14:textId="77777777" w:rsidTr="00E449AC">
        <w:trPr>
          <w:trHeight w:val="307"/>
        </w:trPr>
        <w:tc>
          <w:tcPr>
            <w:tcW w:w="1656" w:type="dxa"/>
          </w:tcPr>
          <w:p w14:paraId="026AC476" w14:textId="77777777" w:rsidR="00FF1139" w:rsidRDefault="00FF1139" w:rsidP="00C7589A">
            <w:pPr>
              <w:pStyle w:val="body-text"/>
            </w:pPr>
            <w:r>
              <w:rPr>
                <w:rFonts w:hint="eastAsia"/>
              </w:rPr>
              <w:t>应答码</w:t>
            </w:r>
          </w:p>
        </w:tc>
        <w:tc>
          <w:tcPr>
            <w:tcW w:w="1404" w:type="dxa"/>
          </w:tcPr>
          <w:p w14:paraId="54FF9957" w14:textId="77777777" w:rsidR="00FF1139" w:rsidRDefault="00FF1139" w:rsidP="00C7589A">
            <w:pPr>
              <w:pStyle w:val="body-text"/>
            </w:pPr>
            <w:r>
              <w:rPr>
                <w:rFonts w:hint="eastAsia"/>
              </w:rPr>
              <w:t>RspCode</w:t>
            </w:r>
          </w:p>
        </w:tc>
        <w:tc>
          <w:tcPr>
            <w:tcW w:w="1260" w:type="dxa"/>
          </w:tcPr>
          <w:p w14:paraId="6CAA7A78" w14:textId="77777777" w:rsidR="00FF1139" w:rsidRDefault="00FF1139" w:rsidP="00C7589A">
            <w:pPr>
              <w:pStyle w:val="body-text"/>
            </w:pPr>
            <w:r>
              <w:rPr>
                <w:rFonts w:hint="eastAsia"/>
              </w:rPr>
              <w:t>C(6)</w:t>
            </w:r>
          </w:p>
        </w:tc>
        <w:tc>
          <w:tcPr>
            <w:tcW w:w="1236" w:type="dxa"/>
          </w:tcPr>
          <w:p w14:paraId="63293298" w14:textId="77777777" w:rsidR="00FF1139" w:rsidRDefault="00FF1139" w:rsidP="00C7589A">
            <w:pPr>
              <w:pStyle w:val="body-text"/>
            </w:pPr>
            <w:r>
              <w:rPr>
                <w:rFonts w:hint="eastAsia"/>
              </w:rPr>
              <w:t>999999</w:t>
            </w:r>
          </w:p>
        </w:tc>
      </w:tr>
      <w:tr w:rsidR="00FF1139" w14:paraId="5EA0E919" w14:textId="77777777" w:rsidTr="00E449AC">
        <w:trPr>
          <w:trHeight w:val="307"/>
        </w:trPr>
        <w:tc>
          <w:tcPr>
            <w:tcW w:w="1656" w:type="dxa"/>
          </w:tcPr>
          <w:p w14:paraId="590E17BC" w14:textId="77777777" w:rsidR="00FF1139" w:rsidRDefault="00FF1139" w:rsidP="00C7589A">
            <w:pPr>
              <w:pStyle w:val="body-text"/>
            </w:pPr>
            <w:r>
              <w:rPr>
                <w:rFonts w:hint="eastAsia"/>
              </w:rPr>
              <w:t>应答码描述</w:t>
            </w:r>
          </w:p>
        </w:tc>
        <w:tc>
          <w:tcPr>
            <w:tcW w:w="1404" w:type="dxa"/>
          </w:tcPr>
          <w:p w14:paraId="0CB166FC" w14:textId="77777777" w:rsidR="00FF1139" w:rsidRDefault="00FF1139" w:rsidP="00C7589A">
            <w:pPr>
              <w:pStyle w:val="body-text"/>
            </w:pPr>
            <w:r>
              <w:rPr>
                <w:rFonts w:hint="eastAsia"/>
              </w:rPr>
              <w:t>RspMsg</w:t>
            </w:r>
          </w:p>
        </w:tc>
        <w:tc>
          <w:tcPr>
            <w:tcW w:w="1260" w:type="dxa"/>
          </w:tcPr>
          <w:p w14:paraId="0CC8834D" w14:textId="77777777" w:rsidR="00FF1139" w:rsidRDefault="00FF1139" w:rsidP="00C7589A">
            <w:pPr>
              <w:pStyle w:val="body-text"/>
            </w:pPr>
            <w:r>
              <w:rPr>
                <w:rFonts w:hint="eastAsia"/>
              </w:rPr>
              <w:t>C(42)</w:t>
            </w:r>
          </w:p>
        </w:tc>
        <w:tc>
          <w:tcPr>
            <w:tcW w:w="1236" w:type="dxa"/>
          </w:tcPr>
          <w:p w14:paraId="0361EBD4" w14:textId="77777777" w:rsidR="00FF1139" w:rsidRDefault="00FF1139" w:rsidP="00C7589A">
            <w:pPr>
              <w:pStyle w:val="body-text"/>
            </w:pPr>
            <w:r>
              <w:rPr>
                <w:rFonts w:hint="eastAsia"/>
              </w:rPr>
              <w:t>42个空格</w:t>
            </w:r>
          </w:p>
        </w:tc>
      </w:tr>
      <w:tr w:rsidR="00FF1139" w14:paraId="020767AC" w14:textId="77777777" w:rsidTr="00E449AC">
        <w:trPr>
          <w:trHeight w:val="307"/>
        </w:trPr>
        <w:tc>
          <w:tcPr>
            <w:tcW w:w="1656" w:type="dxa"/>
          </w:tcPr>
          <w:p w14:paraId="5E1B500D" w14:textId="77777777" w:rsidR="00FF1139" w:rsidRDefault="00FF1139" w:rsidP="00C7589A">
            <w:pPr>
              <w:pStyle w:val="body-text"/>
            </w:pPr>
            <w:r w:rsidRPr="00D44116">
              <w:rPr>
                <w:rFonts w:hint="eastAsia"/>
              </w:rPr>
              <w:t>后续包标志</w:t>
            </w:r>
          </w:p>
        </w:tc>
        <w:tc>
          <w:tcPr>
            <w:tcW w:w="1404" w:type="dxa"/>
          </w:tcPr>
          <w:p w14:paraId="58DAF91C" w14:textId="77777777" w:rsidR="00FF1139" w:rsidRDefault="00FF1139" w:rsidP="00C7589A">
            <w:pPr>
              <w:pStyle w:val="body-text"/>
            </w:pPr>
            <w:r>
              <w:rPr>
                <w:rFonts w:hint="eastAsia"/>
              </w:rPr>
              <w:t>ConFlag</w:t>
            </w:r>
          </w:p>
        </w:tc>
        <w:tc>
          <w:tcPr>
            <w:tcW w:w="1260" w:type="dxa"/>
          </w:tcPr>
          <w:p w14:paraId="639380B6" w14:textId="77777777" w:rsidR="00FF1139" w:rsidRPr="000A4906" w:rsidRDefault="00FF1139" w:rsidP="00C7589A">
            <w:pPr>
              <w:pStyle w:val="body-text"/>
              <w:rPr>
                <w:b/>
              </w:rPr>
            </w:pPr>
            <w:r>
              <w:rPr>
                <w:rFonts w:hint="eastAsia"/>
              </w:rPr>
              <w:t>C(1)</w:t>
            </w:r>
          </w:p>
        </w:tc>
        <w:tc>
          <w:tcPr>
            <w:tcW w:w="1236" w:type="dxa"/>
          </w:tcPr>
          <w:p w14:paraId="2CBDA248" w14:textId="77777777" w:rsidR="00FF1139" w:rsidRDefault="00FF1139" w:rsidP="00C7589A">
            <w:pPr>
              <w:pStyle w:val="body-text"/>
            </w:pPr>
            <w:r>
              <w:rPr>
                <w:rFonts w:hint="eastAsia"/>
              </w:rPr>
              <w:t>0</w:t>
            </w:r>
          </w:p>
        </w:tc>
      </w:tr>
      <w:tr w:rsidR="00FF1139" w14:paraId="188BF865" w14:textId="77777777" w:rsidTr="00E449AC">
        <w:trPr>
          <w:trHeight w:val="307"/>
        </w:trPr>
        <w:tc>
          <w:tcPr>
            <w:tcW w:w="1656" w:type="dxa"/>
          </w:tcPr>
          <w:p w14:paraId="7120D7D8" w14:textId="77777777" w:rsidR="00FF1139" w:rsidRDefault="00FF1139" w:rsidP="00C7589A">
            <w:pPr>
              <w:pStyle w:val="body-text"/>
            </w:pPr>
            <w:r>
              <w:rPr>
                <w:rFonts w:hint="eastAsia"/>
              </w:rPr>
              <w:t>报文体</w:t>
            </w:r>
            <w:r w:rsidRPr="00D44116">
              <w:rPr>
                <w:rFonts w:hint="eastAsia"/>
              </w:rPr>
              <w:t>长度</w:t>
            </w:r>
          </w:p>
        </w:tc>
        <w:tc>
          <w:tcPr>
            <w:tcW w:w="1404" w:type="dxa"/>
          </w:tcPr>
          <w:p w14:paraId="140579AD" w14:textId="77777777" w:rsidR="00FF1139" w:rsidRDefault="00FF1139" w:rsidP="00C7589A">
            <w:pPr>
              <w:pStyle w:val="body-text"/>
            </w:pPr>
            <w:r w:rsidRPr="005E3FAD">
              <w:t>Length</w:t>
            </w:r>
          </w:p>
        </w:tc>
        <w:tc>
          <w:tcPr>
            <w:tcW w:w="1260" w:type="dxa"/>
          </w:tcPr>
          <w:p w14:paraId="3119A429" w14:textId="77777777" w:rsidR="00FF1139" w:rsidRDefault="00FF1139" w:rsidP="00C7589A">
            <w:pPr>
              <w:pStyle w:val="body-text"/>
            </w:pPr>
            <w:r>
              <w:rPr>
                <w:rFonts w:hint="eastAsia"/>
              </w:rPr>
              <w:t>C(8)</w:t>
            </w:r>
          </w:p>
        </w:tc>
        <w:tc>
          <w:tcPr>
            <w:tcW w:w="1236" w:type="dxa"/>
          </w:tcPr>
          <w:p w14:paraId="3FBB8938" w14:textId="77777777" w:rsidR="00FF1139" w:rsidRDefault="00FF1139" w:rsidP="00C7589A">
            <w:pPr>
              <w:pStyle w:val="body-text"/>
            </w:pPr>
            <w:r w:rsidRPr="00FF1139">
              <w:t>00000090</w:t>
            </w:r>
          </w:p>
        </w:tc>
      </w:tr>
      <w:tr w:rsidR="00FF1139" w14:paraId="48BDC8FD" w14:textId="77777777" w:rsidTr="00E449AC">
        <w:trPr>
          <w:trHeight w:val="307"/>
        </w:trPr>
        <w:tc>
          <w:tcPr>
            <w:tcW w:w="1656" w:type="dxa"/>
          </w:tcPr>
          <w:p w14:paraId="4CC5065E" w14:textId="77777777" w:rsidR="00FF1139" w:rsidRDefault="00FF1139" w:rsidP="00C7589A">
            <w:pPr>
              <w:pStyle w:val="body-text"/>
            </w:pPr>
            <w:r>
              <w:rPr>
                <w:rFonts w:hint="eastAsia"/>
              </w:rPr>
              <w:t>操作员号</w:t>
            </w:r>
          </w:p>
        </w:tc>
        <w:tc>
          <w:tcPr>
            <w:tcW w:w="1404" w:type="dxa"/>
          </w:tcPr>
          <w:p w14:paraId="3D922F85" w14:textId="77777777" w:rsidR="00FF1139" w:rsidRDefault="00FF1139" w:rsidP="00C7589A">
            <w:pPr>
              <w:pStyle w:val="body-text"/>
            </w:pPr>
            <w:r>
              <w:t>CounterI</w:t>
            </w:r>
            <w:r>
              <w:rPr>
                <w:rFonts w:hint="eastAsia"/>
              </w:rPr>
              <w:t>d</w:t>
            </w:r>
          </w:p>
        </w:tc>
        <w:tc>
          <w:tcPr>
            <w:tcW w:w="1260" w:type="dxa"/>
          </w:tcPr>
          <w:p w14:paraId="2C35E652" w14:textId="77777777" w:rsidR="00FF1139" w:rsidRDefault="00FF1139" w:rsidP="00C7589A">
            <w:pPr>
              <w:pStyle w:val="body-text"/>
            </w:pPr>
            <w:r>
              <w:rPr>
                <w:rFonts w:hint="eastAsia"/>
              </w:rPr>
              <w:t>C(5)</w:t>
            </w:r>
          </w:p>
        </w:tc>
        <w:tc>
          <w:tcPr>
            <w:tcW w:w="1236" w:type="dxa"/>
          </w:tcPr>
          <w:p w14:paraId="2AD1ABEF" w14:textId="77777777" w:rsidR="00FF1139" w:rsidRDefault="00FF1139" w:rsidP="00C7589A">
            <w:pPr>
              <w:pStyle w:val="body-text"/>
            </w:pPr>
            <w:r>
              <w:rPr>
                <w:rFonts w:hint="eastAsia"/>
              </w:rPr>
              <w:t>admin</w:t>
            </w:r>
          </w:p>
        </w:tc>
      </w:tr>
      <w:tr w:rsidR="00FF1139" w14:paraId="451F051A" w14:textId="77777777" w:rsidTr="00E449AC">
        <w:trPr>
          <w:trHeight w:val="307"/>
        </w:trPr>
        <w:tc>
          <w:tcPr>
            <w:tcW w:w="1656" w:type="dxa"/>
          </w:tcPr>
          <w:p w14:paraId="33D47198" w14:textId="77777777" w:rsidR="00FF1139" w:rsidRDefault="00FF1139" w:rsidP="00C7589A">
            <w:pPr>
              <w:pStyle w:val="body-text"/>
            </w:pPr>
            <w:r w:rsidRPr="00D44116">
              <w:rPr>
                <w:rFonts w:hint="eastAsia"/>
              </w:rPr>
              <w:t>请求方系统流水号</w:t>
            </w:r>
          </w:p>
        </w:tc>
        <w:tc>
          <w:tcPr>
            <w:tcW w:w="1404" w:type="dxa"/>
          </w:tcPr>
          <w:p w14:paraId="7816AC55" w14:textId="77777777" w:rsidR="00FF1139" w:rsidRDefault="00FF1139" w:rsidP="00C7589A">
            <w:pPr>
              <w:pStyle w:val="body-text"/>
            </w:pPr>
            <w:r>
              <w:rPr>
                <w:rFonts w:hint="eastAsia"/>
              </w:rPr>
              <w:t>ThirdLogNo</w:t>
            </w:r>
          </w:p>
        </w:tc>
        <w:tc>
          <w:tcPr>
            <w:tcW w:w="1260" w:type="dxa"/>
          </w:tcPr>
          <w:p w14:paraId="18DE2A19" w14:textId="77777777" w:rsidR="00FF1139" w:rsidRDefault="00FF1139" w:rsidP="00C7589A">
            <w:pPr>
              <w:pStyle w:val="body-text"/>
            </w:pPr>
            <w:r>
              <w:rPr>
                <w:rFonts w:hint="eastAsia"/>
              </w:rPr>
              <w:t>C(20)</w:t>
            </w:r>
          </w:p>
        </w:tc>
        <w:tc>
          <w:tcPr>
            <w:tcW w:w="1236" w:type="dxa"/>
          </w:tcPr>
          <w:p w14:paraId="1E01C63E" w14:textId="77777777" w:rsidR="00FF1139" w:rsidRDefault="0023353D" w:rsidP="00C7589A">
            <w:pPr>
              <w:pStyle w:val="body-text"/>
              <w:rPr>
                <w:lang w:eastAsia="zh-CN"/>
              </w:rPr>
            </w:pPr>
            <w:r>
              <w:t>101438058707185100</w:t>
            </w:r>
            <w:r>
              <w:rPr>
                <w:rFonts w:hint="eastAsia"/>
                <w:lang w:eastAsia="zh-CN"/>
              </w:rPr>
              <w:t>..</w:t>
            </w:r>
          </w:p>
        </w:tc>
      </w:tr>
      <w:tr w:rsidR="00FF1139" w14:paraId="361DFEAA" w14:textId="77777777" w:rsidTr="00E449AC">
        <w:trPr>
          <w:trHeight w:val="307"/>
        </w:trPr>
        <w:tc>
          <w:tcPr>
            <w:tcW w:w="1656" w:type="dxa"/>
          </w:tcPr>
          <w:p w14:paraId="52138259" w14:textId="77777777" w:rsidR="00FF1139" w:rsidRPr="00D44116" w:rsidRDefault="00FF1139" w:rsidP="00C7589A">
            <w:pPr>
              <w:pStyle w:val="body-text"/>
            </w:pPr>
            <w:r>
              <w:rPr>
                <w:rFonts w:hint="eastAsia"/>
              </w:rPr>
              <w:t>交易网代码</w:t>
            </w:r>
          </w:p>
        </w:tc>
        <w:tc>
          <w:tcPr>
            <w:tcW w:w="1404" w:type="dxa"/>
          </w:tcPr>
          <w:p w14:paraId="517C6A3F" w14:textId="77777777" w:rsidR="00FF1139" w:rsidRDefault="00FF1139" w:rsidP="00C7589A">
            <w:pPr>
              <w:pStyle w:val="body-text"/>
            </w:pPr>
            <w:r>
              <w:rPr>
                <w:rFonts w:hint="eastAsia"/>
              </w:rPr>
              <w:t>Qydm</w:t>
            </w:r>
          </w:p>
        </w:tc>
        <w:tc>
          <w:tcPr>
            <w:tcW w:w="1260" w:type="dxa"/>
          </w:tcPr>
          <w:p w14:paraId="2D04CB87" w14:textId="77777777" w:rsidR="00FF1139" w:rsidRDefault="00FF1139" w:rsidP="00C7589A">
            <w:pPr>
              <w:pStyle w:val="body-text"/>
            </w:pPr>
            <w:r>
              <w:rPr>
                <w:rFonts w:hint="eastAsia"/>
              </w:rPr>
              <w:t>C(4)</w:t>
            </w:r>
          </w:p>
        </w:tc>
        <w:tc>
          <w:tcPr>
            <w:tcW w:w="1236" w:type="dxa"/>
          </w:tcPr>
          <w:p w14:paraId="2C00CF50" w14:textId="77777777" w:rsidR="00FF1139" w:rsidRDefault="00FF1139" w:rsidP="00C7589A">
            <w:pPr>
              <w:pStyle w:val="body-text"/>
            </w:pPr>
            <w:r>
              <w:rPr>
                <w:rFonts w:hint="eastAsia"/>
              </w:rPr>
              <w:t>3006</w:t>
            </w:r>
          </w:p>
        </w:tc>
      </w:tr>
    </w:tbl>
    <w:p w14:paraId="37BF87FD" w14:textId="77777777" w:rsidR="00FF1139" w:rsidRPr="00B44204" w:rsidRDefault="00FF1139" w:rsidP="00B44204"/>
    <w:p w14:paraId="49D0D2A5" w14:textId="77777777" w:rsidR="00DA54EF" w:rsidRDefault="00DA54EF" w:rsidP="00DA54EF">
      <w:pPr>
        <w:pStyle w:val="Heading3"/>
      </w:pPr>
      <w:r>
        <w:rPr>
          <w:rFonts w:hint="eastAsia"/>
        </w:rPr>
        <w:t>业务报文体</w:t>
      </w:r>
    </w:p>
    <w:p w14:paraId="6B2DE6B2" w14:textId="77777777" w:rsidR="00B44204" w:rsidRDefault="00B44204" w:rsidP="00DA54EF">
      <w:pPr>
        <w:rPr>
          <w:sz w:val="28"/>
          <w:szCs w:val="28"/>
        </w:rPr>
      </w:pPr>
      <w:r>
        <w:rPr>
          <w:rFonts w:hint="eastAsia"/>
          <w:sz w:val="28"/>
          <w:szCs w:val="28"/>
        </w:rPr>
        <w:t>接口每个字段按顺序使用</w:t>
      </w:r>
      <w:r>
        <w:rPr>
          <w:rFonts w:hint="eastAsia"/>
          <w:sz w:val="28"/>
          <w:szCs w:val="28"/>
        </w:rPr>
        <w:t>&amp;</w:t>
      </w:r>
      <w:r>
        <w:rPr>
          <w:rFonts w:hint="eastAsia"/>
          <w:sz w:val="28"/>
          <w:szCs w:val="28"/>
        </w:rPr>
        <w:t>分隔符拼接。即每个字段后面带一个</w:t>
      </w:r>
      <w:r>
        <w:rPr>
          <w:rFonts w:hint="eastAsia"/>
          <w:sz w:val="28"/>
          <w:szCs w:val="28"/>
        </w:rPr>
        <w:t>&amp;</w:t>
      </w:r>
      <w:r>
        <w:rPr>
          <w:rFonts w:hint="eastAsia"/>
          <w:sz w:val="28"/>
          <w:szCs w:val="28"/>
        </w:rPr>
        <w:t>，</w:t>
      </w:r>
      <w:r>
        <w:rPr>
          <w:rFonts w:hint="eastAsia"/>
          <w:sz w:val="28"/>
          <w:szCs w:val="28"/>
        </w:rPr>
        <w:lastRenderedPageBreak/>
        <w:t>然后按顺序排列组成业务报文体。</w:t>
      </w:r>
    </w:p>
    <w:p w14:paraId="5AF823F0" w14:textId="77777777" w:rsidR="00E449AC" w:rsidRDefault="00E449AC" w:rsidP="00DA54EF">
      <w:pPr>
        <w:rPr>
          <w:sz w:val="28"/>
          <w:szCs w:val="28"/>
        </w:rPr>
      </w:pPr>
    </w:p>
    <w:p w14:paraId="7C878FF7" w14:textId="77777777" w:rsidR="00B44204" w:rsidRPr="00B44204" w:rsidRDefault="00B44204" w:rsidP="00DA54EF">
      <w:pPr>
        <w:rPr>
          <w:sz w:val="28"/>
          <w:szCs w:val="28"/>
        </w:rPr>
      </w:pPr>
      <w:r>
        <w:rPr>
          <w:rFonts w:hint="eastAsia"/>
          <w:sz w:val="28"/>
          <w:szCs w:val="28"/>
        </w:rPr>
        <w:t>例如：</w:t>
      </w:r>
    </w:p>
    <w:p w14:paraId="77AAF881" w14:textId="77777777" w:rsidR="00B44204" w:rsidRDefault="00B44204" w:rsidP="00DA54EF">
      <w:pPr>
        <w:rPr>
          <w:sz w:val="28"/>
          <w:szCs w:val="28"/>
        </w:rPr>
      </w:pPr>
      <w:r>
        <w:rPr>
          <w:rFonts w:hint="eastAsia"/>
          <w:sz w:val="28"/>
          <w:szCs w:val="28"/>
        </w:rPr>
        <w:t>字段</w:t>
      </w:r>
      <w:r>
        <w:rPr>
          <w:rFonts w:hint="eastAsia"/>
          <w:sz w:val="28"/>
          <w:szCs w:val="28"/>
        </w:rPr>
        <w:t>1&amp;</w:t>
      </w:r>
      <w:r>
        <w:rPr>
          <w:rFonts w:hint="eastAsia"/>
          <w:sz w:val="28"/>
          <w:szCs w:val="28"/>
        </w:rPr>
        <w:t>字段</w:t>
      </w:r>
      <w:r>
        <w:rPr>
          <w:rFonts w:hint="eastAsia"/>
          <w:sz w:val="28"/>
          <w:szCs w:val="28"/>
        </w:rPr>
        <w:t>2&amp;</w:t>
      </w:r>
      <w:r>
        <w:rPr>
          <w:rFonts w:hint="eastAsia"/>
          <w:sz w:val="28"/>
          <w:szCs w:val="28"/>
        </w:rPr>
        <w:t>字段</w:t>
      </w:r>
      <w:r>
        <w:rPr>
          <w:rFonts w:hint="eastAsia"/>
          <w:sz w:val="28"/>
          <w:szCs w:val="28"/>
        </w:rPr>
        <w:t>3&amp;</w:t>
      </w:r>
      <w:r>
        <w:rPr>
          <w:rFonts w:hint="eastAsia"/>
          <w:sz w:val="28"/>
          <w:szCs w:val="28"/>
        </w:rPr>
        <w:t>字段</w:t>
      </w:r>
      <w:r>
        <w:rPr>
          <w:rFonts w:hint="eastAsia"/>
          <w:sz w:val="28"/>
          <w:szCs w:val="28"/>
        </w:rPr>
        <w:t>4&amp;</w:t>
      </w:r>
      <w:r>
        <w:rPr>
          <w:rFonts w:hint="eastAsia"/>
          <w:sz w:val="28"/>
          <w:szCs w:val="28"/>
        </w:rPr>
        <w:t>字段</w:t>
      </w:r>
      <w:r>
        <w:rPr>
          <w:rFonts w:hint="eastAsia"/>
          <w:sz w:val="28"/>
          <w:szCs w:val="28"/>
        </w:rPr>
        <w:t>5&amp;</w:t>
      </w:r>
      <w:r>
        <w:rPr>
          <w:rFonts w:hint="eastAsia"/>
          <w:sz w:val="28"/>
          <w:szCs w:val="28"/>
        </w:rPr>
        <w:t>字段</w:t>
      </w:r>
      <w:r>
        <w:rPr>
          <w:rFonts w:hint="eastAsia"/>
          <w:sz w:val="28"/>
          <w:szCs w:val="28"/>
        </w:rPr>
        <w:t>6&amp;</w:t>
      </w:r>
      <w:r>
        <w:rPr>
          <w:rFonts w:hint="eastAsia"/>
          <w:sz w:val="28"/>
          <w:szCs w:val="28"/>
        </w:rPr>
        <w:t>字段</w:t>
      </w:r>
      <w:r>
        <w:rPr>
          <w:rFonts w:hint="eastAsia"/>
          <w:sz w:val="28"/>
          <w:szCs w:val="28"/>
        </w:rPr>
        <w:t>7&amp;</w:t>
      </w:r>
      <w:r>
        <w:rPr>
          <w:rFonts w:hint="eastAsia"/>
          <w:sz w:val="28"/>
          <w:szCs w:val="28"/>
        </w:rPr>
        <w:t>字段</w:t>
      </w:r>
      <w:r>
        <w:rPr>
          <w:rFonts w:hint="eastAsia"/>
          <w:sz w:val="28"/>
          <w:szCs w:val="28"/>
        </w:rPr>
        <w:t>8&amp;</w:t>
      </w:r>
      <w:r>
        <w:rPr>
          <w:rFonts w:hint="eastAsia"/>
          <w:sz w:val="28"/>
          <w:szCs w:val="28"/>
        </w:rPr>
        <w:t>……</w:t>
      </w:r>
    </w:p>
    <w:p w14:paraId="750C5DC7" w14:textId="77777777" w:rsidR="00B44204" w:rsidRPr="00B44204" w:rsidRDefault="00B44204" w:rsidP="00DA54EF">
      <w:pPr>
        <w:rPr>
          <w:sz w:val="28"/>
          <w:szCs w:val="28"/>
        </w:rPr>
      </w:pPr>
      <w:r>
        <w:rPr>
          <w:rFonts w:hint="eastAsia"/>
          <w:sz w:val="28"/>
          <w:szCs w:val="28"/>
        </w:rPr>
        <w:t>字段内容</w:t>
      </w:r>
      <w:r w:rsidRPr="00B44204">
        <w:rPr>
          <w:rFonts w:hint="eastAsia"/>
          <w:sz w:val="28"/>
          <w:szCs w:val="28"/>
        </w:rPr>
        <w:t>详见各个接口具体定义。</w:t>
      </w:r>
    </w:p>
    <w:p w14:paraId="7676914D" w14:textId="77777777" w:rsidR="00DA54EF" w:rsidRDefault="00DA54EF" w:rsidP="00DA54EF"/>
    <w:p w14:paraId="3DB13A79" w14:textId="77777777" w:rsidR="00DA54EF" w:rsidRDefault="00FF1139" w:rsidP="00FF1139">
      <w:pPr>
        <w:pStyle w:val="Heading3"/>
      </w:pPr>
      <w:r>
        <w:rPr>
          <w:rFonts w:hint="eastAsia"/>
        </w:rPr>
        <w:t>完整报文示例</w:t>
      </w:r>
    </w:p>
    <w:p w14:paraId="531D0567" w14:textId="77777777" w:rsidR="00FF1139" w:rsidRPr="00E449AC" w:rsidRDefault="00E449AC" w:rsidP="00FF1139">
      <w:pPr>
        <w:rPr>
          <w:b/>
          <w:sz w:val="28"/>
          <w:szCs w:val="28"/>
        </w:rPr>
      </w:pPr>
      <w:r>
        <w:rPr>
          <w:rFonts w:hint="eastAsia"/>
          <w:b/>
          <w:sz w:val="28"/>
          <w:szCs w:val="28"/>
        </w:rPr>
        <w:t>互联网</w:t>
      </w:r>
      <w:r w:rsidRPr="00E449AC">
        <w:rPr>
          <w:rFonts w:hint="eastAsia"/>
          <w:b/>
          <w:sz w:val="28"/>
          <w:szCs w:val="28"/>
        </w:rPr>
        <w:t>完整报文</w:t>
      </w:r>
      <w:r w:rsidRPr="00E449AC">
        <w:rPr>
          <w:rFonts w:hint="eastAsia"/>
          <w:b/>
          <w:sz w:val="28"/>
          <w:szCs w:val="28"/>
        </w:rPr>
        <w:t>=</w:t>
      </w:r>
      <w:r w:rsidRPr="00E449AC">
        <w:rPr>
          <w:rFonts w:hint="eastAsia"/>
          <w:b/>
          <w:sz w:val="28"/>
          <w:szCs w:val="28"/>
        </w:rPr>
        <w:t>通讯报文头</w:t>
      </w:r>
      <w:r>
        <w:rPr>
          <w:rFonts w:hint="eastAsia"/>
          <w:b/>
          <w:sz w:val="28"/>
          <w:szCs w:val="28"/>
        </w:rPr>
        <w:t>（黄色部分）</w:t>
      </w:r>
      <w:r w:rsidRPr="00E449AC">
        <w:rPr>
          <w:rFonts w:hint="eastAsia"/>
          <w:b/>
          <w:sz w:val="28"/>
          <w:szCs w:val="28"/>
        </w:rPr>
        <w:t>+</w:t>
      </w:r>
      <w:r w:rsidRPr="00E449AC">
        <w:rPr>
          <w:rFonts w:hint="eastAsia"/>
          <w:b/>
          <w:sz w:val="28"/>
          <w:szCs w:val="28"/>
        </w:rPr>
        <w:t>业务报文头</w:t>
      </w:r>
      <w:r>
        <w:rPr>
          <w:rFonts w:hint="eastAsia"/>
          <w:b/>
          <w:sz w:val="28"/>
          <w:szCs w:val="28"/>
        </w:rPr>
        <w:t>（绿色部分）</w:t>
      </w:r>
      <w:r w:rsidRPr="00E449AC">
        <w:rPr>
          <w:rFonts w:hint="eastAsia"/>
          <w:b/>
          <w:sz w:val="28"/>
          <w:szCs w:val="28"/>
        </w:rPr>
        <w:t>+</w:t>
      </w:r>
      <w:r w:rsidRPr="00E449AC">
        <w:rPr>
          <w:rFonts w:hint="eastAsia"/>
          <w:b/>
          <w:sz w:val="28"/>
          <w:szCs w:val="28"/>
        </w:rPr>
        <w:t>业务报文体</w:t>
      </w:r>
      <w:r>
        <w:rPr>
          <w:rFonts w:hint="eastAsia"/>
          <w:b/>
          <w:sz w:val="28"/>
          <w:szCs w:val="28"/>
        </w:rPr>
        <w:t>（蓝色部分）</w:t>
      </w:r>
      <w:r w:rsidRPr="00E449AC">
        <w:rPr>
          <w:rFonts w:hint="eastAsia"/>
          <w:b/>
          <w:sz w:val="28"/>
          <w:szCs w:val="28"/>
        </w:rPr>
        <w:t>：</w:t>
      </w:r>
    </w:p>
    <w:p w14:paraId="1B652B45" w14:textId="77777777" w:rsidR="00E449AC" w:rsidRPr="00E449AC" w:rsidRDefault="00E449AC" w:rsidP="00FF1139"/>
    <w:p w14:paraId="1339AA4B" w14:textId="77777777" w:rsidR="00DA54EF" w:rsidRDefault="00E449AC" w:rsidP="00DA54EF">
      <w:pPr>
        <w:rPr>
          <w:sz w:val="28"/>
          <w:szCs w:val="28"/>
        </w:rPr>
      </w:pPr>
      <w:r w:rsidRPr="00E449AC">
        <w:rPr>
          <w:sz w:val="28"/>
          <w:szCs w:val="28"/>
          <w:highlight w:val="yellow"/>
        </w:rPr>
        <w:t>A0011301013006................0000000198000000admin0120150803171539101438571461163100..999999....................................................................................................000001............00000000000</w:t>
      </w:r>
      <w:r w:rsidRPr="00E449AC">
        <w:rPr>
          <w:sz w:val="28"/>
          <w:szCs w:val="28"/>
          <w:highlight w:val="green"/>
        </w:rPr>
        <w:t>605801................20150728124507999999..........................................000000076admin101438058707185101..3006</w:t>
      </w:r>
      <w:r w:rsidRPr="00E449AC">
        <w:rPr>
          <w:sz w:val="28"/>
          <w:szCs w:val="28"/>
          <w:highlight w:val="cyan"/>
        </w:rPr>
        <w:t>1&amp;11014166568005&amp;888100000294324&amp;2141217002&amp;888100000291424&amp;G0004&amp;0.01&amp;RMB&amp;&amp;</w:t>
      </w:r>
    </w:p>
    <w:p w14:paraId="2646C9E0" w14:textId="77777777" w:rsidR="00E449AC" w:rsidRDefault="00E449AC" w:rsidP="00DA54EF">
      <w:pPr>
        <w:rPr>
          <w:sz w:val="28"/>
          <w:szCs w:val="28"/>
        </w:rPr>
      </w:pPr>
    </w:p>
    <w:p w14:paraId="04BB6CEC" w14:textId="77777777" w:rsidR="00E449AC" w:rsidRDefault="00E449AC" w:rsidP="00E449AC">
      <w:pPr>
        <w:pStyle w:val="Heading2"/>
      </w:pPr>
      <w:bookmarkStart w:id="13" w:name="_Toc455667159"/>
      <w:r>
        <w:rPr>
          <w:rFonts w:hint="eastAsia"/>
        </w:rPr>
        <w:t>专线通讯</w:t>
      </w:r>
      <w:bookmarkEnd w:id="13"/>
    </w:p>
    <w:p w14:paraId="254E4558" w14:textId="77777777" w:rsidR="00E449AC" w:rsidRDefault="00E449AC" w:rsidP="00E449AC">
      <w:pPr>
        <w:rPr>
          <w:sz w:val="28"/>
          <w:szCs w:val="28"/>
        </w:rPr>
      </w:pPr>
      <w:r w:rsidRPr="00E449AC">
        <w:rPr>
          <w:rFonts w:hint="eastAsia"/>
          <w:sz w:val="28"/>
          <w:szCs w:val="28"/>
        </w:rPr>
        <w:t>专线的报文与互联网的报文区别在于，互联网的报文有通讯报文头而专线的无，其它地方都是一样的。</w:t>
      </w:r>
    </w:p>
    <w:p w14:paraId="46C70FDE" w14:textId="77777777" w:rsidR="00E449AC" w:rsidRDefault="00E449AC" w:rsidP="00E449AC">
      <w:pPr>
        <w:pStyle w:val="Heading3"/>
      </w:pPr>
      <w:r>
        <w:rPr>
          <w:rFonts w:hint="eastAsia"/>
        </w:rPr>
        <w:lastRenderedPageBreak/>
        <w:t>业务报文头</w:t>
      </w:r>
    </w:p>
    <w:p w14:paraId="5DB89BC0" w14:textId="77777777" w:rsidR="00E449AC" w:rsidRDefault="00E449AC" w:rsidP="00E449AC">
      <w:pPr>
        <w:ind w:firstLineChars="171" w:firstLine="359"/>
      </w:pPr>
      <w:r>
        <w:rPr>
          <w:rFonts w:hint="eastAsia"/>
        </w:rPr>
        <w:t>接口报文包括：业务报文头＋业务报文体。业务报文体见各交易定义，业务报文头统一如下，定长</w:t>
      </w:r>
      <w:r>
        <w:rPr>
          <w:rFonts w:hint="eastAsia"/>
        </w:rPr>
        <w:t>122</w:t>
      </w:r>
      <w:r>
        <w:rPr>
          <w:rFonts w:hint="eastAsia"/>
        </w:rPr>
        <w:t>位：</w:t>
      </w:r>
    </w:p>
    <w:tbl>
      <w:tblPr>
        <w:tblW w:w="89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656"/>
        <w:gridCol w:w="1404"/>
        <w:gridCol w:w="1260"/>
        <w:gridCol w:w="1236"/>
        <w:gridCol w:w="2329"/>
      </w:tblGrid>
      <w:tr w:rsidR="00E449AC" w14:paraId="6DDD3A1F" w14:textId="77777777" w:rsidTr="00E449AC">
        <w:trPr>
          <w:trHeight w:val="303"/>
          <w:tblHeader/>
        </w:trPr>
        <w:tc>
          <w:tcPr>
            <w:tcW w:w="1080" w:type="dxa"/>
            <w:shd w:val="clear" w:color="auto" w:fill="FFFF99"/>
          </w:tcPr>
          <w:p w14:paraId="0E3C085E" w14:textId="77777777" w:rsidR="00E449AC" w:rsidRDefault="00E449AC" w:rsidP="00C7589A">
            <w:pPr>
              <w:pStyle w:val="body-text"/>
            </w:pPr>
            <w:r>
              <w:rPr>
                <w:rFonts w:hint="eastAsia"/>
              </w:rPr>
              <w:t>编号</w:t>
            </w:r>
          </w:p>
        </w:tc>
        <w:tc>
          <w:tcPr>
            <w:tcW w:w="1656" w:type="dxa"/>
            <w:shd w:val="clear" w:color="auto" w:fill="FFFF99"/>
          </w:tcPr>
          <w:p w14:paraId="3019BC0A" w14:textId="77777777" w:rsidR="00E449AC" w:rsidRDefault="00E449AC" w:rsidP="00C7589A">
            <w:pPr>
              <w:pStyle w:val="body-text"/>
            </w:pPr>
            <w:r>
              <w:rPr>
                <w:rFonts w:hint="eastAsia"/>
              </w:rPr>
              <w:t>输入项名称</w:t>
            </w:r>
          </w:p>
        </w:tc>
        <w:tc>
          <w:tcPr>
            <w:tcW w:w="1404" w:type="dxa"/>
            <w:shd w:val="clear" w:color="auto" w:fill="FFFF99"/>
          </w:tcPr>
          <w:p w14:paraId="664FA6D2" w14:textId="77777777" w:rsidR="00E449AC" w:rsidRDefault="00E449AC" w:rsidP="00C7589A">
            <w:pPr>
              <w:pStyle w:val="body-text"/>
            </w:pPr>
            <w:r>
              <w:rPr>
                <w:rFonts w:hint="eastAsia"/>
              </w:rPr>
              <w:t>英文名</w:t>
            </w:r>
          </w:p>
        </w:tc>
        <w:tc>
          <w:tcPr>
            <w:tcW w:w="1260" w:type="dxa"/>
            <w:shd w:val="clear" w:color="auto" w:fill="FFFF99"/>
          </w:tcPr>
          <w:p w14:paraId="18BFA24E" w14:textId="77777777" w:rsidR="00E449AC" w:rsidRDefault="00E449AC" w:rsidP="00C7589A">
            <w:pPr>
              <w:pStyle w:val="body-text"/>
            </w:pPr>
            <w:r>
              <w:rPr>
                <w:rFonts w:hint="eastAsia"/>
              </w:rPr>
              <w:t>类型/长度</w:t>
            </w:r>
          </w:p>
        </w:tc>
        <w:tc>
          <w:tcPr>
            <w:tcW w:w="1236" w:type="dxa"/>
            <w:shd w:val="clear" w:color="auto" w:fill="FFFF99"/>
          </w:tcPr>
          <w:p w14:paraId="0AC23FEA" w14:textId="77777777" w:rsidR="00E449AC" w:rsidRDefault="00E449AC" w:rsidP="00C7589A">
            <w:pPr>
              <w:pStyle w:val="body-text"/>
            </w:pPr>
            <w:r>
              <w:rPr>
                <w:rFonts w:hint="eastAsia"/>
              </w:rPr>
              <w:t>输入属性</w:t>
            </w:r>
          </w:p>
        </w:tc>
        <w:tc>
          <w:tcPr>
            <w:tcW w:w="2329" w:type="dxa"/>
            <w:shd w:val="clear" w:color="auto" w:fill="FFFF99"/>
          </w:tcPr>
          <w:p w14:paraId="591AA29D" w14:textId="77777777" w:rsidR="00E449AC" w:rsidRDefault="00E449AC" w:rsidP="00C7589A">
            <w:pPr>
              <w:pStyle w:val="body-text"/>
            </w:pPr>
            <w:r>
              <w:rPr>
                <w:rFonts w:hint="eastAsia"/>
              </w:rPr>
              <w:t>注释</w:t>
            </w:r>
          </w:p>
        </w:tc>
      </w:tr>
      <w:tr w:rsidR="00E449AC" w14:paraId="0A3D00F5" w14:textId="77777777" w:rsidTr="00E449AC">
        <w:trPr>
          <w:trHeight w:val="307"/>
        </w:trPr>
        <w:tc>
          <w:tcPr>
            <w:tcW w:w="1080" w:type="dxa"/>
          </w:tcPr>
          <w:p w14:paraId="5B0BB657" w14:textId="77777777" w:rsidR="00E449AC" w:rsidRDefault="00E449AC" w:rsidP="00C7589A">
            <w:pPr>
              <w:pStyle w:val="body-text"/>
            </w:pPr>
            <w:r>
              <w:rPr>
                <w:rFonts w:hint="eastAsia"/>
              </w:rPr>
              <w:t>1</w:t>
            </w:r>
          </w:p>
        </w:tc>
        <w:tc>
          <w:tcPr>
            <w:tcW w:w="1656" w:type="dxa"/>
          </w:tcPr>
          <w:p w14:paraId="6B5F03D7" w14:textId="77777777" w:rsidR="00E449AC" w:rsidRDefault="00E449AC" w:rsidP="00C7589A">
            <w:pPr>
              <w:pStyle w:val="body-text"/>
            </w:pPr>
            <w:r>
              <w:rPr>
                <w:rFonts w:hint="eastAsia"/>
              </w:rPr>
              <w:t>交易类型</w:t>
            </w:r>
          </w:p>
        </w:tc>
        <w:tc>
          <w:tcPr>
            <w:tcW w:w="1404" w:type="dxa"/>
          </w:tcPr>
          <w:p w14:paraId="37233FF3" w14:textId="77777777" w:rsidR="00E449AC" w:rsidRDefault="00E449AC" w:rsidP="00C7589A">
            <w:pPr>
              <w:pStyle w:val="body-text"/>
            </w:pPr>
            <w:r>
              <w:rPr>
                <w:rFonts w:hint="eastAsia"/>
              </w:rPr>
              <w:t>TranFunc</w:t>
            </w:r>
          </w:p>
        </w:tc>
        <w:tc>
          <w:tcPr>
            <w:tcW w:w="1260" w:type="dxa"/>
          </w:tcPr>
          <w:p w14:paraId="5E591608" w14:textId="77777777" w:rsidR="00E449AC" w:rsidRDefault="00E449AC" w:rsidP="00C7589A">
            <w:pPr>
              <w:pStyle w:val="body-text"/>
            </w:pPr>
            <w:r>
              <w:rPr>
                <w:rFonts w:hint="eastAsia"/>
              </w:rPr>
              <w:t>C(4)</w:t>
            </w:r>
          </w:p>
        </w:tc>
        <w:tc>
          <w:tcPr>
            <w:tcW w:w="1236" w:type="dxa"/>
          </w:tcPr>
          <w:p w14:paraId="1AAF190F" w14:textId="77777777" w:rsidR="00E449AC" w:rsidRDefault="00E449AC" w:rsidP="00C7589A">
            <w:pPr>
              <w:pStyle w:val="body-text"/>
            </w:pPr>
            <w:r>
              <w:rPr>
                <w:rFonts w:hint="eastAsia"/>
              </w:rPr>
              <w:t>必输</w:t>
            </w:r>
          </w:p>
        </w:tc>
        <w:tc>
          <w:tcPr>
            <w:tcW w:w="2329" w:type="dxa"/>
          </w:tcPr>
          <w:p w14:paraId="4A611A5B" w14:textId="77777777" w:rsidR="00E449AC" w:rsidRDefault="00E449AC" w:rsidP="00C7589A">
            <w:pPr>
              <w:pStyle w:val="body-text"/>
            </w:pPr>
            <w:r>
              <w:rPr>
                <w:rFonts w:hint="eastAsia"/>
              </w:rPr>
              <w:t>见具体接口交易码</w:t>
            </w:r>
          </w:p>
        </w:tc>
      </w:tr>
      <w:tr w:rsidR="00E449AC" w14:paraId="716A8ABD" w14:textId="77777777" w:rsidTr="00E449AC">
        <w:trPr>
          <w:trHeight w:val="307"/>
        </w:trPr>
        <w:tc>
          <w:tcPr>
            <w:tcW w:w="1080" w:type="dxa"/>
          </w:tcPr>
          <w:p w14:paraId="615A800F" w14:textId="77777777" w:rsidR="00E449AC" w:rsidRDefault="00E449AC" w:rsidP="00C7589A">
            <w:pPr>
              <w:pStyle w:val="body-text"/>
            </w:pPr>
            <w:r>
              <w:rPr>
                <w:rFonts w:hint="eastAsia"/>
              </w:rPr>
              <w:t>2</w:t>
            </w:r>
          </w:p>
        </w:tc>
        <w:tc>
          <w:tcPr>
            <w:tcW w:w="1656" w:type="dxa"/>
          </w:tcPr>
          <w:p w14:paraId="67EF9D1C" w14:textId="77777777" w:rsidR="00E449AC" w:rsidRDefault="00E449AC" w:rsidP="00C7589A">
            <w:pPr>
              <w:pStyle w:val="body-text"/>
            </w:pPr>
            <w:r>
              <w:rPr>
                <w:rFonts w:hint="eastAsia"/>
              </w:rPr>
              <w:t>服务类型</w:t>
            </w:r>
          </w:p>
        </w:tc>
        <w:tc>
          <w:tcPr>
            <w:tcW w:w="1404" w:type="dxa"/>
          </w:tcPr>
          <w:p w14:paraId="6E6B16F5" w14:textId="77777777" w:rsidR="00E449AC" w:rsidRDefault="00E449AC" w:rsidP="00C7589A">
            <w:pPr>
              <w:pStyle w:val="body-text"/>
            </w:pPr>
            <w:r>
              <w:rPr>
                <w:rFonts w:hint="eastAsia"/>
              </w:rPr>
              <w:t>ServType</w:t>
            </w:r>
          </w:p>
        </w:tc>
        <w:tc>
          <w:tcPr>
            <w:tcW w:w="1260" w:type="dxa"/>
          </w:tcPr>
          <w:p w14:paraId="1D5CA267" w14:textId="77777777" w:rsidR="00E449AC" w:rsidRDefault="00E449AC" w:rsidP="00C7589A">
            <w:pPr>
              <w:pStyle w:val="body-text"/>
            </w:pPr>
            <w:r>
              <w:rPr>
                <w:rFonts w:hint="eastAsia"/>
              </w:rPr>
              <w:t>C(2)</w:t>
            </w:r>
          </w:p>
        </w:tc>
        <w:tc>
          <w:tcPr>
            <w:tcW w:w="1236" w:type="dxa"/>
          </w:tcPr>
          <w:p w14:paraId="05CF0464" w14:textId="77777777" w:rsidR="00E449AC" w:rsidRDefault="00E449AC" w:rsidP="00C7589A">
            <w:pPr>
              <w:pStyle w:val="body-text"/>
            </w:pPr>
            <w:r>
              <w:rPr>
                <w:rFonts w:hint="eastAsia"/>
              </w:rPr>
              <w:t>必输</w:t>
            </w:r>
          </w:p>
        </w:tc>
        <w:tc>
          <w:tcPr>
            <w:tcW w:w="2329" w:type="dxa"/>
          </w:tcPr>
          <w:p w14:paraId="71E821EE" w14:textId="77777777" w:rsidR="00E449AC" w:rsidRDefault="00E449AC" w:rsidP="00C7589A">
            <w:pPr>
              <w:pStyle w:val="body-text"/>
              <w:rPr>
                <w:lang w:eastAsia="zh-CN"/>
              </w:rPr>
            </w:pPr>
            <w:r w:rsidRPr="00D44116">
              <w:rPr>
                <w:rFonts w:hint="eastAsia"/>
                <w:lang w:eastAsia="zh-CN"/>
              </w:rPr>
              <w:t>报文的功能标识码</w:t>
            </w:r>
            <w:r>
              <w:rPr>
                <w:rFonts w:hint="eastAsia"/>
                <w:lang w:eastAsia="zh-CN"/>
              </w:rPr>
              <w:t>（01:请求02:应答）</w:t>
            </w:r>
          </w:p>
        </w:tc>
      </w:tr>
      <w:tr w:rsidR="00E449AC" w14:paraId="248C14FD" w14:textId="77777777" w:rsidTr="00E449AC">
        <w:trPr>
          <w:trHeight w:val="307"/>
        </w:trPr>
        <w:tc>
          <w:tcPr>
            <w:tcW w:w="1080" w:type="dxa"/>
          </w:tcPr>
          <w:p w14:paraId="1F59686D" w14:textId="77777777" w:rsidR="00E449AC" w:rsidRDefault="00E449AC" w:rsidP="00C7589A">
            <w:pPr>
              <w:pStyle w:val="body-text"/>
            </w:pPr>
            <w:r>
              <w:rPr>
                <w:rFonts w:hint="eastAsia"/>
              </w:rPr>
              <w:t>3</w:t>
            </w:r>
          </w:p>
        </w:tc>
        <w:tc>
          <w:tcPr>
            <w:tcW w:w="1656" w:type="dxa"/>
          </w:tcPr>
          <w:p w14:paraId="4407E980" w14:textId="77777777" w:rsidR="00E449AC" w:rsidRDefault="00E449AC" w:rsidP="00C7589A">
            <w:pPr>
              <w:pStyle w:val="body-text"/>
            </w:pPr>
            <w:r>
              <w:rPr>
                <w:rFonts w:hint="eastAsia"/>
              </w:rPr>
              <w:t>MAC码</w:t>
            </w:r>
          </w:p>
        </w:tc>
        <w:tc>
          <w:tcPr>
            <w:tcW w:w="1404" w:type="dxa"/>
          </w:tcPr>
          <w:p w14:paraId="7E95AD69" w14:textId="77777777" w:rsidR="00E449AC" w:rsidRDefault="00E449AC" w:rsidP="00C7589A">
            <w:pPr>
              <w:pStyle w:val="body-text"/>
            </w:pPr>
            <w:r>
              <w:rPr>
                <w:rFonts w:hint="eastAsia"/>
              </w:rPr>
              <w:t>MacCode</w:t>
            </w:r>
          </w:p>
        </w:tc>
        <w:tc>
          <w:tcPr>
            <w:tcW w:w="1260" w:type="dxa"/>
          </w:tcPr>
          <w:p w14:paraId="4F2A9426" w14:textId="77777777" w:rsidR="00E449AC" w:rsidRDefault="00E449AC" w:rsidP="00C7589A">
            <w:pPr>
              <w:pStyle w:val="body-text"/>
            </w:pPr>
            <w:r>
              <w:rPr>
                <w:rFonts w:hint="eastAsia"/>
              </w:rPr>
              <w:t>C(16)</w:t>
            </w:r>
          </w:p>
        </w:tc>
        <w:tc>
          <w:tcPr>
            <w:tcW w:w="1236" w:type="dxa"/>
          </w:tcPr>
          <w:p w14:paraId="2F824B26" w14:textId="77777777" w:rsidR="00E449AC" w:rsidRDefault="00E449AC" w:rsidP="00C7589A">
            <w:pPr>
              <w:pStyle w:val="body-text"/>
            </w:pPr>
            <w:r>
              <w:rPr>
                <w:rFonts w:hint="eastAsia"/>
              </w:rPr>
              <w:t>必输</w:t>
            </w:r>
          </w:p>
        </w:tc>
        <w:tc>
          <w:tcPr>
            <w:tcW w:w="2329" w:type="dxa"/>
          </w:tcPr>
          <w:p w14:paraId="3489C660" w14:textId="77777777" w:rsidR="00E449AC" w:rsidRDefault="00E449AC" w:rsidP="00C7589A">
            <w:pPr>
              <w:pStyle w:val="body-text"/>
            </w:pPr>
          </w:p>
        </w:tc>
      </w:tr>
      <w:tr w:rsidR="00E449AC" w14:paraId="3D5C43B8" w14:textId="77777777" w:rsidTr="00E449AC">
        <w:trPr>
          <w:trHeight w:val="307"/>
        </w:trPr>
        <w:tc>
          <w:tcPr>
            <w:tcW w:w="1080" w:type="dxa"/>
          </w:tcPr>
          <w:p w14:paraId="2D0DE5A9" w14:textId="77777777" w:rsidR="00E449AC" w:rsidRDefault="00E449AC" w:rsidP="00C7589A">
            <w:pPr>
              <w:pStyle w:val="body-text"/>
            </w:pPr>
            <w:r>
              <w:rPr>
                <w:rFonts w:hint="eastAsia"/>
              </w:rPr>
              <w:t>4</w:t>
            </w:r>
          </w:p>
        </w:tc>
        <w:tc>
          <w:tcPr>
            <w:tcW w:w="1656" w:type="dxa"/>
          </w:tcPr>
          <w:p w14:paraId="09303D45" w14:textId="77777777" w:rsidR="00E449AC" w:rsidRDefault="00E449AC" w:rsidP="00C7589A">
            <w:pPr>
              <w:pStyle w:val="body-text"/>
            </w:pPr>
            <w:r>
              <w:rPr>
                <w:rFonts w:hint="eastAsia"/>
              </w:rPr>
              <w:t>交易日期</w:t>
            </w:r>
          </w:p>
        </w:tc>
        <w:tc>
          <w:tcPr>
            <w:tcW w:w="1404" w:type="dxa"/>
          </w:tcPr>
          <w:p w14:paraId="1AAB2E60" w14:textId="77777777" w:rsidR="00E449AC" w:rsidRDefault="00E449AC" w:rsidP="00C7589A">
            <w:pPr>
              <w:pStyle w:val="body-text"/>
            </w:pPr>
            <w:r>
              <w:rPr>
                <w:rFonts w:hint="eastAsia"/>
              </w:rPr>
              <w:t>TranDate</w:t>
            </w:r>
          </w:p>
        </w:tc>
        <w:tc>
          <w:tcPr>
            <w:tcW w:w="1260" w:type="dxa"/>
          </w:tcPr>
          <w:p w14:paraId="341ED618" w14:textId="77777777" w:rsidR="00E449AC" w:rsidRDefault="00E449AC" w:rsidP="00C7589A">
            <w:pPr>
              <w:pStyle w:val="body-text"/>
            </w:pPr>
            <w:r>
              <w:rPr>
                <w:rFonts w:hint="eastAsia"/>
              </w:rPr>
              <w:t>C(8)</w:t>
            </w:r>
          </w:p>
        </w:tc>
        <w:tc>
          <w:tcPr>
            <w:tcW w:w="1236" w:type="dxa"/>
          </w:tcPr>
          <w:p w14:paraId="1E08198F" w14:textId="77777777" w:rsidR="00E449AC" w:rsidRDefault="00E449AC" w:rsidP="00C7589A">
            <w:pPr>
              <w:pStyle w:val="body-text"/>
            </w:pPr>
            <w:r>
              <w:rPr>
                <w:rFonts w:hint="eastAsia"/>
              </w:rPr>
              <w:t>必输</w:t>
            </w:r>
          </w:p>
        </w:tc>
        <w:tc>
          <w:tcPr>
            <w:tcW w:w="2329" w:type="dxa"/>
          </w:tcPr>
          <w:p w14:paraId="37C93753" w14:textId="77777777" w:rsidR="00E449AC" w:rsidRDefault="00E449AC" w:rsidP="00C7589A">
            <w:pPr>
              <w:pStyle w:val="body-text"/>
            </w:pPr>
            <w:r>
              <w:t>20080428</w:t>
            </w:r>
            <w:r>
              <w:rPr>
                <w:rFonts w:hint="eastAsia"/>
              </w:rPr>
              <w:t>代表2008年4月28日</w:t>
            </w:r>
          </w:p>
        </w:tc>
      </w:tr>
      <w:tr w:rsidR="00E449AC" w14:paraId="0CC1BC8E" w14:textId="77777777" w:rsidTr="00E449AC">
        <w:trPr>
          <w:trHeight w:val="307"/>
        </w:trPr>
        <w:tc>
          <w:tcPr>
            <w:tcW w:w="1080" w:type="dxa"/>
          </w:tcPr>
          <w:p w14:paraId="179EB826" w14:textId="77777777" w:rsidR="00E449AC" w:rsidRDefault="00E449AC" w:rsidP="00C7589A">
            <w:pPr>
              <w:pStyle w:val="body-text"/>
            </w:pPr>
            <w:r>
              <w:rPr>
                <w:rFonts w:hint="eastAsia"/>
              </w:rPr>
              <w:t>5</w:t>
            </w:r>
          </w:p>
        </w:tc>
        <w:tc>
          <w:tcPr>
            <w:tcW w:w="1656" w:type="dxa"/>
          </w:tcPr>
          <w:p w14:paraId="3F0B362A" w14:textId="77777777" w:rsidR="00E449AC" w:rsidRDefault="00E449AC" w:rsidP="00C7589A">
            <w:pPr>
              <w:pStyle w:val="body-text"/>
            </w:pPr>
            <w:r>
              <w:rPr>
                <w:rFonts w:hint="eastAsia"/>
              </w:rPr>
              <w:t>交易时间</w:t>
            </w:r>
          </w:p>
        </w:tc>
        <w:tc>
          <w:tcPr>
            <w:tcW w:w="1404" w:type="dxa"/>
          </w:tcPr>
          <w:p w14:paraId="2C29B11E" w14:textId="77777777" w:rsidR="00E449AC" w:rsidRDefault="00E449AC" w:rsidP="00C7589A">
            <w:pPr>
              <w:pStyle w:val="body-text"/>
            </w:pPr>
            <w:r>
              <w:rPr>
                <w:rFonts w:hint="eastAsia"/>
              </w:rPr>
              <w:t>TranTime</w:t>
            </w:r>
          </w:p>
        </w:tc>
        <w:tc>
          <w:tcPr>
            <w:tcW w:w="1260" w:type="dxa"/>
          </w:tcPr>
          <w:p w14:paraId="567C86CB" w14:textId="77777777" w:rsidR="00E449AC" w:rsidRDefault="00E449AC" w:rsidP="00C7589A">
            <w:pPr>
              <w:pStyle w:val="body-text"/>
            </w:pPr>
            <w:r>
              <w:rPr>
                <w:rFonts w:hint="eastAsia"/>
              </w:rPr>
              <w:t>C(6)</w:t>
            </w:r>
          </w:p>
        </w:tc>
        <w:tc>
          <w:tcPr>
            <w:tcW w:w="1236" w:type="dxa"/>
          </w:tcPr>
          <w:p w14:paraId="024BEABF" w14:textId="77777777" w:rsidR="00E449AC" w:rsidRDefault="00E449AC" w:rsidP="00C7589A">
            <w:pPr>
              <w:pStyle w:val="body-text"/>
            </w:pPr>
            <w:r>
              <w:rPr>
                <w:rFonts w:hint="eastAsia"/>
              </w:rPr>
              <w:t>必输</w:t>
            </w:r>
          </w:p>
        </w:tc>
        <w:tc>
          <w:tcPr>
            <w:tcW w:w="2329" w:type="dxa"/>
          </w:tcPr>
          <w:p w14:paraId="3579626D" w14:textId="77777777" w:rsidR="00E449AC" w:rsidRDefault="00E449AC" w:rsidP="00C7589A">
            <w:pPr>
              <w:pStyle w:val="body-text"/>
            </w:pPr>
            <w:r>
              <w:rPr>
                <w:rFonts w:hint="eastAsia"/>
              </w:rPr>
              <w:t>010101代表1时1分1秒</w:t>
            </w:r>
          </w:p>
        </w:tc>
      </w:tr>
      <w:tr w:rsidR="00E449AC" w14:paraId="0659843E" w14:textId="77777777" w:rsidTr="00E449AC">
        <w:trPr>
          <w:trHeight w:val="307"/>
        </w:trPr>
        <w:tc>
          <w:tcPr>
            <w:tcW w:w="1080" w:type="dxa"/>
          </w:tcPr>
          <w:p w14:paraId="7F6B4C9A" w14:textId="77777777" w:rsidR="00E449AC" w:rsidRDefault="00E449AC" w:rsidP="00C7589A">
            <w:pPr>
              <w:pStyle w:val="body-text"/>
            </w:pPr>
            <w:r>
              <w:rPr>
                <w:rFonts w:hint="eastAsia"/>
              </w:rPr>
              <w:t>6</w:t>
            </w:r>
          </w:p>
        </w:tc>
        <w:tc>
          <w:tcPr>
            <w:tcW w:w="1656" w:type="dxa"/>
          </w:tcPr>
          <w:p w14:paraId="5266B8EA" w14:textId="77777777" w:rsidR="00E449AC" w:rsidRDefault="00E449AC" w:rsidP="00C7589A">
            <w:pPr>
              <w:pStyle w:val="body-text"/>
            </w:pPr>
            <w:r>
              <w:rPr>
                <w:rFonts w:hint="eastAsia"/>
              </w:rPr>
              <w:t>应答码</w:t>
            </w:r>
          </w:p>
        </w:tc>
        <w:tc>
          <w:tcPr>
            <w:tcW w:w="1404" w:type="dxa"/>
          </w:tcPr>
          <w:p w14:paraId="49D0C458" w14:textId="77777777" w:rsidR="00E449AC" w:rsidRDefault="00E449AC" w:rsidP="00C7589A">
            <w:pPr>
              <w:pStyle w:val="body-text"/>
            </w:pPr>
            <w:r>
              <w:rPr>
                <w:rFonts w:hint="eastAsia"/>
              </w:rPr>
              <w:t>RspCode</w:t>
            </w:r>
          </w:p>
        </w:tc>
        <w:tc>
          <w:tcPr>
            <w:tcW w:w="1260" w:type="dxa"/>
          </w:tcPr>
          <w:p w14:paraId="69094DEA" w14:textId="77777777" w:rsidR="00E449AC" w:rsidRDefault="00E449AC" w:rsidP="00C7589A">
            <w:pPr>
              <w:pStyle w:val="body-text"/>
            </w:pPr>
            <w:r>
              <w:rPr>
                <w:rFonts w:hint="eastAsia"/>
              </w:rPr>
              <w:t>C(6)</w:t>
            </w:r>
          </w:p>
        </w:tc>
        <w:tc>
          <w:tcPr>
            <w:tcW w:w="1236" w:type="dxa"/>
          </w:tcPr>
          <w:p w14:paraId="24FF0411" w14:textId="77777777" w:rsidR="00E449AC" w:rsidRDefault="00E449AC" w:rsidP="00C7589A">
            <w:pPr>
              <w:pStyle w:val="body-text"/>
            </w:pPr>
            <w:r>
              <w:rPr>
                <w:rFonts w:hint="eastAsia"/>
              </w:rPr>
              <w:t>必输</w:t>
            </w:r>
          </w:p>
        </w:tc>
        <w:tc>
          <w:tcPr>
            <w:tcW w:w="2329" w:type="dxa"/>
          </w:tcPr>
          <w:p w14:paraId="664BD5E4" w14:textId="77777777" w:rsidR="00E449AC" w:rsidRDefault="00E449AC" w:rsidP="00C7589A">
            <w:pPr>
              <w:pStyle w:val="body-text"/>
            </w:pPr>
          </w:p>
        </w:tc>
      </w:tr>
      <w:tr w:rsidR="00E449AC" w14:paraId="4F20E20F" w14:textId="77777777" w:rsidTr="00E449AC">
        <w:trPr>
          <w:trHeight w:val="307"/>
        </w:trPr>
        <w:tc>
          <w:tcPr>
            <w:tcW w:w="1080" w:type="dxa"/>
          </w:tcPr>
          <w:p w14:paraId="3332EE07" w14:textId="77777777" w:rsidR="00E449AC" w:rsidRDefault="00E449AC" w:rsidP="00C7589A">
            <w:pPr>
              <w:pStyle w:val="body-text"/>
            </w:pPr>
            <w:r>
              <w:rPr>
                <w:rFonts w:hint="eastAsia"/>
              </w:rPr>
              <w:t>7</w:t>
            </w:r>
          </w:p>
        </w:tc>
        <w:tc>
          <w:tcPr>
            <w:tcW w:w="1656" w:type="dxa"/>
          </w:tcPr>
          <w:p w14:paraId="43E26287" w14:textId="77777777" w:rsidR="00E449AC" w:rsidRDefault="00E449AC" w:rsidP="00C7589A">
            <w:pPr>
              <w:pStyle w:val="body-text"/>
            </w:pPr>
            <w:r>
              <w:rPr>
                <w:rFonts w:hint="eastAsia"/>
              </w:rPr>
              <w:t>应答码描述</w:t>
            </w:r>
          </w:p>
        </w:tc>
        <w:tc>
          <w:tcPr>
            <w:tcW w:w="1404" w:type="dxa"/>
          </w:tcPr>
          <w:p w14:paraId="5EEAA2AB" w14:textId="77777777" w:rsidR="00E449AC" w:rsidRDefault="00E449AC" w:rsidP="00C7589A">
            <w:pPr>
              <w:pStyle w:val="body-text"/>
            </w:pPr>
            <w:r>
              <w:rPr>
                <w:rFonts w:hint="eastAsia"/>
              </w:rPr>
              <w:t>RspMsg</w:t>
            </w:r>
          </w:p>
        </w:tc>
        <w:tc>
          <w:tcPr>
            <w:tcW w:w="1260" w:type="dxa"/>
          </w:tcPr>
          <w:p w14:paraId="6A6F5ADA" w14:textId="77777777" w:rsidR="00E449AC" w:rsidRDefault="00E449AC" w:rsidP="00C7589A">
            <w:pPr>
              <w:pStyle w:val="body-text"/>
            </w:pPr>
            <w:r>
              <w:rPr>
                <w:rFonts w:hint="eastAsia"/>
              </w:rPr>
              <w:t>C(42)</w:t>
            </w:r>
          </w:p>
        </w:tc>
        <w:tc>
          <w:tcPr>
            <w:tcW w:w="1236" w:type="dxa"/>
          </w:tcPr>
          <w:p w14:paraId="4CFD4A24" w14:textId="77777777" w:rsidR="00E449AC" w:rsidRDefault="00E449AC" w:rsidP="00C7589A">
            <w:pPr>
              <w:pStyle w:val="body-text"/>
            </w:pPr>
            <w:r>
              <w:rPr>
                <w:rFonts w:hint="eastAsia"/>
              </w:rPr>
              <w:t>必输</w:t>
            </w:r>
          </w:p>
        </w:tc>
        <w:tc>
          <w:tcPr>
            <w:tcW w:w="2329" w:type="dxa"/>
          </w:tcPr>
          <w:p w14:paraId="2C1224F7" w14:textId="77777777" w:rsidR="00E449AC" w:rsidRDefault="00E449AC" w:rsidP="00C7589A">
            <w:pPr>
              <w:pStyle w:val="body-text"/>
            </w:pPr>
          </w:p>
        </w:tc>
      </w:tr>
      <w:tr w:rsidR="00E449AC" w14:paraId="7B83394C" w14:textId="77777777" w:rsidTr="00E449AC">
        <w:trPr>
          <w:trHeight w:val="307"/>
        </w:trPr>
        <w:tc>
          <w:tcPr>
            <w:tcW w:w="1080" w:type="dxa"/>
          </w:tcPr>
          <w:p w14:paraId="3B8D3A7B" w14:textId="77777777" w:rsidR="00E449AC" w:rsidRDefault="00E449AC" w:rsidP="00C7589A">
            <w:pPr>
              <w:pStyle w:val="body-text"/>
            </w:pPr>
            <w:r>
              <w:rPr>
                <w:rFonts w:hint="eastAsia"/>
              </w:rPr>
              <w:t>8</w:t>
            </w:r>
          </w:p>
        </w:tc>
        <w:tc>
          <w:tcPr>
            <w:tcW w:w="1656" w:type="dxa"/>
          </w:tcPr>
          <w:p w14:paraId="34096324" w14:textId="77777777" w:rsidR="00E449AC" w:rsidRDefault="00E449AC" w:rsidP="00C7589A">
            <w:pPr>
              <w:pStyle w:val="body-text"/>
            </w:pPr>
            <w:r w:rsidRPr="00D44116">
              <w:rPr>
                <w:rFonts w:hint="eastAsia"/>
              </w:rPr>
              <w:t>后续包标志</w:t>
            </w:r>
          </w:p>
        </w:tc>
        <w:tc>
          <w:tcPr>
            <w:tcW w:w="1404" w:type="dxa"/>
          </w:tcPr>
          <w:p w14:paraId="672D297A" w14:textId="77777777" w:rsidR="00E449AC" w:rsidRDefault="00E449AC" w:rsidP="00C7589A">
            <w:pPr>
              <w:pStyle w:val="body-text"/>
            </w:pPr>
            <w:r>
              <w:rPr>
                <w:rFonts w:hint="eastAsia"/>
              </w:rPr>
              <w:t>ConFlag</w:t>
            </w:r>
          </w:p>
        </w:tc>
        <w:tc>
          <w:tcPr>
            <w:tcW w:w="1260" w:type="dxa"/>
          </w:tcPr>
          <w:p w14:paraId="4A9D1F83" w14:textId="77777777" w:rsidR="00E449AC" w:rsidRPr="000A4906" w:rsidRDefault="00E449AC" w:rsidP="00C7589A">
            <w:pPr>
              <w:pStyle w:val="body-text"/>
              <w:rPr>
                <w:b/>
              </w:rPr>
            </w:pPr>
            <w:r>
              <w:rPr>
                <w:rFonts w:hint="eastAsia"/>
              </w:rPr>
              <w:t>C(1)</w:t>
            </w:r>
          </w:p>
        </w:tc>
        <w:tc>
          <w:tcPr>
            <w:tcW w:w="1236" w:type="dxa"/>
          </w:tcPr>
          <w:p w14:paraId="08CEB78A" w14:textId="77777777" w:rsidR="00E449AC" w:rsidRDefault="00E449AC" w:rsidP="00C7589A">
            <w:pPr>
              <w:pStyle w:val="body-text"/>
            </w:pPr>
            <w:r>
              <w:rPr>
                <w:rFonts w:hint="eastAsia"/>
              </w:rPr>
              <w:t>必输</w:t>
            </w:r>
          </w:p>
        </w:tc>
        <w:tc>
          <w:tcPr>
            <w:tcW w:w="2329" w:type="dxa"/>
          </w:tcPr>
          <w:p w14:paraId="7D63DF87" w14:textId="77777777" w:rsidR="00E449AC" w:rsidRDefault="00E449AC" w:rsidP="00C7589A">
            <w:pPr>
              <w:pStyle w:val="body-text"/>
            </w:pPr>
          </w:p>
        </w:tc>
      </w:tr>
      <w:tr w:rsidR="00E449AC" w14:paraId="25C74F49" w14:textId="77777777" w:rsidTr="00E449AC">
        <w:trPr>
          <w:trHeight w:val="307"/>
        </w:trPr>
        <w:tc>
          <w:tcPr>
            <w:tcW w:w="1080" w:type="dxa"/>
          </w:tcPr>
          <w:p w14:paraId="743A112B" w14:textId="77777777" w:rsidR="00E449AC" w:rsidRDefault="00E449AC" w:rsidP="00C7589A">
            <w:pPr>
              <w:pStyle w:val="body-text"/>
            </w:pPr>
            <w:r>
              <w:rPr>
                <w:rFonts w:hint="eastAsia"/>
              </w:rPr>
              <w:t>9</w:t>
            </w:r>
          </w:p>
        </w:tc>
        <w:tc>
          <w:tcPr>
            <w:tcW w:w="1656" w:type="dxa"/>
          </w:tcPr>
          <w:p w14:paraId="72B1827F" w14:textId="77777777" w:rsidR="00E449AC" w:rsidRDefault="00E449AC" w:rsidP="00C7589A">
            <w:pPr>
              <w:pStyle w:val="body-text"/>
            </w:pPr>
            <w:r>
              <w:rPr>
                <w:rFonts w:hint="eastAsia"/>
              </w:rPr>
              <w:t>报文体</w:t>
            </w:r>
            <w:r w:rsidRPr="00D44116">
              <w:rPr>
                <w:rFonts w:hint="eastAsia"/>
              </w:rPr>
              <w:t>长度</w:t>
            </w:r>
          </w:p>
        </w:tc>
        <w:tc>
          <w:tcPr>
            <w:tcW w:w="1404" w:type="dxa"/>
          </w:tcPr>
          <w:p w14:paraId="1EE84749" w14:textId="77777777" w:rsidR="00E449AC" w:rsidRDefault="00E449AC" w:rsidP="00C7589A">
            <w:pPr>
              <w:pStyle w:val="body-text"/>
            </w:pPr>
            <w:r w:rsidRPr="005E3FAD">
              <w:t>Length</w:t>
            </w:r>
          </w:p>
        </w:tc>
        <w:tc>
          <w:tcPr>
            <w:tcW w:w="1260" w:type="dxa"/>
          </w:tcPr>
          <w:p w14:paraId="50038CD1" w14:textId="77777777" w:rsidR="00E449AC" w:rsidRDefault="00E449AC" w:rsidP="00C7589A">
            <w:pPr>
              <w:pStyle w:val="body-text"/>
            </w:pPr>
            <w:r>
              <w:rPr>
                <w:rFonts w:hint="eastAsia"/>
              </w:rPr>
              <w:t>C(8)</w:t>
            </w:r>
          </w:p>
        </w:tc>
        <w:tc>
          <w:tcPr>
            <w:tcW w:w="1236" w:type="dxa"/>
          </w:tcPr>
          <w:p w14:paraId="333E0AD7" w14:textId="77777777" w:rsidR="00E449AC" w:rsidRDefault="00E449AC" w:rsidP="00C7589A">
            <w:pPr>
              <w:pStyle w:val="body-text"/>
            </w:pPr>
            <w:r>
              <w:rPr>
                <w:rFonts w:hint="eastAsia"/>
              </w:rPr>
              <w:t>必输</w:t>
            </w:r>
          </w:p>
        </w:tc>
        <w:tc>
          <w:tcPr>
            <w:tcW w:w="2329" w:type="dxa"/>
          </w:tcPr>
          <w:p w14:paraId="6E329692" w14:textId="77777777" w:rsidR="00E449AC" w:rsidRDefault="00E449AC" w:rsidP="00C7589A">
            <w:pPr>
              <w:pStyle w:val="body-text"/>
            </w:pPr>
            <w:r>
              <w:rPr>
                <w:rFonts w:hint="eastAsia"/>
              </w:rPr>
              <w:t>不包括报文头长度</w:t>
            </w:r>
          </w:p>
        </w:tc>
      </w:tr>
      <w:tr w:rsidR="00E449AC" w14:paraId="08CDBF2F" w14:textId="77777777" w:rsidTr="00E449AC">
        <w:trPr>
          <w:trHeight w:val="307"/>
        </w:trPr>
        <w:tc>
          <w:tcPr>
            <w:tcW w:w="1080" w:type="dxa"/>
          </w:tcPr>
          <w:p w14:paraId="6A395AE4" w14:textId="77777777" w:rsidR="00E449AC" w:rsidRDefault="00E449AC" w:rsidP="00C7589A">
            <w:pPr>
              <w:pStyle w:val="body-text"/>
            </w:pPr>
            <w:r>
              <w:rPr>
                <w:rFonts w:hint="eastAsia"/>
              </w:rPr>
              <w:t>10</w:t>
            </w:r>
          </w:p>
        </w:tc>
        <w:tc>
          <w:tcPr>
            <w:tcW w:w="1656" w:type="dxa"/>
          </w:tcPr>
          <w:p w14:paraId="3560BF96" w14:textId="77777777" w:rsidR="00E449AC" w:rsidRDefault="00E449AC" w:rsidP="00C7589A">
            <w:pPr>
              <w:pStyle w:val="body-text"/>
            </w:pPr>
            <w:r>
              <w:rPr>
                <w:rFonts w:hint="eastAsia"/>
              </w:rPr>
              <w:t>操作员号</w:t>
            </w:r>
          </w:p>
        </w:tc>
        <w:tc>
          <w:tcPr>
            <w:tcW w:w="1404" w:type="dxa"/>
          </w:tcPr>
          <w:p w14:paraId="5BA2A067" w14:textId="77777777" w:rsidR="00E449AC" w:rsidRDefault="00E449AC" w:rsidP="00C7589A">
            <w:pPr>
              <w:pStyle w:val="body-text"/>
            </w:pPr>
            <w:r>
              <w:t>CounterI</w:t>
            </w:r>
            <w:r>
              <w:rPr>
                <w:rFonts w:hint="eastAsia"/>
              </w:rPr>
              <w:t>d</w:t>
            </w:r>
          </w:p>
        </w:tc>
        <w:tc>
          <w:tcPr>
            <w:tcW w:w="1260" w:type="dxa"/>
          </w:tcPr>
          <w:p w14:paraId="08F07121" w14:textId="77777777" w:rsidR="00E449AC" w:rsidRDefault="00E449AC" w:rsidP="00C7589A">
            <w:pPr>
              <w:pStyle w:val="body-text"/>
            </w:pPr>
            <w:r>
              <w:rPr>
                <w:rFonts w:hint="eastAsia"/>
              </w:rPr>
              <w:t>C(5)</w:t>
            </w:r>
          </w:p>
        </w:tc>
        <w:tc>
          <w:tcPr>
            <w:tcW w:w="1236" w:type="dxa"/>
          </w:tcPr>
          <w:p w14:paraId="0B30AD13" w14:textId="77777777" w:rsidR="00E449AC" w:rsidRDefault="00E449AC" w:rsidP="00C7589A">
            <w:pPr>
              <w:pStyle w:val="body-text"/>
            </w:pPr>
            <w:r>
              <w:rPr>
                <w:rFonts w:hint="eastAsia"/>
              </w:rPr>
              <w:t>必输</w:t>
            </w:r>
          </w:p>
        </w:tc>
        <w:tc>
          <w:tcPr>
            <w:tcW w:w="2329" w:type="dxa"/>
          </w:tcPr>
          <w:p w14:paraId="656C5A36" w14:textId="77777777" w:rsidR="00E449AC" w:rsidRDefault="00E449AC" w:rsidP="00C7589A">
            <w:pPr>
              <w:pStyle w:val="body-text"/>
            </w:pPr>
          </w:p>
        </w:tc>
      </w:tr>
      <w:tr w:rsidR="00E449AC" w14:paraId="7C679EA0" w14:textId="77777777" w:rsidTr="00E449AC">
        <w:trPr>
          <w:trHeight w:val="307"/>
        </w:trPr>
        <w:tc>
          <w:tcPr>
            <w:tcW w:w="1080" w:type="dxa"/>
          </w:tcPr>
          <w:p w14:paraId="582C2153" w14:textId="77777777" w:rsidR="00E449AC" w:rsidRDefault="00E449AC" w:rsidP="00C7589A">
            <w:pPr>
              <w:pStyle w:val="body-text"/>
            </w:pPr>
            <w:r>
              <w:rPr>
                <w:rFonts w:hint="eastAsia"/>
              </w:rPr>
              <w:t>11</w:t>
            </w:r>
          </w:p>
        </w:tc>
        <w:tc>
          <w:tcPr>
            <w:tcW w:w="1656" w:type="dxa"/>
          </w:tcPr>
          <w:p w14:paraId="30075049" w14:textId="77777777" w:rsidR="00E449AC" w:rsidRDefault="00E449AC" w:rsidP="00C7589A">
            <w:pPr>
              <w:pStyle w:val="body-text"/>
            </w:pPr>
            <w:r w:rsidRPr="00D44116">
              <w:rPr>
                <w:rFonts w:hint="eastAsia"/>
              </w:rPr>
              <w:t>请求方系统流水号</w:t>
            </w:r>
          </w:p>
        </w:tc>
        <w:tc>
          <w:tcPr>
            <w:tcW w:w="1404" w:type="dxa"/>
          </w:tcPr>
          <w:p w14:paraId="239FBFE9" w14:textId="77777777" w:rsidR="00E449AC" w:rsidRDefault="00E449AC" w:rsidP="00C7589A">
            <w:pPr>
              <w:pStyle w:val="body-text"/>
            </w:pPr>
            <w:r>
              <w:rPr>
                <w:rFonts w:hint="eastAsia"/>
              </w:rPr>
              <w:t>ThirdLogNo</w:t>
            </w:r>
          </w:p>
        </w:tc>
        <w:tc>
          <w:tcPr>
            <w:tcW w:w="1260" w:type="dxa"/>
          </w:tcPr>
          <w:p w14:paraId="42921ABF" w14:textId="77777777" w:rsidR="00E449AC" w:rsidRDefault="00E449AC" w:rsidP="00C7589A">
            <w:pPr>
              <w:pStyle w:val="body-text"/>
            </w:pPr>
            <w:r>
              <w:rPr>
                <w:rFonts w:hint="eastAsia"/>
              </w:rPr>
              <w:t>C(20)</w:t>
            </w:r>
          </w:p>
        </w:tc>
        <w:tc>
          <w:tcPr>
            <w:tcW w:w="1236" w:type="dxa"/>
          </w:tcPr>
          <w:p w14:paraId="7A18E7B3" w14:textId="77777777" w:rsidR="00E449AC" w:rsidRDefault="00E449AC" w:rsidP="00C7589A">
            <w:pPr>
              <w:pStyle w:val="body-text"/>
            </w:pPr>
            <w:r>
              <w:rPr>
                <w:rFonts w:hint="eastAsia"/>
              </w:rPr>
              <w:t>必输</w:t>
            </w:r>
          </w:p>
        </w:tc>
        <w:tc>
          <w:tcPr>
            <w:tcW w:w="2329" w:type="dxa"/>
          </w:tcPr>
          <w:p w14:paraId="287DC7D2" w14:textId="77777777" w:rsidR="00E449AC" w:rsidRDefault="00E449AC" w:rsidP="00C7589A">
            <w:pPr>
              <w:pStyle w:val="body-text"/>
              <w:rPr>
                <w:lang w:eastAsia="zh-CN"/>
              </w:rPr>
            </w:pPr>
            <w:r>
              <w:rPr>
                <w:rFonts w:hint="eastAsia"/>
                <w:lang w:eastAsia="zh-CN"/>
              </w:rPr>
              <w:t>本交易的流水号,至少保证当天唯一性</w:t>
            </w:r>
          </w:p>
        </w:tc>
      </w:tr>
      <w:tr w:rsidR="00E449AC" w14:paraId="767A422D" w14:textId="77777777" w:rsidTr="00E449AC">
        <w:trPr>
          <w:trHeight w:val="307"/>
        </w:trPr>
        <w:tc>
          <w:tcPr>
            <w:tcW w:w="1080" w:type="dxa"/>
          </w:tcPr>
          <w:p w14:paraId="2E3D4A13" w14:textId="77777777" w:rsidR="00E449AC" w:rsidRDefault="00E449AC" w:rsidP="00C7589A">
            <w:pPr>
              <w:pStyle w:val="body-text"/>
            </w:pPr>
            <w:r>
              <w:rPr>
                <w:rFonts w:hint="eastAsia"/>
              </w:rPr>
              <w:t>12</w:t>
            </w:r>
          </w:p>
        </w:tc>
        <w:tc>
          <w:tcPr>
            <w:tcW w:w="1656" w:type="dxa"/>
          </w:tcPr>
          <w:p w14:paraId="004F8EC0" w14:textId="77777777" w:rsidR="00E449AC" w:rsidRPr="00D44116" w:rsidRDefault="00E449AC" w:rsidP="00C7589A">
            <w:pPr>
              <w:pStyle w:val="body-text"/>
            </w:pPr>
            <w:r>
              <w:rPr>
                <w:rFonts w:hint="eastAsia"/>
              </w:rPr>
              <w:t>交易网代码</w:t>
            </w:r>
          </w:p>
        </w:tc>
        <w:tc>
          <w:tcPr>
            <w:tcW w:w="1404" w:type="dxa"/>
          </w:tcPr>
          <w:p w14:paraId="0724190C" w14:textId="77777777" w:rsidR="00E449AC" w:rsidRDefault="00E449AC" w:rsidP="00C7589A">
            <w:pPr>
              <w:pStyle w:val="body-text"/>
            </w:pPr>
            <w:r>
              <w:rPr>
                <w:rFonts w:hint="eastAsia"/>
              </w:rPr>
              <w:t>Qydm</w:t>
            </w:r>
          </w:p>
        </w:tc>
        <w:tc>
          <w:tcPr>
            <w:tcW w:w="1260" w:type="dxa"/>
          </w:tcPr>
          <w:p w14:paraId="0EE184CE" w14:textId="77777777" w:rsidR="00E449AC" w:rsidRDefault="00E449AC" w:rsidP="00C7589A">
            <w:pPr>
              <w:pStyle w:val="body-text"/>
            </w:pPr>
            <w:r>
              <w:rPr>
                <w:rFonts w:hint="eastAsia"/>
              </w:rPr>
              <w:t>C(4)</w:t>
            </w:r>
          </w:p>
        </w:tc>
        <w:tc>
          <w:tcPr>
            <w:tcW w:w="1236" w:type="dxa"/>
          </w:tcPr>
          <w:p w14:paraId="7CB09177" w14:textId="77777777" w:rsidR="00E449AC" w:rsidRDefault="00E449AC" w:rsidP="00C7589A">
            <w:pPr>
              <w:pStyle w:val="body-text"/>
            </w:pPr>
            <w:r>
              <w:rPr>
                <w:rFonts w:hint="eastAsia"/>
              </w:rPr>
              <w:t>必输</w:t>
            </w:r>
          </w:p>
        </w:tc>
        <w:tc>
          <w:tcPr>
            <w:tcW w:w="2329" w:type="dxa"/>
          </w:tcPr>
          <w:p w14:paraId="1CC96D7E" w14:textId="77777777" w:rsidR="00E449AC" w:rsidRDefault="00E449AC" w:rsidP="00C7589A">
            <w:pPr>
              <w:pStyle w:val="body-text"/>
            </w:pPr>
          </w:p>
        </w:tc>
      </w:tr>
    </w:tbl>
    <w:p w14:paraId="4B49BC85" w14:textId="77777777" w:rsidR="00E449AC" w:rsidRPr="006A2200" w:rsidRDefault="00E449AC" w:rsidP="00E449AC">
      <w:pPr>
        <w:ind w:firstLine="720"/>
        <w:rPr>
          <w:rFonts w:ascii="楷体_GB2312" w:eastAsia="楷体_GB2312"/>
          <w:b/>
          <w:bCs/>
          <w:sz w:val="32"/>
        </w:rPr>
      </w:pPr>
    </w:p>
    <w:p w14:paraId="66D2240A" w14:textId="77777777" w:rsidR="00E449AC" w:rsidRPr="00D44116" w:rsidRDefault="00E449AC" w:rsidP="00E449AC">
      <w:pPr>
        <w:spacing w:line="360" w:lineRule="auto"/>
        <w:ind w:firstLine="420"/>
        <w:rPr>
          <w:rFonts w:ascii="宋体" w:hAnsi="宋体"/>
          <w:sz w:val="24"/>
        </w:rPr>
      </w:pPr>
      <w:r w:rsidRPr="00D44116">
        <w:rPr>
          <w:rFonts w:ascii="宋体" w:hAnsi="宋体" w:hint="eastAsia"/>
          <w:sz w:val="24"/>
        </w:rPr>
        <w:t>说明：</w:t>
      </w:r>
    </w:p>
    <w:p w14:paraId="26BD78CA" w14:textId="77777777" w:rsidR="00E449AC" w:rsidRPr="00D44116" w:rsidRDefault="00E449AC" w:rsidP="00E449AC">
      <w:pPr>
        <w:numPr>
          <w:ilvl w:val="0"/>
          <w:numId w:val="5"/>
        </w:numPr>
        <w:spacing w:line="360" w:lineRule="auto"/>
        <w:rPr>
          <w:rFonts w:ascii="宋体" w:hAnsi="宋体"/>
          <w:b/>
          <w:sz w:val="24"/>
        </w:rPr>
      </w:pPr>
      <w:r w:rsidRPr="00D44116">
        <w:rPr>
          <w:rFonts w:ascii="宋体" w:hAnsi="宋体" w:hint="eastAsia"/>
          <w:sz w:val="24"/>
        </w:rPr>
        <w:t>域1交易类型：用4位交易码来表示。</w:t>
      </w:r>
      <w:r w:rsidRPr="00D44116">
        <w:rPr>
          <w:rFonts w:ascii="宋体" w:hAnsi="宋体" w:hint="eastAsia"/>
          <w:b/>
          <w:sz w:val="24"/>
        </w:rPr>
        <w:t xml:space="preserve"> </w:t>
      </w:r>
    </w:p>
    <w:p w14:paraId="4DCF991A" w14:textId="77777777" w:rsidR="00E449AC" w:rsidRPr="00D44116" w:rsidRDefault="00E449AC" w:rsidP="00E449AC">
      <w:pPr>
        <w:numPr>
          <w:ilvl w:val="0"/>
          <w:numId w:val="5"/>
        </w:numPr>
        <w:spacing w:line="360" w:lineRule="auto"/>
        <w:ind w:right="879"/>
        <w:rPr>
          <w:rFonts w:ascii="宋体" w:hAnsi="宋体"/>
          <w:b/>
          <w:sz w:val="24"/>
        </w:rPr>
      </w:pPr>
      <w:r w:rsidRPr="00D44116">
        <w:rPr>
          <w:rFonts w:ascii="宋体" w:hAnsi="宋体" w:hint="eastAsia"/>
          <w:sz w:val="24"/>
        </w:rPr>
        <w:t>域2服务类型：报文的功能标识码，具体含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4235"/>
      </w:tblGrid>
      <w:tr w:rsidR="00E449AC" w:rsidRPr="00D44116" w14:paraId="24856634" w14:textId="77777777" w:rsidTr="00E449AC">
        <w:trPr>
          <w:jc w:val="center"/>
        </w:trPr>
        <w:tc>
          <w:tcPr>
            <w:tcW w:w="1690" w:type="dxa"/>
          </w:tcPr>
          <w:p w14:paraId="30314B5F" w14:textId="77777777" w:rsidR="00E449AC" w:rsidRPr="00D44116" w:rsidRDefault="00E449AC" w:rsidP="00E449AC">
            <w:pPr>
              <w:spacing w:line="360" w:lineRule="auto"/>
              <w:ind w:right="879"/>
              <w:rPr>
                <w:rFonts w:ascii="宋体" w:hAnsi="宋体"/>
                <w:sz w:val="24"/>
              </w:rPr>
            </w:pPr>
            <w:r w:rsidRPr="00D44116">
              <w:rPr>
                <w:rFonts w:ascii="宋体" w:hAnsi="宋体" w:hint="eastAsia"/>
                <w:sz w:val="24"/>
              </w:rPr>
              <w:t>数值</w:t>
            </w:r>
          </w:p>
        </w:tc>
        <w:tc>
          <w:tcPr>
            <w:tcW w:w="4235" w:type="dxa"/>
          </w:tcPr>
          <w:p w14:paraId="6E253594" w14:textId="77777777" w:rsidR="00E449AC" w:rsidRPr="00D44116" w:rsidRDefault="00E449AC" w:rsidP="00E449AC">
            <w:pPr>
              <w:spacing w:line="360" w:lineRule="auto"/>
              <w:ind w:right="879"/>
              <w:rPr>
                <w:rFonts w:ascii="宋体" w:hAnsi="宋体"/>
                <w:sz w:val="24"/>
              </w:rPr>
            </w:pPr>
            <w:r w:rsidRPr="00D44116">
              <w:rPr>
                <w:rFonts w:ascii="宋体" w:hAnsi="宋体" w:hint="eastAsia"/>
                <w:sz w:val="24"/>
              </w:rPr>
              <w:t>含义</w:t>
            </w:r>
          </w:p>
        </w:tc>
      </w:tr>
      <w:tr w:rsidR="00E449AC" w:rsidRPr="00D44116" w14:paraId="3C8E5281" w14:textId="77777777" w:rsidTr="00E449AC">
        <w:trPr>
          <w:jc w:val="center"/>
        </w:trPr>
        <w:tc>
          <w:tcPr>
            <w:tcW w:w="1690" w:type="dxa"/>
          </w:tcPr>
          <w:p w14:paraId="2CAEA10C" w14:textId="77777777" w:rsidR="00E449AC" w:rsidRPr="00D44116" w:rsidRDefault="00E449AC" w:rsidP="00E449AC">
            <w:pPr>
              <w:spacing w:line="360" w:lineRule="auto"/>
              <w:ind w:right="879"/>
              <w:rPr>
                <w:rFonts w:ascii="宋体" w:hAnsi="宋体"/>
                <w:sz w:val="24"/>
              </w:rPr>
            </w:pPr>
            <w:r w:rsidRPr="00D44116">
              <w:rPr>
                <w:rFonts w:ascii="宋体" w:hAnsi="宋体" w:hint="eastAsia"/>
                <w:sz w:val="24"/>
              </w:rPr>
              <w:t>01</w:t>
            </w:r>
          </w:p>
        </w:tc>
        <w:tc>
          <w:tcPr>
            <w:tcW w:w="4235" w:type="dxa"/>
          </w:tcPr>
          <w:p w14:paraId="42652020" w14:textId="77777777" w:rsidR="00E449AC" w:rsidRPr="00D44116" w:rsidRDefault="00E449AC" w:rsidP="00E449AC">
            <w:pPr>
              <w:spacing w:line="360" w:lineRule="auto"/>
              <w:ind w:right="879"/>
              <w:rPr>
                <w:rFonts w:ascii="宋体" w:hAnsi="宋体"/>
                <w:sz w:val="24"/>
              </w:rPr>
            </w:pPr>
            <w:r w:rsidRPr="00D44116">
              <w:rPr>
                <w:rFonts w:ascii="宋体" w:hAnsi="宋体" w:hint="eastAsia"/>
                <w:sz w:val="24"/>
              </w:rPr>
              <w:t>请求</w:t>
            </w:r>
          </w:p>
        </w:tc>
      </w:tr>
      <w:tr w:rsidR="00E449AC" w:rsidRPr="00D44116" w14:paraId="3E2D1235" w14:textId="77777777" w:rsidTr="00E449AC">
        <w:trPr>
          <w:jc w:val="center"/>
        </w:trPr>
        <w:tc>
          <w:tcPr>
            <w:tcW w:w="1690" w:type="dxa"/>
          </w:tcPr>
          <w:p w14:paraId="3AFFE166" w14:textId="77777777" w:rsidR="00E449AC" w:rsidRPr="00D44116" w:rsidRDefault="00E449AC" w:rsidP="00E449AC">
            <w:pPr>
              <w:spacing w:line="360" w:lineRule="auto"/>
              <w:ind w:right="879"/>
              <w:rPr>
                <w:rFonts w:ascii="宋体" w:hAnsi="宋体"/>
                <w:sz w:val="24"/>
              </w:rPr>
            </w:pPr>
            <w:r w:rsidRPr="00D44116">
              <w:rPr>
                <w:rFonts w:ascii="宋体" w:hAnsi="宋体" w:hint="eastAsia"/>
                <w:sz w:val="24"/>
              </w:rPr>
              <w:t>02</w:t>
            </w:r>
          </w:p>
        </w:tc>
        <w:tc>
          <w:tcPr>
            <w:tcW w:w="4235" w:type="dxa"/>
          </w:tcPr>
          <w:p w14:paraId="0576EB49" w14:textId="77777777" w:rsidR="00E449AC" w:rsidRPr="00D44116" w:rsidRDefault="00E449AC" w:rsidP="00E449AC">
            <w:pPr>
              <w:spacing w:line="360" w:lineRule="auto"/>
              <w:ind w:right="879"/>
              <w:rPr>
                <w:rFonts w:ascii="宋体" w:hAnsi="宋体"/>
                <w:sz w:val="24"/>
              </w:rPr>
            </w:pPr>
            <w:r w:rsidRPr="00D44116">
              <w:rPr>
                <w:rFonts w:ascii="宋体" w:hAnsi="宋体" w:hint="eastAsia"/>
                <w:sz w:val="24"/>
              </w:rPr>
              <w:t>应答</w:t>
            </w:r>
          </w:p>
        </w:tc>
      </w:tr>
    </w:tbl>
    <w:p w14:paraId="6220480E" w14:textId="77777777" w:rsidR="00E449AC" w:rsidRPr="00D44116" w:rsidRDefault="00E449AC" w:rsidP="00E449AC">
      <w:pPr>
        <w:numPr>
          <w:ilvl w:val="0"/>
          <w:numId w:val="5"/>
        </w:numPr>
        <w:spacing w:line="360" w:lineRule="auto"/>
        <w:rPr>
          <w:rFonts w:ascii="宋体" w:hAnsi="宋体"/>
        </w:rPr>
      </w:pPr>
      <w:r w:rsidRPr="00D44116">
        <w:rPr>
          <w:rFonts w:ascii="宋体" w:hAnsi="宋体" w:hint="eastAsia"/>
        </w:rPr>
        <w:lastRenderedPageBreak/>
        <w:t>域3MAC</w:t>
      </w:r>
      <w:r w:rsidRPr="00B44204">
        <w:rPr>
          <w:rFonts w:ascii="宋体" w:hAnsi="宋体" w:hint="eastAsia"/>
          <w:sz w:val="24"/>
        </w:rPr>
        <w:t>，预留字段，请填充16个空格。</w:t>
      </w:r>
    </w:p>
    <w:p w14:paraId="0B7921E6" w14:textId="77777777" w:rsidR="00E449AC" w:rsidRPr="00D44116" w:rsidRDefault="00E449AC" w:rsidP="00E449AC">
      <w:pPr>
        <w:numPr>
          <w:ilvl w:val="0"/>
          <w:numId w:val="5"/>
        </w:numPr>
        <w:spacing w:line="360" w:lineRule="auto"/>
        <w:rPr>
          <w:rFonts w:ascii="宋体" w:hAnsi="宋体"/>
          <w:sz w:val="24"/>
        </w:rPr>
      </w:pPr>
      <w:r w:rsidRPr="00D44116">
        <w:rPr>
          <w:rFonts w:ascii="宋体" w:hAnsi="宋体" w:hint="eastAsia"/>
          <w:sz w:val="24"/>
        </w:rPr>
        <w:t>域4业务日期：指应用系统发送报文时的日期。</w:t>
      </w:r>
    </w:p>
    <w:p w14:paraId="41161BBE" w14:textId="77777777" w:rsidR="00E449AC" w:rsidRPr="00D44116" w:rsidRDefault="00E449AC" w:rsidP="00E449AC">
      <w:pPr>
        <w:numPr>
          <w:ilvl w:val="0"/>
          <w:numId w:val="5"/>
        </w:numPr>
        <w:spacing w:line="360" w:lineRule="auto"/>
        <w:rPr>
          <w:rFonts w:ascii="宋体" w:hAnsi="宋体"/>
          <w:sz w:val="24"/>
        </w:rPr>
      </w:pPr>
      <w:r w:rsidRPr="00D44116">
        <w:rPr>
          <w:rFonts w:ascii="宋体" w:hAnsi="宋体" w:hint="eastAsia"/>
          <w:sz w:val="24"/>
        </w:rPr>
        <w:t>域5业务时间：指应用系统发送报文时的时间。</w:t>
      </w:r>
    </w:p>
    <w:p w14:paraId="083321CB" w14:textId="77777777" w:rsidR="00E449AC" w:rsidRPr="00D44116" w:rsidRDefault="00E449AC" w:rsidP="00E449AC">
      <w:pPr>
        <w:numPr>
          <w:ilvl w:val="0"/>
          <w:numId w:val="5"/>
        </w:numPr>
        <w:tabs>
          <w:tab w:val="left" w:pos="420"/>
        </w:tabs>
        <w:spacing w:line="360" w:lineRule="auto"/>
        <w:rPr>
          <w:rFonts w:ascii="宋体" w:hAnsi="宋体"/>
          <w:sz w:val="24"/>
        </w:rPr>
      </w:pPr>
      <w:r w:rsidRPr="00D44116">
        <w:rPr>
          <w:rFonts w:ascii="宋体" w:hAnsi="宋体" w:hint="eastAsia"/>
          <w:sz w:val="24"/>
        </w:rPr>
        <w:t>域6应答码：交易发起方初始填入</w:t>
      </w:r>
      <w:r w:rsidRPr="00D44116">
        <w:rPr>
          <w:rFonts w:ascii="宋体" w:hAnsi="宋体"/>
          <w:sz w:val="24"/>
        </w:rPr>
        <w:t>”99</w:t>
      </w:r>
      <w:r w:rsidRPr="00D44116">
        <w:rPr>
          <w:rFonts w:ascii="宋体" w:hAnsi="宋体" w:hint="eastAsia"/>
          <w:sz w:val="24"/>
        </w:rPr>
        <w:t>9999</w:t>
      </w:r>
      <w:r w:rsidRPr="00D44116">
        <w:rPr>
          <w:rFonts w:ascii="宋体" w:hAnsi="宋体"/>
          <w:sz w:val="24"/>
        </w:rPr>
        <w:t>”</w:t>
      </w:r>
      <w:r w:rsidRPr="00D44116">
        <w:rPr>
          <w:rFonts w:ascii="宋体" w:hAnsi="宋体" w:hint="eastAsia"/>
          <w:sz w:val="24"/>
        </w:rPr>
        <w:t>，应答码表示一次业务交易的成功与否，000000表示成功，其余表示失败；</w:t>
      </w:r>
    </w:p>
    <w:p w14:paraId="2CA40D16" w14:textId="77777777" w:rsidR="00E449AC" w:rsidRDefault="00E449AC" w:rsidP="00E449AC">
      <w:pPr>
        <w:numPr>
          <w:ilvl w:val="0"/>
          <w:numId w:val="5"/>
        </w:numPr>
        <w:tabs>
          <w:tab w:val="left" w:pos="420"/>
        </w:tabs>
        <w:spacing w:line="360" w:lineRule="auto"/>
        <w:rPr>
          <w:rFonts w:ascii="宋体" w:hAnsi="宋体"/>
          <w:sz w:val="24"/>
        </w:rPr>
      </w:pPr>
      <w:r>
        <w:rPr>
          <w:rFonts w:ascii="宋体" w:hAnsi="宋体" w:hint="eastAsia"/>
          <w:sz w:val="24"/>
        </w:rPr>
        <w:t>域7</w:t>
      </w:r>
      <w:r>
        <w:rPr>
          <w:rFonts w:hint="eastAsia"/>
        </w:rPr>
        <w:t>应答码描述：若应答码返回为“</w:t>
      </w:r>
      <w:r>
        <w:rPr>
          <w:rFonts w:hint="eastAsia"/>
        </w:rPr>
        <w:t>000000</w:t>
      </w:r>
      <w:r>
        <w:rPr>
          <w:rFonts w:hint="eastAsia"/>
        </w:rPr>
        <w:t>”则显示为“交易成功”；若非</w:t>
      </w:r>
      <w:r>
        <w:rPr>
          <w:rFonts w:hint="eastAsia"/>
        </w:rPr>
        <w:t>000000</w:t>
      </w:r>
      <w:r>
        <w:rPr>
          <w:rFonts w:hint="eastAsia"/>
        </w:rPr>
        <w:t>，则该域为该错误码的简单描述</w:t>
      </w:r>
    </w:p>
    <w:p w14:paraId="2C96E281" w14:textId="77777777" w:rsidR="00E449AC" w:rsidRPr="00D44116" w:rsidRDefault="00E449AC" w:rsidP="00E449AC">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8</w:t>
      </w:r>
      <w:r w:rsidRPr="00D44116">
        <w:rPr>
          <w:rFonts w:ascii="宋体" w:hAnsi="宋体" w:hint="eastAsia"/>
          <w:sz w:val="24"/>
        </w:rPr>
        <w:t>后续包标志：0结束包,1还有后续包</w:t>
      </w:r>
      <w:r>
        <w:rPr>
          <w:rFonts w:ascii="宋体" w:hAnsi="宋体" w:hint="eastAsia"/>
          <w:sz w:val="24"/>
        </w:rPr>
        <w:t>；</w:t>
      </w:r>
    </w:p>
    <w:p w14:paraId="337C3CB7" w14:textId="77777777" w:rsidR="00E449AC" w:rsidRPr="00D44116" w:rsidRDefault="00E449AC" w:rsidP="00E449AC">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9</w:t>
      </w:r>
      <w:r w:rsidRPr="00D44116">
        <w:rPr>
          <w:rFonts w:ascii="宋体" w:hAnsi="宋体" w:hint="eastAsia"/>
          <w:sz w:val="24"/>
        </w:rPr>
        <w:t xml:space="preserve">数据域长度: </w:t>
      </w:r>
      <w:r>
        <w:rPr>
          <w:rFonts w:ascii="宋体" w:hAnsi="宋体" w:hint="eastAsia"/>
          <w:sz w:val="24"/>
        </w:rPr>
        <w:t>业务报文体数据长度，不足8位左补0；</w:t>
      </w:r>
    </w:p>
    <w:p w14:paraId="403207C1" w14:textId="77777777" w:rsidR="00E449AC" w:rsidRPr="00D44116" w:rsidRDefault="00E449AC" w:rsidP="00E449AC">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10</w:t>
      </w:r>
      <w:r w:rsidRPr="00D44116">
        <w:rPr>
          <w:rFonts w:ascii="宋体" w:hAnsi="宋体" w:hint="eastAsia"/>
          <w:sz w:val="24"/>
        </w:rPr>
        <w:t>操作员代码:</w:t>
      </w:r>
      <w:r>
        <w:rPr>
          <w:rFonts w:ascii="宋体" w:hAnsi="宋体" w:hint="eastAsia"/>
          <w:sz w:val="24"/>
        </w:rPr>
        <w:t>企业操作员代码，企业自定义；</w:t>
      </w:r>
    </w:p>
    <w:p w14:paraId="5A6057B2" w14:textId="77777777" w:rsidR="00E449AC" w:rsidRPr="00D44116" w:rsidRDefault="00E449AC" w:rsidP="00E449AC">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11</w:t>
      </w:r>
      <w:r w:rsidRPr="00D44116">
        <w:rPr>
          <w:rFonts w:ascii="宋体" w:hAnsi="宋体" w:hint="eastAsia"/>
          <w:sz w:val="24"/>
        </w:rPr>
        <w:t xml:space="preserve">请求方系统流水号: </w:t>
      </w:r>
      <w:r w:rsidRPr="00933398">
        <w:rPr>
          <w:rFonts w:ascii="宋体" w:hAnsi="宋体" w:hint="eastAsia"/>
          <w:sz w:val="24"/>
        </w:rPr>
        <w:t>请求包时，此字段放请求方的流水号</w:t>
      </w:r>
      <w:r>
        <w:rPr>
          <w:rFonts w:ascii="宋体" w:hAnsi="宋体" w:hint="eastAsia"/>
          <w:sz w:val="24"/>
        </w:rPr>
        <w:t>，与通讯报文头的</w:t>
      </w:r>
      <w:r>
        <w:rPr>
          <w:rFonts w:ascii="宋体" w:hAnsi="宋体" w:hint="eastAsia"/>
          <w:color w:val="000000"/>
        </w:rPr>
        <w:t>请求方系统流水号字段一致，不足20位右补空格</w:t>
      </w:r>
      <w:r w:rsidRPr="00933398">
        <w:rPr>
          <w:rFonts w:ascii="宋体" w:hAnsi="宋体" w:hint="eastAsia"/>
          <w:sz w:val="24"/>
        </w:rPr>
        <w:t>；</w:t>
      </w:r>
      <w:r w:rsidRPr="00933398" w:rsidDel="00077C43">
        <w:rPr>
          <w:rFonts w:ascii="宋体" w:hAnsi="宋体" w:hint="eastAsia"/>
          <w:sz w:val="24"/>
        </w:rPr>
        <w:t xml:space="preserve"> </w:t>
      </w:r>
    </w:p>
    <w:p w14:paraId="3D1126AC" w14:textId="77777777" w:rsidR="00E449AC" w:rsidRDefault="00E449AC" w:rsidP="00E449AC">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12</w:t>
      </w:r>
      <w:r w:rsidRPr="00D44116">
        <w:rPr>
          <w:rFonts w:ascii="宋体" w:hAnsi="宋体" w:hint="eastAsia"/>
          <w:sz w:val="24"/>
        </w:rPr>
        <w:t>企业代码，由银行指定，固定值</w:t>
      </w:r>
      <w:r>
        <w:rPr>
          <w:rFonts w:ascii="宋体" w:hAnsi="宋体" w:hint="eastAsia"/>
          <w:sz w:val="24"/>
        </w:rPr>
        <w:t>，与通讯报文头的</w:t>
      </w:r>
      <w:r>
        <w:rPr>
          <w:rFonts w:hint="eastAsia"/>
        </w:rPr>
        <w:t>外联客户</w:t>
      </w:r>
      <w:r w:rsidRPr="00135909">
        <w:rPr>
          <w:rFonts w:hint="eastAsia"/>
        </w:rPr>
        <w:t>代码</w:t>
      </w:r>
      <w:r>
        <w:rPr>
          <w:rFonts w:hint="eastAsia"/>
        </w:rPr>
        <w:t>字段一致。</w:t>
      </w:r>
    </w:p>
    <w:p w14:paraId="56057A9C" w14:textId="77777777" w:rsidR="00E449AC" w:rsidRDefault="00E449AC" w:rsidP="00E449AC"/>
    <w:p w14:paraId="2B3DA29E" w14:textId="77777777" w:rsidR="00E449AC" w:rsidRPr="0023353D" w:rsidRDefault="00E449AC" w:rsidP="00E449AC"/>
    <w:p w14:paraId="7694491C" w14:textId="77777777" w:rsidR="00E449AC" w:rsidRPr="0023353D" w:rsidRDefault="00E449AC" w:rsidP="00E449AC">
      <w:pPr>
        <w:rPr>
          <w:b/>
          <w:sz w:val="28"/>
          <w:szCs w:val="28"/>
        </w:rPr>
      </w:pPr>
      <w:r w:rsidRPr="0023353D">
        <w:rPr>
          <w:rFonts w:hint="eastAsia"/>
          <w:b/>
          <w:sz w:val="28"/>
          <w:szCs w:val="28"/>
        </w:rPr>
        <w:t>业务报文头</w:t>
      </w:r>
      <w:r>
        <w:rPr>
          <w:rFonts w:hint="eastAsia"/>
          <w:b/>
          <w:sz w:val="28"/>
          <w:szCs w:val="28"/>
        </w:rPr>
        <w:t>举例</w:t>
      </w:r>
      <w:r w:rsidRPr="0023353D">
        <w:rPr>
          <w:rFonts w:hint="eastAsia"/>
          <w:b/>
          <w:sz w:val="28"/>
          <w:szCs w:val="28"/>
        </w:rPr>
        <w:t>：</w:t>
      </w:r>
    </w:p>
    <w:p w14:paraId="31C59C7A" w14:textId="77777777" w:rsidR="00E449AC" w:rsidRPr="0023353D" w:rsidRDefault="00E449AC" w:rsidP="00E449AC">
      <w:pPr>
        <w:rPr>
          <w:b/>
          <w:sz w:val="28"/>
          <w:szCs w:val="28"/>
        </w:rPr>
      </w:pPr>
      <w:r w:rsidRPr="0023353D">
        <w:rPr>
          <w:b/>
          <w:sz w:val="28"/>
          <w:szCs w:val="28"/>
        </w:rPr>
        <w:t>606601................20150728124507999999..........................................000000090admin101438058707185100..3006</w:t>
      </w:r>
    </w:p>
    <w:p w14:paraId="0510BDFB" w14:textId="77777777" w:rsidR="00E449AC" w:rsidRDefault="00E449AC" w:rsidP="00E449AC">
      <w:r>
        <w:rPr>
          <w:rFonts w:hint="eastAsia"/>
        </w:rPr>
        <w:t>（注意：此处用点代替空格，仅为进行报文讲解，更清晰展示报文构成。实际报文里必须是空格，用点会报错。）</w:t>
      </w:r>
    </w:p>
    <w:p w14:paraId="6E54E880" w14:textId="77777777" w:rsidR="00E449AC" w:rsidRDefault="00E449AC" w:rsidP="00E449AC"/>
    <w:tbl>
      <w:tblPr>
        <w:tblW w:w="89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3"/>
        <w:gridCol w:w="2265"/>
        <w:gridCol w:w="2033"/>
        <w:gridCol w:w="1994"/>
      </w:tblGrid>
      <w:tr w:rsidR="00E449AC" w14:paraId="430FA917" w14:textId="77777777" w:rsidTr="00E449AC">
        <w:trPr>
          <w:trHeight w:val="303"/>
          <w:tblHeader/>
        </w:trPr>
        <w:tc>
          <w:tcPr>
            <w:tcW w:w="1656" w:type="dxa"/>
            <w:shd w:val="clear" w:color="auto" w:fill="FFFF99"/>
          </w:tcPr>
          <w:p w14:paraId="4A6857AF" w14:textId="77777777" w:rsidR="00E449AC" w:rsidRDefault="00E449AC" w:rsidP="00C7589A">
            <w:pPr>
              <w:pStyle w:val="body-text"/>
            </w:pPr>
            <w:r>
              <w:rPr>
                <w:rFonts w:hint="eastAsia"/>
              </w:rPr>
              <w:t>输入项名称</w:t>
            </w:r>
          </w:p>
        </w:tc>
        <w:tc>
          <w:tcPr>
            <w:tcW w:w="1404" w:type="dxa"/>
            <w:shd w:val="clear" w:color="auto" w:fill="FFFF99"/>
          </w:tcPr>
          <w:p w14:paraId="1FF89EAE" w14:textId="77777777" w:rsidR="00E449AC" w:rsidRDefault="00E449AC" w:rsidP="00C7589A">
            <w:pPr>
              <w:pStyle w:val="body-text"/>
            </w:pPr>
            <w:r>
              <w:rPr>
                <w:rFonts w:hint="eastAsia"/>
              </w:rPr>
              <w:t>英文名</w:t>
            </w:r>
          </w:p>
        </w:tc>
        <w:tc>
          <w:tcPr>
            <w:tcW w:w="1260" w:type="dxa"/>
            <w:shd w:val="clear" w:color="auto" w:fill="FFFF99"/>
          </w:tcPr>
          <w:p w14:paraId="1FEC4557" w14:textId="77777777" w:rsidR="00E449AC" w:rsidRDefault="00E449AC" w:rsidP="00C7589A">
            <w:pPr>
              <w:pStyle w:val="body-text"/>
            </w:pPr>
            <w:r>
              <w:rPr>
                <w:rFonts w:hint="eastAsia"/>
              </w:rPr>
              <w:t>类型/长度</w:t>
            </w:r>
          </w:p>
        </w:tc>
        <w:tc>
          <w:tcPr>
            <w:tcW w:w="1236" w:type="dxa"/>
            <w:shd w:val="clear" w:color="auto" w:fill="FFFF99"/>
          </w:tcPr>
          <w:p w14:paraId="462CE310" w14:textId="77777777" w:rsidR="00E449AC" w:rsidRDefault="00E449AC" w:rsidP="00C7589A">
            <w:pPr>
              <w:pStyle w:val="body-text"/>
            </w:pPr>
            <w:r>
              <w:rPr>
                <w:rFonts w:hint="eastAsia"/>
              </w:rPr>
              <w:t>内容</w:t>
            </w:r>
          </w:p>
        </w:tc>
      </w:tr>
      <w:tr w:rsidR="00E449AC" w14:paraId="593F63B1" w14:textId="77777777" w:rsidTr="00E449AC">
        <w:trPr>
          <w:trHeight w:val="307"/>
        </w:trPr>
        <w:tc>
          <w:tcPr>
            <w:tcW w:w="1656" w:type="dxa"/>
          </w:tcPr>
          <w:p w14:paraId="4AD6ADBF" w14:textId="77777777" w:rsidR="00E449AC" w:rsidRDefault="00E449AC" w:rsidP="00C7589A">
            <w:pPr>
              <w:pStyle w:val="body-text"/>
            </w:pPr>
            <w:r>
              <w:rPr>
                <w:rFonts w:hint="eastAsia"/>
              </w:rPr>
              <w:t>交易类型</w:t>
            </w:r>
          </w:p>
        </w:tc>
        <w:tc>
          <w:tcPr>
            <w:tcW w:w="1404" w:type="dxa"/>
          </w:tcPr>
          <w:p w14:paraId="28D462C9" w14:textId="77777777" w:rsidR="00E449AC" w:rsidRDefault="00E449AC" w:rsidP="00C7589A">
            <w:pPr>
              <w:pStyle w:val="body-text"/>
            </w:pPr>
            <w:r>
              <w:rPr>
                <w:rFonts w:hint="eastAsia"/>
              </w:rPr>
              <w:t>TranFunc</w:t>
            </w:r>
          </w:p>
        </w:tc>
        <w:tc>
          <w:tcPr>
            <w:tcW w:w="1260" w:type="dxa"/>
          </w:tcPr>
          <w:p w14:paraId="76DE9028" w14:textId="77777777" w:rsidR="00E449AC" w:rsidRDefault="00E449AC" w:rsidP="00C7589A">
            <w:pPr>
              <w:pStyle w:val="body-text"/>
            </w:pPr>
            <w:r>
              <w:rPr>
                <w:rFonts w:hint="eastAsia"/>
              </w:rPr>
              <w:t>C(4)</w:t>
            </w:r>
          </w:p>
        </w:tc>
        <w:tc>
          <w:tcPr>
            <w:tcW w:w="1236" w:type="dxa"/>
          </w:tcPr>
          <w:p w14:paraId="534D5840" w14:textId="77777777" w:rsidR="00E449AC" w:rsidRDefault="00E449AC" w:rsidP="00C7589A">
            <w:pPr>
              <w:pStyle w:val="body-text"/>
            </w:pPr>
            <w:r>
              <w:rPr>
                <w:rFonts w:hint="eastAsia"/>
              </w:rPr>
              <w:t>6066</w:t>
            </w:r>
          </w:p>
        </w:tc>
      </w:tr>
      <w:tr w:rsidR="00E449AC" w14:paraId="6462BBEC" w14:textId="77777777" w:rsidTr="00E449AC">
        <w:trPr>
          <w:trHeight w:val="307"/>
        </w:trPr>
        <w:tc>
          <w:tcPr>
            <w:tcW w:w="1656" w:type="dxa"/>
          </w:tcPr>
          <w:p w14:paraId="6FE07256" w14:textId="77777777" w:rsidR="00E449AC" w:rsidRDefault="00E449AC" w:rsidP="00C7589A">
            <w:pPr>
              <w:pStyle w:val="body-text"/>
            </w:pPr>
            <w:r>
              <w:rPr>
                <w:rFonts w:hint="eastAsia"/>
              </w:rPr>
              <w:t>服务类型</w:t>
            </w:r>
          </w:p>
        </w:tc>
        <w:tc>
          <w:tcPr>
            <w:tcW w:w="1404" w:type="dxa"/>
          </w:tcPr>
          <w:p w14:paraId="108F42CF" w14:textId="77777777" w:rsidR="00E449AC" w:rsidRDefault="00E449AC" w:rsidP="00C7589A">
            <w:pPr>
              <w:pStyle w:val="body-text"/>
            </w:pPr>
            <w:r>
              <w:rPr>
                <w:rFonts w:hint="eastAsia"/>
              </w:rPr>
              <w:t>ServType</w:t>
            </w:r>
          </w:p>
        </w:tc>
        <w:tc>
          <w:tcPr>
            <w:tcW w:w="1260" w:type="dxa"/>
          </w:tcPr>
          <w:p w14:paraId="6302B286" w14:textId="77777777" w:rsidR="00E449AC" w:rsidRDefault="00E449AC" w:rsidP="00C7589A">
            <w:pPr>
              <w:pStyle w:val="body-text"/>
            </w:pPr>
            <w:r>
              <w:rPr>
                <w:rFonts w:hint="eastAsia"/>
              </w:rPr>
              <w:t>C(2)</w:t>
            </w:r>
          </w:p>
        </w:tc>
        <w:tc>
          <w:tcPr>
            <w:tcW w:w="1236" w:type="dxa"/>
          </w:tcPr>
          <w:p w14:paraId="7987A8C6" w14:textId="77777777" w:rsidR="00E449AC" w:rsidRDefault="00E449AC" w:rsidP="00C7589A">
            <w:pPr>
              <w:pStyle w:val="body-text"/>
            </w:pPr>
            <w:r>
              <w:rPr>
                <w:rFonts w:hint="eastAsia"/>
              </w:rPr>
              <w:t>01</w:t>
            </w:r>
          </w:p>
        </w:tc>
      </w:tr>
      <w:tr w:rsidR="00E449AC" w14:paraId="4A4DB61F" w14:textId="77777777" w:rsidTr="00E449AC">
        <w:trPr>
          <w:trHeight w:val="307"/>
        </w:trPr>
        <w:tc>
          <w:tcPr>
            <w:tcW w:w="1656" w:type="dxa"/>
          </w:tcPr>
          <w:p w14:paraId="3AD040A6" w14:textId="77777777" w:rsidR="00E449AC" w:rsidRDefault="00E449AC" w:rsidP="00C7589A">
            <w:pPr>
              <w:pStyle w:val="body-text"/>
            </w:pPr>
            <w:r>
              <w:rPr>
                <w:rFonts w:hint="eastAsia"/>
              </w:rPr>
              <w:t>MAC码</w:t>
            </w:r>
          </w:p>
        </w:tc>
        <w:tc>
          <w:tcPr>
            <w:tcW w:w="1404" w:type="dxa"/>
          </w:tcPr>
          <w:p w14:paraId="624CFA11" w14:textId="77777777" w:rsidR="00E449AC" w:rsidRDefault="00E449AC" w:rsidP="00C7589A">
            <w:pPr>
              <w:pStyle w:val="body-text"/>
            </w:pPr>
            <w:r>
              <w:rPr>
                <w:rFonts w:hint="eastAsia"/>
              </w:rPr>
              <w:t>MacCode</w:t>
            </w:r>
          </w:p>
        </w:tc>
        <w:tc>
          <w:tcPr>
            <w:tcW w:w="1260" w:type="dxa"/>
          </w:tcPr>
          <w:p w14:paraId="3E224F3E" w14:textId="77777777" w:rsidR="00E449AC" w:rsidRDefault="00E449AC" w:rsidP="00C7589A">
            <w:pPr>
              <w:pStyle w:val="body-text"/>
            </w:pPr>
            <w:r>
              <w:rPr>
                <w:rFonts w:hint="eastAsia"/>
              </w:rPr>
              <w:t>C(16)</w:t>
            </w:r>
          </w:p>
        </w:tc>
        <w:tc>
          <w:tcPr>
            <w:tcW w:w="1236" w:type="dxa"/>
          </w:tcPr>
          <w:p w14:paraId="4546DB09" w14:textId="77777777" w:rsidR="00E449AC" w:rsidRDefault="00E449AC" w:rsidP="00C7589A">
            <w:pPr>
              <w:pStyle w:val="body-text"/>
            </w:pPr>
            <w:r>
              <w:rPr>
                <w:rFonts w:hint="eastAsia"/>
              </w:rPr>
              <w:t>16个空格</w:t>
            </w:r>
          </w:p>
        </w:tc>
      </w:tr>
      <w:tr w:rsidR="00E449AC" w14:paraId="0D0367E6" w14:textId="77777777" w:rsidTr="00E449AC">
        <w:trPr>
          <w:trHeight w:val="307"/>
        </w:trPr>
        <w:tc>
          <w:tcPr>
            <w:tcW w:w="1656" w:type="dxa"/>
          </w:tcPr>
          <w:p w14:paraId="2250928A" w14:textId="77777777" w:rsidR="00E449AC" w:rsidRDefault="00E449AC" w:rsidP="00C7589A">
            <w:pPr>
              <w:pStyle w:val="body-text"/>
            </w:pPr>
            <w:r>
              <w:rPr>
                <w:rFonts w:hint="eastAsia"/>
              </w:rPr>
              <w:t>交易日期</w:t>
            </w:r>
          </w:p>
        </w:tc>
        <w:tc>
          <w:tcPr>
            <w:tcW w:w="1404" w:type="dxa"/>
          </w:tcPr>
          <w:p w14:paraId="0812725B" w14:textId="77777777" w:rsidR="00E449AC" w:rsidRDefault="00E449AC" w:rsidP="00C7589A">
            <w:pPr>
              <w:pStyle w:val="body-text"/>
            </w:pPr>
            <w:r>
              <w:rPr>
                <w:rFonts w:hint="eastAsia"/>
              </w:rPr>
              <w:t>TranDate</w:t>
            </w:r>
          </w:p>
        </w:tc>
        <w:tc>
          <w:tcPr>
            <w:tcW w:w="1260" w:type="dxa"/>
          </w:tcPr>
          <w:p w14:paraId="46B9C5B4" w14:textId="77777777" w:rsidR="00E449AC" w:rsidRDefault="00E449AC" w:rsidP="00C7589A">
            <w:pPr>
              <w:pStyle w:val="body-text"/>
            </w:pPr>
            <w:r>
              <w:rPr>
                <w:rFonts w:hint="eastAsia"/>
              </w:rPr>
              <w:t>C(8)</w:t>
            </w:r>
          </w:p>
        </w:tc>
        <w:tc>
          <w:tcPr>
            <w:tcW w:w="1236" w:type="dxa"/>
          </w:tcPr>
          <w:p w14:paraId="5FE27084" w14:textId="77777777" w:rsidR="00E449AC" w:rsidRDefault="00E449AC" w:rsidP="00C7589A">
            <w:pPr>
              <w:pStyle w:val="body-text"/>
            </w:pPr>
            <w:r w:rsidRPr="00FF1139">
              <w:t>20150728</w:t>
            </w:r>
          </w:p>
        </w:tc>
      </w:tr>
      <w:tr w:rsidR="00E449AC" w14:paraId="6A50DB56" w14:textId="77777777" w:rsidTr="00E449AC">
        <w:trPr>
          <w:trHeight w:val="307"/>
        </w:trPr>
        <w:tc>
          <w:tcPr>
            <w:tcW w:w="1656" w:type="dxa"/>
          </w:tcPr>
          <w:p w14:paraId="56B5A444" w14:textId="77777777" w:rsidR="00E449AC" w:rsidRDefault="00E449AC" w:rsidP="00C7589A">
            <w:pPr>
              <w:pStyle w:val="body-text"/>
            </w:pPr>
            <w:r>
              <w:rPr>
                <w:rFonts w:hint="eastAsia"/>
              </w:rPr>
              <w:t>交易时间</w:t>
            </w:r>
          </w:p>
        </w:tc>
        <w:tc>
          <w:tcPr>
            <w:tcW w:w="1404" w:type="dxa"/>
          </w:tcPr>
          <w:p w14:paraId="116BAA02" w14:textId="77777777" w:rsidR="00E449AC" w:rsidRDefault="00E449AC" w:rsidP="00C7589A">
            <w:pPr>
              <w:pStyle w:val="body-text"/>
            </w:pPr>
            <w:r>
              <w:rPr>
                <w:rFonts w:hint="eastAsia"/>
              </w:rPr>
              <w:t>TranTime</w:t>
            </w:r>
          </w:p>
        </w:tc>
        <w:tc>
          <w:tcPr>
            <w:tcW w:w="1260" w:type="dxa"/>
          </w:tcPr>
          <w:p w14:paraId="6A65D861" w14:textId="77777777" w:rsidR="00E449AC" w:rsidRDefault="00E449AC" w:rsidP="00C7589A">
            <w:pPr>
              <w:pStyle w:val="body-text"/>
            </w:pPr>
            <w:r>
              <w:rPr>
                <w:rFonts w:hint="eastAsia"/>
              </w:rPr>
              <w:t>C(6)</w:t>
            </w:r>
          </w:p>
        </w:tc>
        <w:tc>
          <w:tcPr>
            <w:tcW w:w="1236" w:type="dxa"/>
          </w:tcPr>
          <w:p w14:paraId="602AF048" w14:textId="77777777" w:rsidR="00E449AC" w:rsidRDefault="00E449AC" w:rsidP="00C7589A">
            <w:pPr>
              <w:pStyle w:val="body-text"/>
            </w:pPr>
            <w:r w:rsidRPr="00FF1139">
              <w:t>124507</w:t>
            </w:r>
          </w:p>
        </w:tc>
      </w:tr>
      <w:tr w:rsidR="00E449AC" w14:paraId="335718EA" w14:textId="77777777" w:rsidTr="00E449AC">
        <w:trPr>
          <w:trHeight w:val="307"/>
        </w:trPr>
        <w:tc>
          <w:tcPr>
            <w:tcW w:w="1656" w:type="dxa"/>
          </w:tcPr>
          <w:p w14:paraId="3AFB62A3" w14:textId="77777777" w:rsidR="00E449AC" w:rsidRDefault="00E449AC" w:rsidP="00C7589A">
            <w:pPr>
              <w:pStyle w:val="body-text"/>
            </w:pPr>
            <w:r>
              <w:rPr>
                <w:rFonts w:hint="eastAsia"/>
              </w:rPr>
              <w:t>应答码</w:t>
            </w:r>
          </w:p>
        </w:tc>
        <w:tc>
          <w:tcPr>
            <w:tcW w:w="1404" w:type="dxa"/>
          </w:tcPr>
          <w:p w14:paraId="5903CC5F" w14:textId="77777777" w:rsidR="00E449AC" w:rsidRDefault="00E449AC" w:rsidP="00C7589A">
            <w:pPr>
              <w:pStyle w:val="body-text"/>
            </w:pPr>
            <w:r>
              <w:rPr>
                <w:rFonts w:hint="eastAsia"/>
              </w:rPr>
              <w:t>RspCode</w:t>
            </w:r>
          </w:p>
        </w:tc>
        <w:tc>
          <w:tcPr>
            <w:tcW w:w="1260" w:type="dxa"/>
          </w:tcPr>
          <w:p w14:paraId="01C44B75" w14:textId="77777777" w:rsidR="00E449AC" w:rsidRDefault="00E449AC" w:rsidP="00C7589A">
            <w:pPr>
              <w:pStyle w:val="body-text"/>
            </w:pPr>
            <w:r>
              <w:rPr>
                <w:rFonts w:hint="eastAsia"/>
              </w:rPr>
              <w:t>C(6)</w:t>
            </w:r>
          </w:p>
        </w:tc>
        <w:tc>
          <w:tcPr>
            <w:tcW w:w="1236" w:type="dxa"/>
          </w:tcPr>
          <w:p w14:paraId="628F6D0B" w14:textId="77777777" w:rsidR="00E449AC" w:rsidRDefault="00E449AC" w:rsidP="00C7589A">
            <w:pPr>
              <w:pStyle w:val="body-text"/>
            </w:pPr>
            <w:r>
              <w:rPr>
                <w:rFonts w:hint="eastAsia"/>
              </w:rPr>
              <w:t>999999</w:t>
            </w:r>
          </w:p>
        </w:tc>
      </w:tr>
      <w:tr w:rsidR="00E449AC" w14:paraId="4DF7A44F" w14:textId="77777777" w:rsidTr="00E449AC">
        <w:trPr>
          <w:trHeight w:val="307"/>
        </w:trPr>
        <w:tc>
          <w:tcPr>
            <w:tcW w:w="1656" w:type="dxa"/>
          </w:tcPr>
          <w:p w14:paraId="2F63924A" w14:textId="77777777" w:rsidR="00E449AC" w:rsidRDefault="00E449AC" w:rsidP="00C7589A">
            <w:pPr>
              <w:pStyle w:val="body-text"/>
            </w:pPr>
            <w:r>
              <w:rPr>
                <w:rFonts w:hint="eastAsia"/>
              </w:rPr>
              <w:lastRenderedPageBreak/>
              <w:t>应答码描述</w:t>
            </w:r>
          </w:p>
        </w:tc>
        <w:tc>
          <w:tcPr>
            <w:tcW w:w="1404" w:type="dxa"/>
          </w:tcPr>
          <w:p w14:paraId="19EFED16" w14:textId="77777777" w:rsidR="00E449AC" w:rsidRDefault="00E449AC" w:rsidP="00C7589A">
            <w:pPr>
              <w:pStyle w:val="body-text"/>
            </w:pPr>
            <w:r>
              <w:rPr>
                <w:rFonts w:hint="eastAsia"/>
              </w:rPr>
              <w:t>RspMsg</w:t>
            </w:r>
          </w:p>
        </w:tc>
        <w:tc>
          <w:tcPr>
            <w:tcW w:w="1260" w:type="dxa"/>
          </w:tcPr>
          <w:p w14:paraId="2467346B" w14:textId="77777777" w:rsidR="00E449AC" w:rsidRDefault="00E449AC" w:rsidP="00C7589A">
            <w:pPr>
              <w:pStyle w:val="body-text"/>
            </w:pPr>
            <w:r>
              <w:rPr>
                <w:rFonts w:hint="eastAsia"/>
              </w:rPr>
              <w:t>C(42)</w:t>
            </w:r>
          </w:p>
        </w:tc>
        <w:tc>
          <w:tcPr>
            <w:tcW w:w="1236" w:type="dxa"/>
          </w:tcPr>
          <w:p w14:paraId="2652B507" w14:textId="77777777" w:rsidR="00E449AC" w:rsidRDefault="00E449AC" w:rsidP="00C7589A">
            <w:pPr>
              <w:pStyle w:val="body-text"/>
            </w:pPr>
            <w:r>
              <w:rPr>
                <w:rFonts w:hint="eastAsia"/>
              </w:rPr>
              <w:t>42个空格</w:t>
            </w:r>
          </w:p>
        </w:tc>
      </w:tr>
      <w:tr w:rsidR="00E449AC" w14:paraId="78C92B90" w14:textId="77777777" w:rsidTr="00E449AC">
        <w:trPr>
          <w:trHeight w:val="307"/>
        </w:trPr>
        <w:tc>
          <w:tcPr>
            <w:tcW w:w="1656" w:type="dxa"/>
          </w:tcPr>
          <w:p w14:paraId="30675194" w14:textId="77777777" w:rsidR="00E449AC" w:rsidRDefault="00E449AC" w:rsidP="00C7589A">
            <w:pPr>
              <w:pStyle w:val="body-text"/>
            </w:pPr>
            <w:r w:rsidRPr="00D44116">
              <w:rPr>
                <w:rFonts w:hint="eastAsia"/>
              </w:rPr>
              <w:t>后续包标志</w:t>
            </w:r>
          </w:p>
        </w:tc>
        <w:tc>
          <w:tcPr>
            <w:tcW w:w="1404" w:type="dxa"/>
          </w:tcPr>
          <w:p w14:paraId="06B15D4E" w14:textId="77777777" w:rsidR="00E449AC" w:rsidRDefault="00E449AC" w:rsidP="00C7589A">
            <w:pPr>
              <w:pStyle w:val="body-text"/>
            </w:pPr>
            <w:r>
              <w:rPr>
                <w:rFonts w:hint="eastAsia"/>
              </w:rPr>
              <w:t>ConFlag</w:t>
            </w:r>
          </w:p>
        </w:tc>
        <w:tc>
          <w:tcPr>
            <w:tcW w:w="1260" w:type="dxa"/>
          </w:tcPr>
          <w:p w14:paraId="5D553833" w14:textId="77777777" w:rsidR="00E449AC" w:rsidRPr="000A4906" w:rsidRDefault="00E449AC" w:rsidP="00C7589A">
            <w:pPr>
              <w:pStyle w:val="body-text"/>
              <w:rPr>
                <w:b/>
              </w:rPr>
            </w:pPr>
            <w:r>
              <w:rPr>
                <w:rFonts w:hint="eastAsia"/>
              </w:rPr>
              <w:t>C(1)</w:t>
            </w:r>
          </w:p>
        </w:tc>
        <w:tc>
          <w:tcPr>
            <w:tcW w:w="1236" w:type="dxa"/>
          </w:tcPr>
          <w:p w14:paraId="2959E594" w14:textId="77777777" w:rsidR="00E449AC" w:rsidRDefault="00E449AC" w:rsidP="00C7589A">
            <w:pPr>
              <w:pStyle w:val="body-text"/>
            </w:pPr>
            <w:r>
              <w:rPr>
                <w:rFonts w:hint="eastAsia"/>
              </w:rPr>
              <w:t>0</w:t>
            </w:r>
          </w:p>
        </w:tc>
      </w:tr>
      <w:tr w:rsidR="00E449AC" w14:paraId="140FB6C8" w14:textId="77777777" w:rsidTr="00E449AC">
        <w:trPr>
          <w:trHeight w:val="307"/>
        </w:trPr>
        <w:tc>
          <w:tcPr>
            <w:tcW w:w="1656" w:type="dxa"/>
          </w:tcPr>
          <w:p w14:paraId="58993A7B" w14:textId="77777777" w:rsidR="00E449AC" w:rsidRDefault="00E449AC" w:rsidP="00C7589A">
            <w:pPr>
              <w:pStyle w:val="body-text"/>
            </w:pPr>
            <w:r>
              <w:rPr>
                <w:rFonts w:hint="eastAsia"/>
              </w:rPr>
              <w:t>报文体</w:t>
            </w:r>
            <w:r w:rsidRPr="00D44116">
              <w:rPr>
                <w:rFonts w:hint="eastAsia"/>
              </w:rPr>
              <w:t>长度</w:t>
            </w:r>
          </w:p>
        </w:tc>
        <w:tc>
          <w:tcPr>
            <w:tcW w:w="1404" w:type="dxa"/>
          </w:tcPr>
          <w:p w14:paraId="0965749A" w14:textId="77777777" w:rsidR="00E449AC" w:rsidRDefault="00E449AC" w:rsidP="00C7589A">
            <w:pPr>
              <w:pStyle w:val="body-text"/>
            </w:pPr>
            <w:r w:rsidRPr="005E3FAD">
              <w:t>Length</w:t>
            </w:r>
          </w:p>
        </w:tc>
        <w:tc>
          <w:tcPr>
            <w:tcW w:w="1260" w:type="dxa"/>
          </w:tcPr>
          <w:p w14:paraId="1436EB59" w14:textId="77777777" w:rsidR="00E449AC" w:rsidRDefault="00E449AC" w:rsidP="00C7589A">
            <w:pPr>
              <w:pStyle w:val="body-text"/>
            </w:pPr>
            <w:r>
              <w:rPr>
                <w:rFonts w:hint="eastAsia"/>
              </w:rPr>
              <w:t>C(8)</w:t>
            </w:r>
          </w:p>
        </w:tc>
        <w:tc>
          <w:tcPr>
            <w:tcW w:w="1236" w:type="dxa"/>
          </w:tcPr>
          <w:p w14:paraId="19EF800A" w14:textId="77777777" w:rsidR="00E449AC" w:rsidRDefault="00E449AC" w:rsidP="00C7589A">
            <w:pPr>
              <w:pStyle w:val="body-text"/>
            </w:pPr>
            <w:r w:rsidRPr="00FF1139">
              <w:t>00000090</w:t>
            </w:r>
          </w:p>
        </w:tc>
      </w:tr>
      <w:tr w:rsidR="00E449AC" w14:paraId="2C0B0437" w14:textId="77777777" w:rsidTr="00E449AC">
        <w:trPr>
          <w:trHeight w:val="307"/>
        </w:trPr>
        <w:tc>
          <w:tcPr>
            <w:tcW w:w="1656" w:type="dxa"/>
          </w:tcPr>
          <w:p w14:paraId="39E3E482" w14:textId="77777777" w:rsidR="00E449AC" w:rsidRDefault="00E449AC" w:rsidP="00C7589A">
            <w:pPr>
              <w:pStyle w:val="body-text"/>
            </w:pPr>
            <w:r>
              <w:rPr>
                <w:rFonts w:hint="eastAsia"/>
              </w:rPr>
              <w:t>操作员号</w:t>
            </w:r>
          </w:p>
        </w:tc>
        <w:tc>
          <w:tcPr>
            <w:tcW w:w="1404" w:type="dxa"/>
          </w:tcPr>
          <w:p w14:paraId="76C21E7F" w14:textId="77777777" w:rsidR="00E449AC" w:rsidRDefault="00E449AC" w:rsidP="00C7589A">
            <w:pPr>
              <w:pStyle w:val="body-text"/>
            </w:pPr>
            <w:r>
              <w:t>CounterI</w:t>
            </w:r>
            <w:r>
              <w:rPr>
                <w:rFonts w:hint="eastAsia"/>
              </w:rPr>
              <w:t>d</w:t>
            </w:r>
          </w:p>
        </w:tc>
        <w:tc>
          <w:tcPr>
            <w:tcW w:w="1260" w:type="dxa"/>
          </w:tcPr>
          <w:p w14:paraId="1018F516" w14:textId="77777777" w:rsidR="00E449AC" w:rsidRDefault="00E449AC" w:rsidP="00C7589A">
            <w:pPr>
              <w:pStyle w:val="body-text"/>
            </w:pPr>
            <w:r>
              <w:rPr>
                <w:rFonts w:hint="eastAsia"/>
              </w:rPr>
              <w:t>C(5)</w:t>
            </w:r>
          </w:p>
        </w:tc>
        <w:tc>
          <w:tcPr>
            <w:tcW w:w="1236" w:type="dxa"/>
          </w:tcPr>
          <w:p w14:paraId="287F05B7" w14:textId="77777777" w:rsidR="00E449AC" w:rsidRDefault="00E449AC" w:rsidP="00C7589A">
            <w:pPr>
              <w:pStyle w:val="body-text"/>
            </w:pPr>
            <w:r>
              <w:rPr>
                <w:rFonts w:hint="eastAsia"/>
              </w:rPr>
              <w:t>admin</w:t>
            </w:r>
          </w:p>
        </w:tc>
      </w:tr>
      <w:tr w:rsidR="00E449AC" w14:paraId="56A01EC6" w14:textId="77777777" w:rsidTr="00E449AC">
        <w:trPr>
          <w:trHeight w:val="307"/>
        </w:trPr>
        <w:tc>
          <w:tcPr>
            <w:tcW w:w="1656" w:type="dxa"/>
          </w:tcPr>
          <w:p w14:paraId="3DAD7771" w14:textId="77777777" w:rsidR="00E449AC" w:rsidRDefault="00E449AC" w:rsidP="00C7589A">
            <w:pPr>
              <w:pStyle w:val="body-text"/>
            </w:pPr>
            <w:r w:rsidRPr="00D44116">
              <w:rPr>
                <w:rFonts w:hint="eastAsia"/>
              </w:rPr>
              <w:t>请求方系统流水号</w:t>
            </w:r>
          </w:p>
        </w:tc>
        <w:tc>
          <w:tcPr>
            <w:tcW w:w="1404" w:type="dxa"/>
          </w:tcPr>
          <w:p w14:paraId="42CBEC23" w14:textId="77777777" w:rsidR="00E449AC" w:rsidRDefault="00E449AC" w:rsidP="00C7589A">
            <w:pPr>
              <w:pStyle w:val="body-text"/>
            </w:pPr>
            <w:r>
              <w:rPr>
                <w:rFonts w:hint="eastAsia"/>
              </w:rPr>
              <w:t>ThirdLogNo</w:t>
            </w:r>
          </w:p>
        </w:tc>
        <w:tc>
          <w:tcPr>
            <w:tcW w:w="1260" w:type="dxa"/>
          </w:tcPr>
          <w:p w14:paraId="242EDC80" w14:textId="77777777" w:rsidR="00E449AC" w:rsidRDefault="00E449AC" w:rsidP="00C7589A">
            <w:pPr>
              <w:pStyle w:val="body-text"/>
            </w:pPr>
            <w:r>
              <w:rPr>
                <w:rFonts w:hint="eastAsia"/>
              </w:rPr>
              <w:t>C(20)</w:t>
            </w:r>
          </w:p>
        </w:tc>
        <w:tc>
          <w:tcPr>
            <w:tcW w:w="1236" w:type="dxa"/>
          </w:tcPr>
          <w:p w14:paraId="34CDCF8D" w14:textId="77777777" w:rsidR="00E449AC" w:rsidRDefault="00E449AC" w:rsidP="00C7589A">
            <w:pPr>
              <w:pStyle w:val="body-text"/>
              <w:rPr>
                <w:lang w:eastAsia="zh-CN"/>
              </w:rPr>
            </w:pPr>
            <w:r>
              <w:t>101438058707185100</w:t>
            </w:r>
            <w:r>
              <w:rPr>
                <w:rFonts w:hint="eastAsia"/>
                <w:lang w:eastAsia="zh-CN"/>
              </w:rPr>
              <w:t>..</w:t>
            </w:r>
          </w:p>
        </w:tc>
      </w:tr>
      <w:tr w:rsidR="00E449AC" w14:paraId="5EDD08E7" w14:textId="77777777" w:rsidTr="00E449AC">
        <w:trPr>
          <w:trHeight w:val="307"/>
        </w:trPr>
        <w:tc>
          <w:tcPr>
            <w:tcW w:w="1656" w:type="dxa"/>
          </w:tcPr>
          <w:p w14:paraId="57C987DE" w14:textId="77777777" w:rsidR="00E449AC" w:rsidRPr="00D44116" w:rsidRDefault="00E449AC" w:rsidP="00C7589A">
            <w:pPr>
              <w:pStyle w:val="body-text"/>
            </w:pPr>
            <w:r>
              <w:rPr>
                <w:rFonts w:hint="eastAsia"/>
              </w:rPr>
              <w:t>交易网代码</w:t>
            </w:r>
          </w:p>
        </w:tc>
        <w:tc>
          <w:tcPr>
            <w:tcW w:w="1404" w:type="dxa"/>
          </w:tcPr>
          <w:p w14:paraId="696E25BD" w14:textId="77777777" w:rsidR="00E449AC" w:rsidRDefault="00E449AC" w:rsidP="00C7589A">
            <w:pPr>
              <w:pStyle w:val="body-text"/>
            </w:pPr>
            <w:r>
              <w:rPr>
                <w:rFonts w:hint="eastAsia"/>
              </w:rPr>
              <w:t>Qydm</w:t>
            </w:r>
          </w:p>
        </w:tc>
        <w:tc>
          <w:tcPr>
            <w:tcW w:w="1260" w:type="dxa"/>
          </w:tcPr>
          <w:p w14:paraId="41AAB88C" w14:textId="77777777" w:rsidR="00E449AC" w:rsidRDefault="00E449AC" w:rsidP="00C7589A">
            <w:pPr>
              <w:pStyle w:val="body-text"/>
            </w:pPr>
            <w:r>
              <w:rPr>
                <w:rFonts w:hint="eastAsia"/>
              </w:rPr>
              <w:t>C(4)</w:t>
            </w:r>
          </w:p>
        </w:tc>
        <w:tc>
          <w:tcPr>
            <w:tcW w:w="1236" w:type="dxa"/>
          </w:tcPr>
          <w:p w14:paraId="4D76BA7C" w14:textId="77777777" w:rsidR="00E449AC" w:rsidRDefault="00E449AC" w:rsidP="00C7589A">
            <w:pPr>
              <w:pStyle w:val="body-text"/>
            </w:pPr>
            <w:r>
              <w:rPr>
                <w:rFonts w:hint="eastAsia"/>
              </w:rPr>
              <w:t>3006</w:t>
            </w:r>
          </w:p>
        </w:tc>
      </w:tr>
    </w:tbl>
    <w:p w14:paraId="60AB684C" w14:textId="77777777" w:rsidR="00E449AC" w:rsidRPr="00B44204" w:rsidRDefault="00E449AC" w:rsidP="00E449AC"/>
    <w:p w14:paraId="2ACD1868" w14:textId="77777777" w:rsidR="00E449AC" w:rsidRDefault="00E449AC" w:rsidP="00E449AC">
      <w:pPr>
        <w:pStyle w:val="Heading3"/>
      </w:pPr>
      <w:r>
        <w:rPr>
          <w:rFonts w:hint="eastAsia"/>
        </w:rPr>
        <w:t>业务报文体</w:t>
      </w:r>
    </w:p>
    <w:p w14:paraId="192E1DBC" w14:textId="77777777" w:rsidR="00E449AC" w:rsidRDefault="00E449AC" w:rsidP="00E449AC">
      <w:pPr>
        <w:rPr>
          <w:sz w:val="28"/>
          <w:szCs w:val="28"/>
        </w:rPr>
      </w:pPr>
      <w:r>
        <w:rPr>
          <w:rFonts w:hint="eastAsia"/>
          <w:sz w:val="28"/>
          <w:szCs w:val="28"/>
        </w:rPr>
        <w:t>接口每个字段按顺序使用</w:t>
      </w:r>
      <w:r>
        <w:rPr>
          <w:rFonts w:hint="eastAsia"/>
          <w:sz w:val="28"/>
          <w:szCs w:val="28"/>
        </w:rPr>
        <w:t>&amp;</w:t>
      </w:r>
      <w:r>
        <w:rPr>
          <w:rFonts w:hint="eastAsia"/>
          <w:sz w:val="28"/>
          <w:szCs w:val="28"/>
        </w:rPr>
        <w:t>分隔符拼接。即每个字段后面带一个</w:t>
      </w:r>
      <w:r>
        <w:rPr>
          <w:rFonts w:hint="eastAsia"/>
          <w:sz w:val="28"/>
          <w:szCs w:val="28"/>
        </w:rPr>
        <w:t>&amp;</w:t>
      </w:r>
      <w:r>
        <w:rPr>
          <w:rFonts w:hint="eastAsia"/>
          <w:sz w:val="28"/>
          <w:szCs w:val="28"/>
        </w:rPr>
        <w:t>，然后按顺序排列组成业务报文体。</w:t>
      </w:r>
    </w:p>
    <w:p w14:paraId="19376182" w14:textId="77777777" w:rsidR="00E449AC" w:rsidRDefault="00E449AC" w:rsidP="00E449AC">
      <w:pPr>
        <w:rPr>
          <w:sz w:val="28"/>
          <w:szCs w:val="28"/>
        </w:rPr>
      </w:pPr>
    </w:p>
    <w:p w14:paraId="7CA47225" w14:textId="77777777" w:rsidR="00E449AC" w:rsidRPr="00B44204" w:rsidRDefault="00E449AC" w:rsidP="00E449AC">
      <w:pPr>
        <w:rPr>
          <w:sz w:val="28"/>
          <w:szCs w:val="28"/>
        </w:rPr>
      </w:pPr>
      <w:r>
        <w:rPr>
          <w:rFonts w:hint="eastAsia"/>
          <w:sz w:val="28"/>
          <w:szCs w:val="28"/>
        </w:rPr>
        <w:t>例如：</w:t>
      </w:r>
    </w:p>
    <w:p w14:paraId="4BBBDEF1" w14:textId="77777777" w:rsidR="00E449AC" w:rsidRDefault="00E449AC" w:rsidP="00E449AC">
      <w:pPr>
        <w:rPr>
          <w:sz w:val="28"/>
          <w:szCs w:val="28"/>
        </w:rPr>
      </w:pPr>
      <w:r>
        <w:rPr>
          <w:rFonts w:hint="eastAsia"/>
          <w:sz w:val="28"/>
          <w:szCs w:val="28"/>
        </w:rPr>
        <w:t>字段</w:t>
      </w:r>
      <w:r>
        <w:rPr>
          <w:rFonts w:hint="eastAsia"/>
          <w:sz w:val="28"/>
          <w:szCs w:val="28"/>
        </w:rPr>
        <w:t>1&amp;</w:t>
      </w:r>
      <w:r>
        <w:rPr>
          <w:rFonts w:hint="eastAsia"/>
          <w:sz w:val="28"/>
          <w:szCs w:val="28"/>
        </w:rPr>
        <w:t>字段</w:t>
      </w:r>
      <w:r>
        <w:rPr>
          <w:rFonts w:hint="eastAsia"/>
          <w:sz w:val="28"/>
          <w:szCs w:val="28"/>
        </w:rPr>
        <w:t>2&amp;</w:t>
      </w:r>
      <w:r>
        <w:rPr>
          <w:rFonts w:hint="eastAsia"/>
          <w:sz w:val="28"/>
          <w:szCs w:val="28"/>
        </w:rPr>
        <w:t>字段</w:t>
      </w:r>
      <w:r>
        <w:rPr>
          <w:rFonts w:hint="eastAsia"/>
          <w:sz w:val="28"/>
          <w:szCs w:val="28"/>
        </w:rPr>
        <w:t>3&amp;</w:t>
      </w:r>
      <w:r>
        <w:rPr>
          <w:rFonts w:hint="eastAsia"/>
          <w:sz w:val="28"/>
          <w:szCs w:val="28"/>
        </w:rPr>
        <w:t>字段</w:t>
      </w:r>
      <w:r>
        <w:rPr>
          <w:rFonts w:hint="eastAsia"/>
          <w:sz w:val="28"/>
          <w:szCs w:val="28"/>
        </w:rPr>
        <w:t>4&amp;</w:t>
      </w:r>
      <w:r>
        <w:rPr>
          <w:rFonts w:hint="eastAsia"/>
          <w:sz w:val="28"/>
          <w:szCs w:val="28"/>
        </w:rPr>
        <w:t>字段</w:t>
      </w:r>
      <w:r>
        <w:rPr>
          <w:rFonts w:hint="eastAsia"/>
          <w:sz w:val="28"/>
          <w:szCs w:val="28"/>
        </w:rPr>
        <w:t>5&amp;</w:t>
      </w:r>
      <w:r>
        <w:rPr>
          <w:rFonts w:hint="eastAsia"/>
          <w:sz w:val="28"/>
          <w:szCs w:val="28"/>
        </w:rPr>
        <w:t>字段</w:t>
      </w:r>
      <w:r>
        <w:rPr>
          <w:rFonts w:hint="eastAsia"/>
          <w:sz w:val="28"/>
          <w:szCs w:val="28"/>
        </w:rPr>
        <w:t>6&amp;</w:t>
      </w:r>
      <w:r>
        <w:rPr>
          <w:rFonts w:hint="eastAsia"/>
          <w:sz w:val="28"/>
          <w:szCs w:val="28"/>
        </w:rPr>
        <w:t>字段</w:t>
      </w:r>
      <w:r>
        <w:rPr>
          <w:rFonts w:hint="eastAsia"/>
          <w:sz w:val="28"/>
          <w:szCs w:val="28"/>
        </w:rPr>
        <w:t>7&amp;</w:t>
      </w:r>
      <w:r>
        <w:rPr>
          <w:rFonts w:hint="eastAsia"/>
          <w:sz w:val="28"/>
          <w:szCs w:val="28"/>
        </w:rPr>
        <w:t>字段</w:t>
      </w:r>
      <w:r>
        <w:rPr>
          <w:rFonts w:hint="eastAsia"/>
          <w:sz w:val="28"/>
          <w:szCs w:val="28"/>
        </w:rPr>
        <w:t>8&amp;</w:t>
      </w:r>
      <w:r>
        <w:rPr>
          <w:rFonts w:hint="eastAsia"/>
          <w:sz w:val="28"/>
          <w:szCs w:val="28"/>
        </w:rPr>
        <w:t>……</w:t>
      </w:r>
    </w:p>
    <w:p w14:paraId="016493CE" w14:textId="77777777" w:rsidR="00E449AC" w:rsidRDefault="00E449AC" w:rsidP="00E449AC">
      <w:pPr>
        <w:rPr>
          <w:sz w:val="28"/>
          <w:szCs w:val="28"/>
        </w:rPr>
      </w:pPr>
      <w:r>
        <w:rPr>
          <w:rFonts w:hint="eastAsia"/>
          <w:sz w:val="28"/>
          <w:szCs w:val="28"/>
        </w:rPr>
        <w:t>字段内容</w:t>
      </w:r>
      <w:r w:rsidRPr="00B44204">
        <w:rPr>
          <w:rFonts w:hint="eastAsia"/>
          <w:sz w:val="28"/>
          <w:szCs w:val="28"/>
        </w:rPr>
        <w:t>详见各个接口具体定义。</w:t>
      </w:r>
    </w:p>
    <w:p w14:paraId="0A86E78F" w14:textId="77777777" w:rsidR="00B874AB" w:rsidRDefault="00B874AB" w:rsidP="00E449AC">
      <w:pPr>
        <w:rPr>
          <w:sz w:val="28"/>
          <w:szCs w:val="28"/>
        </w:rPr>
      </w:pPr>
    </w:p>
    <w:p w14:paraId="746E0262" w14:textId="77777777" w:rsidR="00B874AB" w:rsidRDefault="00B874AB" w:rsidP="00E449AC">
      <w:pPr>
        <w:rPr>
          <w:sz w:val="28"/>
          <w:szCs w:val="28"/>
        </w:rPr>
      </w:pPr>
      <w:r>
        <w:rPr>
          <w:rFonts w:hint="eastAsia"/>
          <w:sz w:val="28"/>
          <w:szCs w:val="28"/>
        </w:rPr>
        <w:t>以</w:t>
      </w:r>
      <w:r>
        <w:rPr>
          <w:rFonts w:hint="eastAsia"/>
          <w:sz w:val="28"/>
          <w:szCs w:val="28"/>
        </w:rPr>
        <w:t>6056</w:t>
      </w:r>
      <w:r>
        <w:rPr>
          <w:rFonts w:hint="eastAsia"/>
          <w:sz w:val="28"/>
          <w:szCs w:val="28"/>
        </w:rPr>
        <w:t>会员充值为例，业务报文体为：</w:t>
      </w:r>
    </w:p>
    <w:p w14:paraId="3B5E601A" w14:textId="77777777" w:rsidR="00B874AB" w:rsidRDefault="00B874AB" w:rsidP="00E449AC">
      <w:pPr>
        <w:rPr>
          <w:sz w:val="28"/>
          <w:szCs w:val="28"/>
        </w:rPr>
      </w:pPr>
      <w:r w:rsidRPr="00B874AB">
        <w:rPr>
          <w:sz w:val="28"/>
          <w:szCs w:val="28"/>
        </w:rPr>
        <w:t>11014166568005</w:t>
      </w:r>
      <w:r w:rsidRPr="00B874AB">
        <w:rPr>
          <w:rFonts w:hint="eastAsia"/>
        </w:rPr>
        <w:t>&amp;</w:t>
      </w:r>
      <w:r w:rsidRPr="00B874AB">
        <w:rPr>
          <w:sz w:val="28"/>
          <w:szCs w:val="28"/>
        </w:rPr>
        <w:t>888100000294324</w:t>
      </w:r>
      <w:r w:rsidRPr="00B874AB">
        <w:rPr>
          <w:rFonts w:hint="eastAsia"/>
          <w:sz w:val="28"/>
          <w:szCs w:val="28"/>
        </w:rPr>
        <w:t>&amp;</w:t>
      </w:r>
      <w:r w:rsidRPr="00B874AB">
        <w:rPr>
          <w:sz w:val="28"/>
          <w:szCs w:val="28"/>
        </w:rPr>
        <w:t>2141217002</w:t>
      </w:r>
      <w:r w:rsidRPr="00B874AB">
        <w:rPr>
          <w:rFonts w:hint="eastAsia"/>
          <w:sz w:val="28"/>
          <w:szCs w:val="28"/>
        </w:rPr>
        <w:t>&amp;</w:t>
      </w:r>
      <w:r w:rsidRPr="00B874AB">
        <w:rPr>
          <w:sz w:val="28"/>
          <w:szCs w:val="28"/>
        </w:rPr>
        <w:t>0.01&amp;RMB&amp;&amp;</w:t>
      </w:r>
      <w:r w:rsidRPr="00B874AB">
        <w:rPr>
          <w:rFonts w:hint="eastAsia"/>
          <w:sz w:val="28"/>
          <w:szCs w:val="28"/>
        </w:rPr>
        <w:t>&amp;</w:t>
      </w:r>
    </w:p>
    <w:p w14:paraId="2E99964B" w14:textId="77777777" w:rsidR="00B874AB" w:rsidRDefault="00B874AB" w:rsidP="00E449AC">
      <w:pPr>
        <w:rPr>
          <w:sz w:val="28"/>
          <w:szCs w:val="28"/>
        </w:rPr>
      </w:pPr>
    </w:p>
    <w:p w14:paraId="552794B6" w14:textId="77777777" w:rsidR="00B874AB" w:rsidRPr="00D85513" w:rsidRDefault="00B874AB" w:rsidP="00B874AB">
      <w:pPr>
        <w:ind w:left="720"/>
        <w:rPr>
          <w:rFonts w:ascii="楷体_GB2312" w:eastAsia="楷体_GB2312"/>
          <w:szCs w:val="21"/>
        </w:rPr>
      </w:pPr>
      <w:r w:rsidRPr="00D85513">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B874AB" w:rsidRPr="00D85513" w14:paraId="291F2084" w14:textId="77777777" w:rsidTr="00EA2A68">
        <w:trPr>
          <w:trHeight w:val="303"/>
          <w:tblHeader/>
        </w:trPr>
        <w:tc>
          <w:tcPr>
            <w:tcW w:w="1800" w:type="dxa"/>
            <w:shd w:val="clear" w:color="auto" w:fill="FFFF99"/>
          </w:tcPr>
          <w:p w14:paraId="6A80DF4F" w14:textId="77777777" w:rsidR="00B874AB" w:rsidRPr="00D85513" w:rsidRDefault="00B874AB" w:rsidP="00C7589A">
            <w:pPr>
              <w:pStyle w:val="body-text"/>
            </w:pPr>
            <w:r w:rsidRPr="00D85513">
              <w:rPr>
                <w:rFonts w:hint="eastAsia"/>
              </w:rPr>
              <w:t>输入项名称</w:t>
            </w:r>
          </w:p>
        </w:tc>
        <w:tc>
          <w:tcPr>
            <w:tcW w:w="1620" w:type="dxa"/>
            <w:shd w:val="clear" w:color="auto" w:fill="FFFF99"/>
          </w:tcPr>
          <w:p w14:paraId="6D03C7B1" w14:textId="77777777" w:rsidR="00B874AB" w:rsidRPr="00D85513" w:rsidRDefault="00B874AB" w:rsidP="00C7589A">
            <w:pPr>
              <w:pStyle w:val="body-text"/>
            </w:pPr>
            <w:r w:rsidRPr="00D85513">
              <w:rPr>
                <w:rFonts w:hint="eastAsia"/>
              </w:rPr>
              <w:t>英文名</w:t>
            </w:r>
          </w:p>
        </w:tc>
        <w:tc>
          <w:tcPr>
            <w:tcW w:w="1080" w:type="dxa"/>
            <w:shd w:val="clear" w:color="auto" w:fill="FFFF99"/>
          </w:tcPr>
          <w:p w14:paraId="4510C404" w14:textId="77777777" w:rsidR="00B874AB" w:rsidRPr="00D85513" w:rsidRDefault="00B874AB" w:rsidP="00C7589A">
            <w:pPr>
              <w:pStyle w:val="body-text"/>
            </w:pPr>
            <w:r w:rsidRPr="00D85513">
              <w:rPr>
                <w:rFonts w:hint="eastAsia"/>
              </w:rPr>
              <w:t>最大长度</w:t>
            </w:r>
          </w:p>
        </w:tc>
        <w:tc>
          <w:tcPr>
            <w:tcW w:w="1259" w:type="dxa"/>
            <w:shd w:val="clear" w:color="auto" w:fill="FFFF99"/>
          </w:tcPr>
          <w:p w14:paraId="2F3CAAE4" w14:textId="77777777" w:rsidR="00B874AB" w:rsidRPr="00D85513" w:rsidRDefault="00B874AB" w:rsidP="00C7589A">
            <w:pPr>
              <w:pStyle w:val="body-text"/>
            </w:pPr>
            <w:r w:rsidRPr="00D85513">
              <w:rPr>
                <w:rFonts w:hint="eastAsia"/>
              </w:rPr>
              <w:t>输入属性</w:t>
            </w:r>
          </w:p>
        </w:tc>
        <w:tc>
          <w:tcPr>
            <w:tcW w:w="2521" w:type="dxa"/>
            <w:shd w:val="clear" w:color="auto" w:fill="FFFF99"/>
          </w:tcPr>
          <w:p w14:paraId="4574B3B6" w14:textId="77777777" w:rsidR="00B874AB" w:rsidRPr="00D85513" w:rsidRDefault="00B874AB" w:rsidP="00C7589A">
            <w:pPr>
              <w:pStyle w:val="body-text"/>
            </w:pPr>
            <w:r>
              <w:rPr>
                <w:rFonts w:hint="eastAsia"/>
              </w:rPr>
              <w:t>报文内容</w:t>
            </w:r>
          </w:p>
        </w:tc>
      </w:tr>
      <w:tr w:rsidR="00B874AB" w:rsidRPr="00D85513" w14:paraId="7C650C89" w14:textId="77777777" w:rsidTr="00EA2A68">
        <w:trPr>
          <w:trHeight w:val="307"/>
        </w:trPr>
        <w:tc>
          <w:tcPr>
            <w:tcW w:w="1800" w:type="dxa"/>
          </w:tcPr>
          <w:p w14:paraId="2A2F21CD" w14:textId="77777777" w:rsidR="00B874AB" w:rsidRPr="00D85513" w:rsidRDefault="00B874AB" w:rsidP="00C7589A">
            <w:pPr>
              <w:pStyle w:val="body-text"/>
            </w:pPr>
            <w:r w:rsidRPr="00D85513">
              <w:rPr>
                <w:rFonts w:hint="eastAsia"/>
              </w:rPr>
              <w:t>资金汇总账号</w:t>
            </w:r>
          </w:p>
        </w:tc>
        <w:tc>
          <w:tcPr>
            <w:tcW w:w="1620" w:type="dxa"/>
          </w:tcPr>
          <w:p w14:paraId="6D3071A3" w14:textId="77777777" w:rsidR="00B874AB" w:rsidRPr="00D85513" w:rsidRDefault="00B874AB" w:rsidP="00C7589A">
            <w:pPr>
              <w:pStyle w:val="body-text"/>
            </w:pPr>
            <w:r w:rsidRPr="00D85513">
              <w:rPr>
                <w:rFonts w:hint="eastAsia"/>
              </w:rPr>
              <w:t>SupAcctId</w:t>
            </w:r>
          </w:p>
        </w:tc>
        <w:tc>
          <w:tcPr>
            <w:tcW w:w="1080" w:type="dxa"/>
          </w:tcPr>
          <w:p w14:paraId="768474F2" w14:textId="77777777" w:rsidR="00B874AB" w:rsidRPr="00D85513" w:rsidRDefault="00B874AB" w:rsidP="00C7589A">
            <w:pPr>
              <w:pStyle w:val="body-text"/>
            </w:pPr>
            <w:r w:rsidRPr="00D85513">
              <w:rPr>
                <w:rFonts w:hint="eastAsia"/>
              </w:rPr>
              <w:t>C(32)</w:t>
            </w:r>
          </w:p>
        </w:tc>
        <w:tc>
          <w:tcPr>
            <w:tcW w:w="1259" w:type="dxa"/>
          </w:tcPr>
          <w:p w14:paraId="52875622" w14:textId="77777777" w:rsidR="00B874AB" w:rsidRPr="00D85513" w:rsidRDefault="00B874AB" w:rsidP="00C7589A">
            <w:pPr>
              <w:pStyle w:val="body-text"/>
            </w:pPr>
            <w:r w:rsidRPr="00D85513">
              <w:rPr>
                <w:rFonts w:hint="eastAsia"/>
              </w:rPr>
              <w:t>必输</w:t>
            </w:r>
          </w:p>
        </w:tc>
        <w:tc>
          <w:tcPr>
            <w:tcW w:w="2521" w:type="dxa"/>
          </w:tcPr>
          <w:p w14:paraId="2D0037AF" w14:textId="77777777" w:rsidR="00B874AB" w:rsidRPr="00D85513" w:rsidRDefault="00B874AB" w:rsidP="00C7589A">
            <w:pPr>
              <w:pStyle w:val="body-text"/>
            </w:pPr>
            <w:r w:rsidRPr="00B874AB">
              <w:t>11014166568005</w:t>
            </w:r>
          </w:p>
        </w:tc>
      </w:tr>
      <w:tr w:rsidR="00B874AB" w:rsidRPr="00D85513" w14:paraId="6413A41A" w14:textId="77777777" w:rsidTr="00EA2A68">
        <w:trPr>
          <w:trHeight w:val="307"/>
        </w:trPr>
        <w:tc>
          <w:tcPr>
            <w:tcW w:w="1800" w:type="dxa"/>
          </w:tcPr>
          <w:p w14:paraId="4B9EED6A" w14:textId="77777777" w:rsidR="00B874AB" w:rsidRPr="00D85513" w:rsidRDefault="00B874AB" w:rsidP="00C7589A">
            <w:pPr>
              <w:pStyle w:val="body-text"/>
            </w:pPr>
            <w:r w:rsidRPr="00D85513">
              <w:rPr>
                <w:rFonts w:hint="eastAsia"/>
              </w:rPr>
              <w:lastRenderedPageBreak/>
              <w:t>会员子账户</w:t>
            </w:r>
          </w:p>
        </w:tc>
        <w:tc>
          <w:tcPr>
            <w:tcW w:w="1620" w:type="dxa"/>
          </w:tcPr>
          <w:p w14:paraId="2B06C8E9" w14:textId="77777777" w:rsidR="00B874AB" w:rsidRPr="00D85513" w:rsidRDefault="00B874AB" w:rsidP="00C7589A">
            <w:pPr>
              <w:pStyle w:val="body-text"/>
            </w:pPr>
            <w:r w:rsidRPr="00D85513">
              <w:rPr>
                <w:rFonts w:hint="eastAsia"/>
              </w:rPr>
              <w:t>CustAcctId</w:t>
            </w:r>
          </w:p>
        </w:tc>
        <w:tc>
          <w:tcPr>
            <w:tcW w:w="1080" w:type="dxa"/>
          </w:tcPr>
          <w:p w14:paraId="3E565E79" w14:textId="77777777" w:rsidR="00B874AB" w:rsidRPr="00D85513" w:rsidRDefault="00B874AB" w:rsidP="00C7589A">
            <w:pPr>
              <w:pStyle w:val="body-text"/>
            </w:pPr>
            <w:r w:rsidRPr="00D85513">
              <w:rPr>
                <w:rFonts w:hint="eastAsia"/>
              </w:rPr>
              <w:t>C(32)</w:t>
            </w:r>
          </w:p>
        </w:tc>
        <w:tc>
          <w:tcPr>
            <w:tcW w:w="1259" w:type="dxa"/>
          </w:tcPr>
          <w:p w14:paraId="12731AE8" w14:textId="77777777" w:rsidR="00B874AB" w:rsidRPr="00D85513" w:rsidRDefault="00B874AB" w:rsidP="00C7589A">
            <w:pPr>
              <w:pStyle w:val="body-text"/>
            </w:pPr>
            <w:r w:rsidRPr="00D85513">
              <w:rPr>
                <w:rFonts w:hint="eastAsia"/>
              </w:rPr>
              <w:t>必输</w:t>
            </w:r>
          </w:p>
        </w:tc>
        <w:tc>
          <w:tcPr>
            <w:tcW w:w="2521" w:type="dxa"/>
          </w:tcPr>
          <w:p w14:paraId="64DBECAD" w14:textId="77777777" w:rsidR="00B874AB" w:rsidRPr="00D85513" w:rsidRDefault="00B874AB" w:rsidP="00C7589A">
            <w:pPr>
              <w:pStyle w:val="body-text"/>
            </w:pPr>
            <w:r w:rsidRPr="00B874AB">
              <w:t>888100000294324</w:t>
            </w:r>
          </w:p>
        </w:tc>
      </w:tr>
      <w:tr w:rsidR="00B874AB" w:rsidRPr="00D85513" w14:paraId="5F809052" w14:textId="77777777" w:rsidTr="00EA2A68">
        <w:trPr>
          <w:trHeight w:val="307"/>
        </w:trPr>
        <w:tc>
          <w:tcPr>
            <w:tcW w:w="1800" w:type="dxa"/>
          </w:tcPr>
          <w:p w14:paraId="608B71EE" w14:textId="77777777" w:rsidR="00B874AB" w:rsidRPr="00D85513" w:rsidRDefault="00B874AB" w:rsidP="00C7589A">
            <w:pPr>
              <w:pStyle w:val="body-text"/>
            </w:pPr>
            <w:r w:rsidRPr="00D85513">
              <w:rPr>
                <w:rFonts w:hint="eastAsia"/>
              </w:rPr>
              <w:t>会员代码</w:t>
            </w:r>
          </w:p>
        </w:tc>
        <w:tc>
          <w:tcPr>
            <w:tcW w:w="1620" w:type="dxa"/>
          </w:tcPr>
          <w:p w14:paraId="609E944C" w14:textId="77777777" w:rsidR="00B874AB" w:rsidRPr="00D85513" w:rsidRDefault="00B874AB" w:rsidP="00C7589A">
            <w:pPr>
              <w:pStyle w:val="body-text"/>
            </w:pPr>
            <w:r w:rsidRPr="00D85513">
              <w:rPr>
                <w:rFonts w:hint="eastAsia"/>
              </w:rPr>
              <w:t>ThirdCustId</w:t>
            </w:r>
          </w:p>
        </w:tc>
        <w:tc>
          <w:tcPr>
            <w:tcW w:w="1080" w:type="dxa"/>
          </w:tcPr>
          <w:p w14:paraId="3EAC0379" w14:textId="77777777" w:rsidR="00B874AB" w:rsidRPr="00D85513" w:rsidRDefault="00B874AB" w:rsidP="00C7589A">
            <w:pPr>
              <w:pStyle w:val="body-text"/>
            </w:pPr>
            <w:r w:rsidRPr="00D85513">
              <w:rPr>
                <w:rFonts w:hint="eastAsia"/>
              </w:rPr>
              <w:t>C(32)</w:t>
            </w:r>
          </w:p>
        </w:tc>
        <w:tc>
          <w:tcPr>
            <w:tcW w:w="1259" w:type="dxa"/>
          </w:tcPr>
          <w:p w14:paraId="680E06F5" w14:textId="77777777" w:rsidR="00B874AB" w:rsidRPr="00D85513" w:rsidRDefault="00B874AB" w:rsidP="00C7589A">
            <w:pPr>
              <w:pStyle w:val="body-text"/>
            </w:pPr>
            <w:r w:rsidRPr="00D85513">
              <w:rPr>
                <w:rFonts w:hint="eastAsia"/>
              </w:rPr>
              <w:t>必输</w:t>
            </w:r>
          </w:p>
        </w:tc>
        <w:tc>
          <w:tcPr>
            <w:tcW w:w="2521" w:type="dxa"/>
          </w:tcPr>
          <w:p w14:paraId="7D2DC236" w14:textId="77777777" w:rsidR="00B874AB" w:rsidRPr="00D85513" w:rsidRDefault="00B874AB" w:rsidP="00C7589A">
            <w:pPr>
              <w:pStyle w:val="body-text"/>
            </w:pPr>
            <w:r w:rsidRPr="00B874AB">
              <w:t>2141217002</w:t>
            </w:r>
          </w:p>
        </w:tc>
      </w:tr>
      <w:tr w:rsidR="00B874AB" w:rsidRPr="00D85513" w14:paraId="3ABD2592" w14:textId="77777777" w:rsidTr="00EA2A68">
        <w:trPr>
          <w:trHeight w:val="307"/>
        </w:trPr>
        <w:tc>
          <w:tcPr>
            <w:tcW w:w="1800" w:type="dxa"/>
          </w:tcPr>
          <w:p w14:paraId="622D799F" w14:textId="77777777" w:rsidR="00B874AB" w:rsidRPr="00D85513" w:rsidRDefault="00B874AB" w:rsidP="00C7589A">
            <w:pPr>
              <w:pStyle w:val="body-text"/>
            </w:pPr>
            <w:r>
              <w:rPr>
                <w:rFonts w:hint="eastAsia"/>
                <w:lang w:eastAsia="zh-CN"/>
              </w:rPr>
              <w:t>交易</w:t>
            </w:r>
            <w:r w:rsidRPr="00D85513">
              <w:rPr>
                <w:rFonts w:hint="eastAsia"/>
              </w:rPr>
              <w:t>金额</w:t>
            </w:r>
          </w:p>
        </w:tc>
        <w:tc>
          <w:tcPr>
            <w:tcW w:w="1620" w:type="dxa"/>
          </w:tcPr>
          <w:p w14:paraId="059FAED1" w14:textId="77777777" w:rsidR="00B874AB" w:rsidRPr="00D85513" w:rsidRDefault="00B874AB" w:rsidP="00C7589A">
            <w:pPr>
              <w:pStyle w:val="body-text"/>
            </w:pPr>
            <w:r w:rsidRPr="00D85513">
              <w:rPr>
                <w:rFonts w:hint="eastAsia"/>
              </w:rPr>
              <w:t>TranAmount</w:t>
            </w:r>
          </w:p>
        </w:tc>
        <w:tc>
          <w:tcPr>
            <w:tcW w:w="1080" w:type="dxa"/>
          </w:tcPr>
          <w:p w14:paraId="5A024A89" w14:textId="77777777" w:rsidR="00B874AB" w:rsidRPr="00D85513" w:rsidRDefault="00B874AB" w:rsidP="00C7589A">
            <w:pPr>
              <w:pStyle w:val="body-text"/>
            </w:pPr>
            <w:r w:rsidRPr="00D85513">
              <w:rPr>
                <w:rFonts w:hint="eastAsia"/>
              </w:rPr>
              <w:t>9(15)</w:t>
            </w:r>
          </w:p>
        </w:tc>
        <w:tc>
          <w:tcPr>
            <w:tcW w:w="1259" w:type="dxa"/>
          </w:tcPr>
          <w:p w14:paraId="24F255F8" w14:textId="77777777" w:rsidR="00B874AB" w:rsidRPr="00D85513" w:rsidRDefault="00B874AB" w:rsidP="00C7589A">
            <w:pPr>
              <w:pStyle w:val="body-text"/>
            </w:pPr>
            <w:r w:rsidRPr="00D85513">
              <w:rPr>
                <w:rFonts w:hint="eastAsia"/>
              </w:rPr>
              <w:t>必输</w:t>
            </w:r>
          </w:p>
        </w:tc>
        <w:tc>
          <w:tcPr>
            <w:tcW w:w="2521" w:type="dxa"/>
          </w:tcPr>
          <w:p w14:paraId="7FD8C9A8" w14:textId="77777777" w:rsidR="00B874AB" w:rsidRPr="00D85513" w:rsidRDefault="00B874AB" w:rsidP="00C7589A">
            <w:pPr>
              <w:pStyle w:val="body-text"/>
            </w:pPr>
            <w:r w:rsidRPr="00B874AB">
              <w:t>0.01</w:t>
            </w:r>
          </w:p>
        </w:tc>
      </w:tr>
      <w:tr w:rsidR="00B874AB" w:rsidRPr="00D85513" w14:paraId="48A9C5B4" w14:textId="77777777" w:rsidTr="00EA2A68">
        <w:trPr>
          <w:trHeight w:val="307"/>
        </w:trPr>
        <w:tc>
          <w:tcPr>
            <w:tcW w:w="1800" w:type="dxa"/>
          </w:tcPr>
          <w:p w14:paraId="05572F7B" w14:textId="77777777" w:rsidR="00B874AB" w:rsidRPr="00D85513" w:rsidRDefault="00B874AB" w:rsidP="00C7589A">
            <w:pPr>
              <w:pStyle w:val="body-text"/>
            </w:pPr>
            <w:r w:rsidRPr="00D85513">
              <w:rPr>
                <w:rFonts w:hint="eastAsia"/>
              </w:rPr>
              <w:t>币种</w:t>
            </w:r>
          </w:p>
        </w:tc>
        <w:tc>
          <w:tcPr>
            <w:tcW w:w="1620" w:type="dxa"/>
          </w:tcPr>
          <w:p w14:paraId="7CC52233" w14:textId="77777777" w:rsidR="00B874AB" w:rsidRPr="00D85513" w:rsidRDefault="00B874AB" w:rsidP="00C7589A">
            <w:pPr>
              <w:pStyle w:val="body-text"/>
            </w:pPr>
            <w:r w:rsidRPr="00D85513">
              <w:rPr>
                <w:rFonts w:hint="eastAsia"/>
              </w:rPr>
              <w:t>CcyCode</w:t>
            </w:r>
          </w:p>
        </w:tc>
        <w:tc>
          <w:tcPr>
            <w:tcW w:w="1080" w:type="dxa"/>
          </w:tcPr>
          <w:p w14:paraId="31BDF849" w14:textId="77777777" w:rsidR="00B874AB" w:rsidRPr="00D85513" w:rsidRDefault="00B874AB" w:rsidP="00C7589A">
            <w:pPr>
              <w:pStyle w:val="body-text"/>
            </w:pPr>
            <w:r w:rsidRPr="00D85513">
              <w:rPr>
                <w:rFonts w:hint="eastAsia"/>
              </w:rPr>
              <w:t>C(3)</w:t>
            </w:r>
          </w:p>
        </w:tc>
        <w:tc>
          <w:tcPr>
            <w:tcW w:w="1259" w:type="dxa"/>
          </w:tcPr>
          <w:p w14:paraId="5FEAE8CD" w14:textId="77777777" w:rsidR="00B874AB" w:rsidRPr="00D85513" w:rsidRDefault="00B874AB" w:rsidP="00C7589A">
            <w:pPr>
              <w:pStyle w:val="body-text"/>
            </w:pPr>
            <w:r w:rsidRPr="00D85513">
              <w:rPr>
                <w:rFonts w:hint="eastAsia"/>
              </w:rPr>
              <w:t>必输</w:t>
            </w:r>
          </w:p>
        </w:tc>
        <w:tc>
          <w:tcPr>
            <w:tcW w:w="2521" w:type="dxa"/>
          </w:tcPr>
          <w:p w14:paraId="51F1E9F9" w14:textId="77777777" w:rsidR="00B874AB" w:rsidRPr="00D85513" w:rsidRDefault="00B874AB" w:rsidP="00C7589A">
            <w:pPr>
              <w:pStyle w:val="body-text"/>
            </w:pPr>
            <w:r w:rsidRPr="00D85513">
              <w:rPr>
                <w:rFonts w:hint="eastAsia"/>
              </w:rPr>
              <w:t>RMB</w:t>
            </w:r>
          </w:p>
        </w:tc>
      </w:tr>
      <w:tr w:rsidR="00B874AB" w:rsidRPr="00D85513" w14:paraId="74F1F2E5" w14:textId="77777777" w:rsidTr="00EA2A68">
        <w:trPr>
          <w:trHeight w:val="307"/>
        </w:trPr>
        <w:tc>
          <w:tcPr>
            <w:tcW w:w="1800" w:type="dxa"/>
          </w:tcPr>
          <w:p w14:paraId="341278D6" w14:textId="77777777" w:rsidR="00B874AB" w:rsidRPr="00D85513" w:rsidRDefault="00B874AB" w:rsidP="00C7589A">
            <w:pPr>
              <w:pStyle w:val="body-text"/>
            </w:pPr>
            <w:r w:rsidRPr="00D85513">
              <w:rPr>
                <w:rFonts w:hint="eastAsia"/>
              </w:rPr>
              <w:t>备注</w:t>
            </w:r>
          </w:p>
        </w:tc>
        <w:tc>
          <w:tcPr>
            <w:tcW w:w="1620" w:type="dxa"/>
          </w:tcPr>
          <w:p w14:paraId="43B2798A" w14:textId="77777777" w:rsidR="00B874AB" w:rsidRPr="00D85513" w:rsidRDefault="00B874AB" w:rsidP="00C7589A">
            <w:pPr>
              <w:pStyle w:val="body-text"/>
            </w:pPr>
            <w:r w:rsidRPr="00D85513">
              <w:rPr>
                <w:rFonts w:hint="eastAsia"/>
              </w:rPr>
              <w:t>Note</w:t>
            </w:r>
          </w:p>
        </w:tc>
        <w:tc>
          <w:tcPr>
            <w:tcW w:w="1080" w:type="dxa"/>
          </w:tcPr>
          <w:p w14:paraId="30ED8E22" w14:textId="77777777" w:rsidR="00B874AB" w:rsidRPr="00D85513" w:rsidRDefault="00B874AB" w:rsidP="00C7589A">
            <w:pPr>
              <w:pStyle w:val="body-text"/>
            </w:pPr>
            <w:r w:rsidRPr="00D85513">
              <w:rPr>
                <w:rFonts w:hint="eastAsia"/>
              </w:rPr>
              <w:t>C(120）</w:t>
            </w:r>
          </w:p>
        </w:tc>
        <w:tc>
          <w:tcPr>
            <w:tcW w:w="1259" w:type="dxa"/>
          </w:tcPr>
          <w:p w14:paraId="24727084" w14:textId="77777777" w:rsidR="00B874AB" w:rsidRPr="00D85513" w:rsidRDefault="00B874AB" w:rsidP="00C7589A">
            <w:pPr>
              <w:pStyle w:val="body-text"/>
            </w:pPr>
            <w:r w:rsidRPr="00D85513">
              <w:rPr>
                <w:rFonts w:hint="eastAsia"/>
              </w:rPr>
              <w:t>可选</w:t>
            </w:r>
          </w:p>
        </w:tc>
        <w:tc>
          <w:tcPr>
            <w:tcW w:w="2521" w:type="dxa"/>
          </w:tcPr>
          <w:p w14:paraId="55533A57" w14:textId="77777777" w:rsidR="00B874AB" w:rsidRPr="00D85513" w:rsidRDefault="00B874AB" w:rsidP="00C7589A">
            <w:pPr>
              <w:pStyle w:val="body-text"/>
            </w:pPr>
            <w:r>
              <w:rPr>
                <w:rFonts w:hint="eastAsia"/>
              </w:rPr>
              <w:t>空</w:t>
            </w:r>
          </w:p>
        </w:tc>
      </w:tr>
      <w:tr w:rsidR="00B874AB" w:rsidRPr="00D85513" w14:paraId="08B4CE4B" w14:textId="77777777" w:rsidTr="00EA2A68">
        <w:trPr>
          <w:trHeight w:val="307"/>
        </w:trPr>
        <w:tc>
          <w:tcPr>
            <w:tcW w:w="1800" w:type="dxa"/>
          </w:tcPr>
          <w:p w14:paraId="01002C7D" w14:textId="77777777" w:rsidR="00B874AB" w:rsidRPr="00D85513" w:rsidRDefault="00B874AB" w:rsidP="00C7589A">
            <w:pPr>
              <w:pStyle w:val="body-text"/>
            </w:pPr>
            <w:r w:rsidRPr="00D85513">
              <w:rPr>
                <w:rFonts w:hint="eastAsia"/>
              </w:rPr>
              <w:t>保留域</w:t>
            </w:r>
          </w:p>
        </w:tc>
        <w:tc>
          <w:tcPr>
            <w:tcW w:w="1620" w:type="dxa"/>
          </w:tcPr>
          <w:p w14:paraId="7EB75D18" w14:textId="77777777" w:rsidR="00B874AB" w:rsidRPr="00D85513" w:rsidRDefault="00B874AB" w:rsidP="00C7589A">
            <w:pPr>
              <w:pStyle w:val="body-text"/>
            </w:pPr>
            <w:r w:rsidRPr="00D85513">
              <w:rPr>
                <w:rFonts w:hint="eastAsia"/>
              </w:rPr>
              <w:t>Reserve</w:t>
            </w:r>
          </w:p>
        </w:tc>
        <w:tc>
          <w:tcPr>
            <w:tcW w:w="1080" w:type="dxa"/>
          </w:tcPr>
          <w:p w14:paraId="5B7B6FEF" w14:textId="77777777" w:rsidR="00B874AB" w:rsidRPr="00D85513" w:rsidRDefault="00B874AB" w:rsidP="00C7589A">
            <w:pPr>
              <w:pStyle w:val="body-text"/>
            </w:pPr>
            <w:r w:rsidRPr="00D85513">
              <w:rPr>
                <w:rFonts w:hint="eastAsia"/>
              </w:rPr>
              <w:t>C(120)</w:t>
            </w:r>
          </w:p>
        </w:tc>
        <w:tc>
          <w:tcPr>
            <w:tcW w:w="1259" w:type="dxa"/>
          </w:tcPr>
          <w:p w14:paraId="2981FFC3" w14:textId="77777777" w:rsidR="00B874AB" w:rsidRPr="00D85513" w:rsidRDefault="00B874AB" w:rsidP="00C7589A">
            <w:pPr>
              <w:pStyle w:val="body-text"/>
            </w:pPr>
            <w:r w:rsidRPr="00D85513">
              <w:rPr>
                <w:rFonts w:hint="eastAsia"/>
              </w:rPr>
              <w:t>可选</w:t>
            </w:r>
          </w:p>
        </w:tc>
        <w:tc>
          <w:tcPr>
            <w:tcW w:w="2521" w:type="dxa"/>
          </w:tcPr>
          <w:p w14:paraId="7B3DB0CE" w14:textId="77777777" w:rsidR="00B874AB" w:rsidRPr="00D85513" w:rsidRDefault="00B874AB" w:rsidP="00C7589A">
            <w:pPr>
              <w:pStyle w:val="body-text"/>
            </w:pPr>
            <w:r>
              <w:rPr>
                <w:rFonts w:hint="eastAsia"/>
              </w:rPr>
              <w:t>空</w:t>
            </w:r>
          </w:p>
        </w:tc>
      </w:tr>
    </w:tbl>
    <w:p w14:paraId="1B5AC5AD" w14:textId="77777777" w:rsidR="00B874AB" w:rsidRPr="00D85513" w:rsidRDefault="00B874AB" w:rsidP="00B874AB">
      <w:pPr>
        <w:ind w:left="720"/>
      </w:pPr>
      <w:r w:rsidRPr="00D85513">
        <w:rPr>
          <w:rFonts w:hint="eastAsia"/>
        </w:rPr>
        <w:t xml:space="preserve">   </w:t>
      </w:r>
    </w:p>
    <w:p w14:paraId="045E3AB2" w14:textId="77777777" w:rsidR="00E449AC" w:rsidRDefault="00E449AC" w:rsidP="00E449AC"/>
    <w:p w14:paraId="2DFE5EA9" w14:textId="77777777" w:rsidR="00E449AC" w:rsidRDefault="00E449AC" w:rsidP="00E449AC">
      <w:pPr>
        <w:pStyle w:val="Heading3"/>
      </w:pPr>
      <w:r>
        <w:rPr>
          <w:rFonts w:hint="eastAsia"/>
        </w:rPr>
        <w:t>完整报文示例</w:t>
      </w:r>
    </w:p>
    <w:p w14:paraId="12824261" w14:textId="77777777" w:rsidR="00E449AC" w:rsidRPr="00E449AC" w:rsidRDefault="00E449AC" w:rsidP="00E449AC">
      <w:pPr>
        <w:rPr>
          <w:b/>
          <w:sz w:val="28"/>
          <w:szCs w:val="28"/>
        </w:rPr>
      </w:pPr>
      <w:r>
        <w:rPr>
          <w:rFonts w:hint="eastAsia"/>
          <w:b/>
          <w:sz w:val="28"/>
          <w:szCs w:val="28"/>
        </w:rPr>
        <w:t>专线</w:t>
      </w:r>
      <w:r w:rsidRPr="00E449AC">
        <w:rPr>
          <w:rFonts w:hint="eastAsia"/>
          <w:b/>
          <w:sz w:val="28"/>
          <w:szCs w:val="28"/>
        </w:rPr>
        <w:t>完整报文</w:t>
      </w:r>
      <w:r w:rsidRPr="00E449AC">
        <w:rPr>
          <w:rFonts w:hint="eastAsia"/>
          <w:b/>
          <w:sz w:val="28"/>
          <w:szCs w:val="28"/>
        </w:rPr>
        <w:t>=</w:t>
      </w:r>
      <w:r w:rsidRPr="00E449AC">
        <w:rPr>
          <w:rFonts w:hint="eastAsia"/>
          <w:b/>
          <w:sz w:val="28"/>
          <w:szCs w:val="28"/>
        </w:rPr>
        <w:t>业务报文头</w:t>
      </w:r>
      <w:r>
        <w:rPr>
          <w:rFonts w:hint="eastAsia"/>
          <w:b/>
          <w:sz w:val="28"/>
          <w:szCs w:val="28"/>
        </w:rPr>
        <w:t>（绿色部分）</w:t>
      </w:r>
      <w:r w:rsidRPr="00E449AC">
        <w:rPr>
          <w:rFonts w:hint="eastAsia"/>
          <w:b/>
          <w:sz w:val="28"/>
          <w:szCs w:val="28"/>
        </w:rPr>
        <w:t>+</w:t>
      </w:r>
      <w:r w:rsidRPr="00E449AC">
        <w:rPr>
          <w:rFonts w:hint="eastAsia"/>
          <w:b/>
          <w:sz w:val="28"/>
          <w:szCs w:val="28"/>
        </w:rPr>
        <w:t>业务报文体</w:t>
      </w:r>
      <w:r>
        <w:rPr>
          <w:rFonts w:hint="eastAsia"/>
          <w:b/>
          <w:sz w:val="28"/>
          <w:szCs w:val="28"/>
        </w:rPr>
        <w:t>（蓝色部分）</w:t>
      </w:r>
      <w:r w:rsidRPr="00E449AC">
        <w:rPr>
          <w:rFonts w:hint="eastAsia"/>
          <w:b/>
          <w:sz w:val="28"/>
          <w:szCs w:val="28"/>
        </w:rPr>
        <w:t>：</w:t>
      </w:r>
    </w:p>
    <w:p w14:paraId="2A393392" w14:textId="77777777" w:rsidR="00E449AC" w:rsidRPr="00E449AC" w:rsidRDefault="00E449AC" w:rsidP="00E449AC"/>
    <w:p w14:paraId="6F7C2195" w14:textId="77777777" w:rsidR="00E449AC" w:rsidRDefault="00E449AC" w:rsidP="00E449AC">
      <w:pPr>
        <w:rPr>
          <w:sz w:val="28"/>
          <w:szCs w:val="28"/>
        </w:rPr>
      </w:pPr>
      <w:r w:rsidRPr="00E449AC">
        <w:rPr>
          <w:sz w:val="28"/>
          <w:szCs w:val="28"/>
          <w:highlight w:val="green"/>
        </w:rPr>
        <w:t>605801................20150728124507999999..........................................000000076admin101438058707185101..3006</w:t>
      </w:r>
      <w:r w:rsidRPr="00E449AC">
        <w:rPr>
          <w:sz w:val="28"/>
          <w:szCs w:val="28"/>
          <w:highlight w:val="cyan"/>
        </w:rPr>
        <w:t>1&amp;11014166568005&amp;888100000294324&amp;2141217002&amp;888100000291424&amp;G0004&amp;0.01&amp;RMB&amp;&amp;</w:t>
      </w:r>
    </w:p>
    <w:p w14:paraId="08213E27" w14:textId="77777777" w:rsidR="00E449AC" w:rsidRDefault="00E449AC" w:rsidP="00E449AC">
      <w:pPr>
        <w:rPr>
          <w:sz w:val="28"/>
          <w:szCs w:val="28"/>
        </w:rPr>
      </w:pPr>
    </w:p>
    <w:p w14:paraId="7E5A1CBB" w14:textId="77777777" w:rsidR="00E449AC" w:rsidRPr="00E449AC" w:rsidRDefault="00E449AC" w:rsidP="00E449AC">
      <w:pPr>
        <w:pStyle w:val="Heading1"/>
      </w:pPr>
      <w:bookmarkStart w:id="14" w:name="_Toc455667160"/>
      <w:r>
        <w:rPr>
          <w:rFonts w:hint="eastAsia"/>
        </w:rPr>
        <w:t>接口</w:t>
      </w:r>
      <w:r>
        <w:rPr>
          <w:rFonts w:hint="eastAsia"/>
        </w:rPr>
        <w:t>API</w:t>
      </w:r>
      <w:r>
        <w:rPr>
          <w:rFonts w:hint="eastAsia"/>
        </w:rPr>
        <w:t>使用说明</w:t>
      </w:r>
      <w:bookmarkEnd w:id="14"/>
    </w:p>
    <w:p w14:paraId="620D2579" w14:textId="77777777" w:rsidR="006A3EE2" w:rsidRDefault="006A3EE2" w:rsidP="00E449AC">
      <w:pPr>
        <w:pStyle w:val="Heading2"/>
      </w:pPr>
      <w:bookmarkStart w:id="15" w:name="_Toc455667161"/>
      <w:r>
        <w:rPr>
          <w:rFonts w:hint="eastAsia"/>
        </w:rPr>
        <w:t>JAVA</w:t>
      </w:r>
      <w:r>
        <w:rPr>
          <w:rFonts w:hint="eastAsia"/>
        </w:rPr>
        <w:t>版</w:t>
      </w:r>
      <w:r>
        <w:rPr>
          <w:rFonts w:hint="eastAsia"/>
        </w:rPr>
        <w:t>API</w:t>
      </w:r>
      <w:r>
        <w:rPr>
          <w:rFonts w:hint="eastAsia"/>
        </w:rPr>
        <w:t>调用说明</w:t>
      </w:r>
      <w:bookmarkEnd w:id="15"/>
    </w:p>
    <w:p w14:paraId="2D637065" w14:textId="77777777" w:rsidR="00574885" w:rsidRDefault="00574885" w:rsidP="00E449AC">
      <w:pPr>
        <w:pStyle w:val="Heading3"/>
      </w:pPr>
      <w:r>
        <w:rPr>
          <w:rFonts w:hint="eastAsia"/>
        </w:rPr>
        <w:t>API</w:t>
      </w:r>
      <w:r w:rsidR="00E449AC">
        <w:rPr>
          <w:rFonts w:hint="eastAsia"/>
        </w:rPr>
        <w:t>函数</w:t>
      </w:r>
      <w:r>
        <w:rPr>
          <w:rFonts w:hint="eastAsia"/>
        </w:rPr>
        <w:t>总览</w:t>
      </w:r>
    </w:p>
    <w:p w14:paraId="5ADB9992" w14:textId="77777777" w:rsidR="006A3EE2" w:rsidRPr="00BD1688" w:rsidRDefault="006A3EE2">
      <w:pPr>
        <w:rPr>
          <w:sz w:val="28"/>
          <w:szCs w:val="28"/>
        </w:rPr>
      </w:pPr>
      <w:r w:rsidRPr="00BD1688">
        <w:rPr>
          <w:rFonts w:hint="eastAsia"/>
          <w:sz w:val="28"/>
          <w:szCs w:val="28"/>
        </w:rPr>
        <w:t>包名</w:t>
      </w:r>
      <w:r w:rsidR="00574885" w:rsidRPr="00BD1688">
        <w:rPr>
          <w:rFonts w:hint="eastAsia"/>
          <w:sz w:val="28"/>
          <w:szCs w:val="28"/>
        </w:rPr>
        <w:t>：</w:t>
      </w:r>
      <w:r w:rsidR="00574885" w:rsidRPr="00BD1688">
        <w:rPr>
          <w:sz w:val="28"/>
          <w:szCs w:val="28"/>
        </w:rPr>
        <w:t>zjjz_api_gw</w:t>
      </w:r>
    </w:p>
    <w:p w14:paraId="359F6FCC" w14:textId="77777777" w:rsidR="00574885" w:rsidRPr="00BD1688" w:rsidRDefault="00574885">
      <w:pPr>
        <w:rPr>
          <w:sz w:val="28"/>
          <w:szCs w:val="28"/>
        </w:rPr>
      </w:pPr>
      <w:r w:rsidRPr="00BD1688">
        <w:rPr>
          <w:rFonts w:hint="eastAsia"/>
          <w:sz w:val="28"/>
          <w:szCs w:val="28"/>
        </w:rPr>
        <w:t>类名：</w:t>
      </w:r>
      <w:r w:rsidRPr="00BD1688">
        <w:rPr>
          <w:sz w:val="28"/>
          <w:szCs w:val="28"/>
        </w:rPr>
        <w:t>ZJJZ_API_GW</w:t>
      </w:r>
    </w:p>
    <w:p w14:paraId="4090C551" w14:textId="77777777" w:rsidR="00574885" w:rsidRDefault="00574885" w:rsidP="00E449AC"/>
    <w:tbl>
      <w:tblPr>
        <w:tblStyle w:val="TableGrid"/>
        <w:tblW w:w="0" w:type="auto"/>
        <w:tblLook w:val="04A0" w:firstRow="1" w:lastRow="0" w:firstColumn="1" w:lastColumn="0" w:noHBand="0" w:noVBand="1"/>
      </w:tblPr>
      <w:tblGrid>
        <w:gridCol w:w="2943"/>
        <w:gridCol w:w="5579"/>
      </w:tblGrid>
      <w:tr w:rsidR="00574885" w:rsidRPr="00BD1688" w14:paraId="0CCE6F96" w14:textId="77777777" w:rsidTr="00574885">
        <w:tc>
          <w:tcPr>
            <w:tcW w:w="2943" w:type="dxa"/>
          </w:tcPr>
          <w:p w14:paraId="0CEE96F6" w14:textId="77777777" w:rsidR="00574885" w:rsidRPr="00BD1688" w:rsidRDefault="00574885">
            <w:pPr>
              <w:rPr>
                <w:sz w:val="28"/>
                <w:szCs w:val="28"/>
              </w:rPr>
            </w:pPr>
            <w:r w:rsidRPr="00BD1688">
              <w:rPr>
                <w:rFonts w:hint="eastAsia"/>
                <w:sz w:val="28"/>
                <w:szCs w:val="28"/>
              </w:rPr>
              <w:t>函数功能</w:t>
            </w:r>
          </w:p>
        </w:tc>
        <w:tc>
          <w:tcPr>
            <w:tcW w:w="5579" w:type="dxa"/>
          </w:tcPr>
          <w:p w14:paraId="38220960" w14:textId="77777777" w:rsidR="00574885" w:rsidRPr="00BD1688" w:rsidRDefault="00574885">
            <w:pPr>
              <w:rPr>
                <w:sz w:val="28"/>
                <w:szCs w:val="28"/>
              </w:rPr>
            </w:pPr>
            <w:r w:rsidRPr="00BD1688">
              <w:rPr>
                <w:rFonts w:hint="eastAsia"/>
                <w:sz w:val="28"/>
                <w:szCs w:val="28"/>
              </w:rPr>
              <w:t>函数名称</w:t>
            </w:r>
          </w:p>
        </w:tc>
      </w:tr>
      <w:tr w:rsidR="00574885" w:rsidRPr="00BD1688" w14:paraId="4B3DEB1B" w14:textId="77777777" w:rsidTr="00574885">
        <w:tc>
          <w:tcPr>
            <w:tcW w:w="2943" w:type="dxa"/>
          </w:tcPr>
          <w:p w14:paraId="669B7A72" w14:textId="77777777" w:rsidR="00574885" w:rsidRPr="00BD1688" w:rsidRDefault="00574885">
            <w:pPr>
              <w:rPr>
                <w:sz w:val="28"/>
                <w:szCs w:val="28"/>
              </w:rPr>
            </w:pPr>
            <w:r w:rsidRPr="00BD1688">
              <w:rPr>
                <w:rFonts w:hint="eastAsia"/>
                <w:sz w:val="28"/>
                <w:szCs w:val="28"/>
              </w:rPr>
              <w:t>生成请求银行的报文</w:t>
            </w:r>
          </w:p>
        </w:tc>
        <w:tc>
          <w:tcPr>
            <w:tcW w:w="5579" w:type="dxa"/>
          </w:tcPr>
          <w:p w14:paraId="75B56704" w14:textId="77777777" w:rsidR="00574885" w:rsidRPr="00BD1688" w:rsidRDefault="00574885">
            <w:pPr>
              <w:rPr>
                <w:sz w:val="28"/>
                <w:szCs w:val="28"/>
              </w:rPr>
            </w:pPr>
            <w:r w:rsidRPr="00BD1688">
              <w:rPr>
                <w:sz w:val="28"/>
                <w:szCs w:val="28"/>
              </w:rPr>
              <w:t>public String getTranMessage(HashMap parmaKeyDict)</w:t>
            </w:r>
          </w:p>
        </w:tc>
      </w:tr>
      <w:tr w:rsidR="00574885" w:rsidRPr="00BD1688" w14:paraId="70649184" w14:textId="77777777" w:rsidTr="00574885">
        <w:tc>
          <w:tcPr>
            <w:tcW w:w="2943" w:type="dxa"/>
          </w:tcPr>
          <w:p w14:paraId="21713EF5" w14:textId="77777777" w:rsidR="00574885" w:rsidRPr="00BD1688" w:rsidRDefault="00574885">
            <w:pPr>
              <w:rPr>
                <w:sz w:val="28"/>
                <w:szCs w:val="28"/>
              </w:rPr>
            </w:pPr>
            <w:r w:rsidRPr="00BD1688">
              <w:rPr>
                <w:rFonts w:hint="eastAsia"/>
                <w:sz w:val="28"/>
                <w:szCs w:val="28"/>
              </w:rPr>
              <w:t>发送报文，并接收银行返回</w:t>
            </w:r>
          </w:p>
        </w:tc>
        <w:tc>
          <w:tcPr>
            <w:tcW w:w="5579" w:type="dxa"/>
          </w:tcPr>
          <w:p w14:paraId="1088EFCF" w14:textId="77777777" w:rsidR="00574885" w:rsidRPr="00BD1688" w:rsidRDefault="00574885">
            <w:pPr>
              <w:rPr>
                <w:sz w:val="28"/>
                <w:szCs w:val="28"/>
              </w:rPr>
            </w:pPr>
            <w:r w:rsidRPr="00BD1688">
              <w:rPr>
                <w:sz w:val="28"/>
                <w:szCs w:val="28"/>
              </w:rPr>
              <w:t>public void SendTranMessage(String tranMessage,String ServerIPAddress, int ServerPort,HashMap retKeyDict)</w:t>
            </w:r>
          </w:p>
        </w:tc>
      </w:tr>
      <w:tr w:rsidR="00574885" w:rsidRPr="00BD1688" w14:paraId="521A8DCB" w14:textId="77777777" w:rsidTr="00574885">
        <w:tc>
          <w:tcPr>
            <w:tcW w:w="2943" w:type="dxa"/>
          </w:tcPr>
          <w:p w14:paraId="5D2F736E" w14:textId="77777777" w:rsidR="00574885" w:rsidRPr="00BD1688" w:rsidRDefault="00574885">
            <w:pPr>
              <w:rPr>
                <w:sz w:val="28"/>
                <w:szCs w:val="28"/>
              </w:rPr>
            </w:pPr>
            <w:r w:rsidRPr="00BD1688">
              <w:rPr>
                <w:rFonts w:hint="eastAsia"/>
                <w:sz w:val="28"/>
                <w:szCs w:val="28"/>
              </w:rPr>
              <w:t>解析接收银行的报文</w:t>
            </w:r>
          </w:p>
        </w:tc>
        <w:tc>
          <w:tcPr>
            <w:tcW w:w="5579" w:type="dxa"/>
          </w:tcPr>
          <w:p w14:paraId="006C342F" w14:textId="77777777" w:rsidR="00574885" w:rsidRPr="00BD1688" w:rsidRDefault="00574885">
            <w:pPr>
              <w:rPr>
                <w:sz w:val="28"/>
                <w:szCs w:val="28"/>
              </w:rPr>
            </w:pPr>
            <w:r w:rsidRPr="00BD1688">
              <w:rPr>
                <w:sz w:val="28"/>
                <w:szCs w:val="28"/>
              </w:rPr>
              <w:t>public HashMap parsingTranMessageString(String TranMessage)</w:t>
            </w:r>
          </w:p>
        </w:tc>
      </w:tr>
    </w:tbl>
    <w:p w14:paraId="5FBE90B8" w14:textId="77777777" w:rsidR="00574885" w:rsidRDefault="00574885"/>
    <w:p w14:paraId="2CC2BE55" w14:textId="77777777" w:rsidR="00574885" w:rsidRDefault="00E1294F" w:rsidP="00E449AC">
      <w:pPr>
        <w:pStyle w:val="Heading3"/>
      </w:pPr>
      <w:r>
        <w:rPr>
          <w:rFonts w:hint="eastAsia"/>
        </w:rPr>
        <w:t>API</w:t>
      </w:r>
      <w:r w:rsidR="00E449AC">
        <w:rPr>
          <w:rFonts w:hint="eastAsia"/>
        </w:rPr>
        <w:t>调用方法</w:t>
      </w:r>
    </w:p>
    <w:p w14:paraId="460C9467" w14:textId="77777777" w:rsidR="00BD1688" w:rsidRDefault="00BD1688" w:rsidP="00E449AC">
      <w:pPr>
        <w:pStyle w:val="Heading4"/>
      </w:pPr>
      <w:r>
        <w:rPr>
          <w:rFonts w:hint="eastAsia"/>
        </w:rPr>
        <w:t>1</w:t>
      </w:r>
      <w:r>
        <w:rPr>
          <w:rFonts w:hint="eastAsia"/>
        </w:rPr>
        <w:t>生成请求银行的</w:t>
      </w:r>
      <w:r w:rsidRPr="00574885">
        <w:rPr>
          <w:rFonts w:hint="eastAsia"/>
        </w:rPr>
        <w:t>报文</w:t>
      </w:r>
    </w:p>
    <w:p w14:paraId="6BA5FEDE" w14:textId="77777777" w:rsidR="00BD1688" w:rsidRPr="00BD1688" w:rsidRDefault="00BD1688">
      <w:pPr>
        <w:rPr>
          <w:sz w:val="24"/>
          <w:szCs w:val="24"/>
        </w:rPr>
      </w:pPr>
      <w:r w:rsidRPr="00BD1688">
        <w:rPr>
          <w:sz w:val="28"/>
          <w:szCs w:val="28"/>
        </w:rPr>
        <w:t>public String getTranMessage(HashMap parmaKeyDict)</w:t>
      </w:r>
    </w:p>
    <w:p w14:paraId="5A2F877A" w14:textId="77777777" w:rsidR="00BD1688" w:rsidRDefault="00BD1688" w:rsidP="00E449AC">
      <w:pPr>
        <w:pStyle w:val="Heading5"/>
        <w:rPr>
          <w:lang w:eastAsia="zh-CN"/>
        </w:rPr>
      </w:pPr>
      <w:r>
        <w:rPr>
          <w:rFonts w:hint="eastAsia"/>
          <w:lang w:eastAsia="zh-CN"/>
        </w:rPr>
        <w:t>调用方法：</w:t>
      </w:r>
    </w:p>
    <w:p w14:paraId="6C6D44D6" w14:textId="77777777" w:rsidR="00BD1688" w:rsidRPr="00BD1688" w:rsidRDefault="00BD1688" w:rsidP="00BD1688">
      <w:pPr>
        <w:rPr>
          <w:sz w:val="24"/>
          <w:szCs w:val="24"/>
        </w:rPr>
      </w:pPr>
      <w:r w:rsidRPr="00BD1688">
        <w:rPr>
          <w:rFonts w:hint="eastAsia"/>
          <w:sz w:val="24"/>
          <w:szCs w:val="24"/>
        </w:rPr>
        <w:t>第一步：创建入参变量</w:t>
      </w:r>
    </w:p>
    <w:p w14:paraId="36F6A6B3" w14:textId="77777777" w:rsidR="00BD1688" w:rsidRPr="00BD1688" w:rsidRDefault="00BD1688">
      <w:pPr>
        <w:rPr>
          <w:sz w:val="24"/>
          <w:szCs w:val="24"/>
        </w:rPr>
      </w:pPr>
      <w:r w:rsidRPr="00BD1688">
        <w:rPr>
          <w:rFonts w:hint="eastAsia"/>
          <w:sz w:val="24"/>
          <w:szCs w:val="24"/>
        </w:rPr>
        <w:t>HashMap parmaKeyDict = new HashMap();//</w:t>
      </w:r>
      <w:r w:rsidRPr="00BD1688">
        <w:rPr>
          <w:rFonts w:hint="eastAsia"/>
          <w:sz w:val="24"/>
          <w:szCs w:val="24"/>
        </w:rPr>
        <w:t>用于存放生成向银行请求报文的参数</w:t>
      </w:r>
    </w:p>
    <w:p w14:paraId="2F65FCAA" w14:textId="77777777" w:rsidR="00BD1688" w:rsidRPr="00BD1688" w:rsidRDefault="00BD1688">
      <w:pPr>
        <w:rPr>
          <w:sz w:val="24"/>
          <w:szCs w:val="24"/>
        </w:rPr>
      </w:pPr>
    </w:p>
    <w:p w14:paraId="769AE537" w14:textId="77777777" w:rsidR="00BD1688" w:rsidRPr="00BD1688" w:rsidRDefault="00BD1688">
      <w:pPr>
        <w:rPr>
          <w:sz w:val="24"/>
          <w:szCs w:val="24"/>
        </w:rPr>
      </w:pPr>
      <w:r w:rsidRPr="00BD1688">
        <w:rPr>
          <w:rFonts w:hint="eastAsia"/>
          <w:sz w:val="24"/>
          <w:szCs w:val="24"/>
        </w:rPr>
        <w:t>第二步：填写报文参数</w:t>
      </w:r>
    </w:p>
    <w:p w14:paraId="2F58588E" w14:textId="77777777" w:rsidR="00BD1688" w:rsidRPr="00BD1688" w:rsidRDefault="00BD1688" w:rsidP="00BD1688">
      <w:pPr>
        <w:rPr>
          <w:sz w:val="24"/>
          <w:szCs w:val="24"/>
        </w:rPr>
      </w:pPr>
      <w:r w:rsidRPr="00BD1688">
        <w:rPr>
          <w:rFonts w:hint="eastAsia"/>
          <w:sz w:val="24"/>
          <w:szCs w:val="24"/>
        </w:rPr>
        <w:t>/*</w:t>
      </w:r>
      <w:r w:rsidRPr="00BD1688">
        <w:rPr>
          <w:rFonts w:hint="eastAsia"/>
          <w:sz w:val="24"/>
          <w:szCs w:val="24"/>
        </w:rPr>
        <w:t>报文参数赋值</w:t>
      </w:r>
      <w:r w:rsidRPr="00BD1688">
        <w:rPr>
          <w:rFonts w:hint="eastAsia"/>
          <w:sz w:val="24"/>
          <w:szCs w:val="24"/>
        </w:rPr>
        <w:t>*/</w:t>
      </w:r>
    </w:p>
    <w:p w14:paraId="6B4A16E0" w14:textId="77777777" w:rsidR="00BD1688" w:rsidRPr="00BD1688" w:rsidRDefault="00BD1688" w:rsidP="00BD1688">
      <w:pPr>
        <w:rPr>
          <w:sz w:val="24"/>
          <w:szCs w:val="24"/>
        </w:rPr>
      </w:pPr>
      <w:r w:rsidRPr="00BD1688">
        <w:rPr>
          <w:rFonts w:hint="eastAsia"/>
          <w:sz w:val="24"/>
          <w:szCs w:val="24"/>
        </w:rPr>
        <w:t xml:space="preserve">        parmaKeyDict.put("TranFunc", "6000");   //</w:t>
      </w:r>
      <w:r w:rsidRPr="00BD1688">
        <w:rPr>
          <w:rFonts w:hint="eastAsia"/>
          <w:sz w:val="24"/>
          <w:szCs w:val="24"/>
        </w:rPr>
        <w:t>交易码，此处以【</w:t>
      </w:r>
      <w:r w:rsidRPr="00BD1688">
        <w:rPr>
          <w:rFonts w:hint="eastAsia"/>
          <w:sz w:val="24"/>
          <w:szCs w:val="24"/>
        </w:rPr>
        <w:t>6000</w:t>
      </w:r>
      <w:r w:rsidRPr="00BD1688">
        <w:rPr>
          <w:rFonts w:hint="eastAsia"/>
          <w:sz w:val="24"/>
          <w:szCs w:val="24"/>
        </w:rPr>
        <w:t>】接口为例子</w:t>
      </w:r>
    </w:p>
    <w:p w14:paraId="145C80AB" w14:textId="77777777" w:rsidR="00BD1688" w:rsidRPr="00BD1688" w:rsidRDefault="00BD1688" w:rsidP="00BD1688">
      <w:pPr>
        <w:rPr>
          <w:sz w:val="24"/>
          <w:szCs w:val="24"/>
        </w:rPr>
      </w:pPr>
      <w:r w:rsidRPr="00BD1688">
        <w:rPr>
          <w:rFonts w:hint="eastAsia"/>
          <w:sz w:val="24"/>
          <w:szCs w:val="24"/>
        </w:rPr>
        <w:t xml:space="preserve">        parmaKeyDict.put("Qydm", "3006");       //</w:t>
      </w:r>
      <w:r w:rsidRPr="00BD1688">
        <w:rPr>
          <w:rFonts w:hint="eastAsia"/>
          <w:sz w:val="24"/>
          <w:szCs w:val="24"/>
        </w:rPr>
        <w:t>企业代码</w:t>
      </w:r>
    </w:p>
    <w:p w14:paraId="3BC0EC2D" w14:textId="77777777" w:rsidR="00BD1688" w:rsidRPr="00BD1688" w:rsidRDefault="00BD1688" w:rsidP="00BD1688">
      <w:pPr>
        <w:rPr>
          <w:sz w:val="24"/>
          <w:szCs w:val="24"/>
        </w:rPr>
      </w:pPr>
      <w:r w:rsidRPr="00BD1688">
        <w:rPr>
          <w:rFonts w:hint="eastAsia"/>
          <w:sz w:val="24"/>
          <w:szCs w:val="24"/>
        </w:rPr>
        <w:t xml:space="preserve">        parmaKeyDict.put("ThirdLogNo", thirdLogNo); //</w:t>
      </w:r>
      <w:r w:rsidRPr="00BD1688">
        <w:rPr>
          <w:rFonts w:hint="eastAsia"/>
          <w:sz w:val="24"/>
          <w:szCs w:val="24"/>
        </w:rPr>
        <w:t>请求流水号</w:t>
      </w:r>
    </w:p>
    <w:p w14:paraId="73313BD5" w14:textId="77777777" w:rsidR="00BD1688" w:rsidRPr="00BD1688" w:rsidRDefault="00BD1688" w:rsidP="00BD1688">
      <w:pPr>
        <w:rPr>
          <w:sz w:val="24"/>
          <w:szCs w:val="24"/>
        </w:rPr>
      </w:pPr>
      <w:r w:rsidRPr="00BD1688">
        <w:rPr>
          <w:rFonts w:hint="eastAsia"/>
          <w:sz w:val="24"/>
          <w:szCs w:val="24"/>
        </w:rPr>
        <w:t xml:space="preserve">        parmaKeyDict.put("SupAcctId", "111011101XXXXX009"); //</w:t>
      </w:r>
      <w:r w:rsidRPr="00BD1688">
        <w:rPr>
          <w:rFonts w:hint="eastAsia"/>
          <w:sz w:val="24"/>
          <w:szCs w:val="24"/>
        </w:rPr>
        <w:t>资金汇总账号</w:t>
      </w:r>
    </w:p>
    <w:p w14:paraId="42D15124" w14:textId="77777777" w:rsidR="00BD1688" w:rsidRPr="00BD1688" w:rsidRDefault="00BD1688" w:rsidP="00BD1688">
      <w:pPr>
        <w:rPr>
          <w:sz w:val="24"/>
          <w:szCs w:val="24"/>
        </w:rPr>
      </w:pPr>
      <w:r w:rsidRPr="00BD1688">
        <w:rPr>
          <w:rFonts w:hint="eastAsia"/>
          <w:sz w:val="24"/>
          <w:szCs w:val="24"/>
        </w:rPr>
        <w:t xml:space="preserve">        parmaKeyDict.put("ThirdCustId", "pingan001");       //</w:t>
      </w:r>
      <w:r w:rsidRPr="00BD1688">
        <w:rPr>
          <w:rFonts w:hint="eastAsia"/>
          <w:sz w:val="24"/>
          <w:szCs w:val="24"/>
        </w:rPr>
        <w:t>交易网会员代码</w:t>
      </w:r>
    </w:p>
    <w:p w14:paraId="7322A82B" w14:textId="77777777" w:rsidR="00BD1688" w:rsidRPr="00BD1688" w:rsidRDefault="00BD1688" w:rsidP="00BD1688">
      <w:pPr>
        <w:rPr>
          <w:sz w:val="24"/>
          <w:szCs w:val="24"/>
        </w:rPr>
      </w:pPr>
      <w:r w:rsidRPr="00BD1688">
        <w:rPr>
          <w:rFonts w:hint="eastAsia"/>
          <w:sz w:val="24"/>
          <w:szCs w:val="24"/>
        </w:rPr>
        <w:t xml:space="preserve">        parmaKeyDict.put("CustProperty", "00");             //</w:t>
      </w:r>
      <w:r w:rsidRPr="00BD1688">
        <w:rPr>
          <w:rFonts w:hint="eastAsia"/>
          <w:sz w:val="24"/>
          <w:szCs w:val="24"/>
        </w:rPr>
        <w:t>会员属性</w:t>
      </w:r>
    </w:p>
    <w:p w14:paraId="139A6E83" w14:textId="77777777" w:rsidR="00BD1688" w:rsidRPr="00BD1688" w:rsidRDefault="00BD1688" w:rsidP="00BD1688">
      <w:pPr>
        <w:rPr>
          <w:sz w:val="24"/>
          <w:szCs w:val="24"/>
        </w:rPr>
      </w:pPr>
      <w:r w:rsidRPr="00BD1688">
        <w:rPr>
          <w:rFonts w:hint="eastAsia"/>
          <w:sz w:val="24"/>
          <w:szCs w:val="24"/>
        </w:rPr>
        <w:t xml:space="preserve">        parmaKeyDict.put("NickName", "1");                  //</w:t>
      </w:r>
      <w:r w:rsidRPr="00BD1688">
        <w:rPr>
          <w:rFonts w:hint="eastAsia"/>
          <w:sz w:val="24"/>
          <w:szCs w:val="24"/>
        </w:rPr>
        <w:t>会员昵称</w:t>
      </w:r>
    </w:p>
    <w:p w14:paraId="268E58DB" w14:textId="77777777" w:rsidR="00BD1688" w:rsidRPr="00BD1688" w:rsidRDefault="00BD1688" w:rsidP="00BD1688">
      <w:pPr>
        <w:rPr>
          <w:sz w:val="24"/>
          <w:szCs w:val="24"/>
        </w:rPr>
      </w:pPr>
      <w:r w:rsidRPr="00BD1688">
        <w:rPr>
          <w:rFonts w:hint="eastAsia"/>
          <w:sz w:val="24"/>
          <w:szCs w:val="24"/>
        </w:rPr>
        <w:t xml:space="preserve">        parmaKeyDict.put("MobilePhone", "18617166125");     //</w:t>
      </w:r>
      <w:r w:rsidRPr="00BD1688">
        <w:rPr>
          <w:rFonts w:hint="eastAsia"/>
          <w:sz w:val="24"/>
          <w:szCs w:val="24"/>
        </w:rPr>
        <w:t>手机号码</w:t>
      </w:r>
    </w:p>
    <w:p w14:paraId="3DF3850D" w14:textId="77777777" w:rsidR="00BD1688" w:rsidRPr="00BD1688" w:rsidRDefault="00BD1688" w:rsidP="00BD1688">
      <w:pPr>
        <w:rPr>
          <w:sz w:val="24"/>
          <w:szCs w:val="24"/>
        </w:rPr>
      </w:pPr>
      <w:r w:rsidRPr="00BD1688">
        <w:rPr>
          <w:rFonts w:hint="eastAsia"/>
          <w:sz w:val="24"/>
          <w:szCs w:val="24"/>
        </w:rPr>
        <w:lastRenderedPageBreak/>
        <w:t xml:space="preserve">        parmaKeyDict.put("Email", "hwx@163.com");           //</w:t>
      </w:r>
      <w:r w:rsidRPr="00BD1688">
        <w:rPr>
          <w:rFonts w:hint="eastAsia"/>
          <w:sz w:val="24"/>
          <w:szCs w:val="24"/>
        </w:rPr>
        <w:t>邮箱</w:t>
      </w:r>
    </w:p>
    <w:p w14:paraId="4244261B" w14:textId="77777777" w:rsidR="00BD1688" w:rsidRDefault="00BD1688" w:rsidP="00BD1688">
      <w:pPr>
        <w:rPr>
          <w:sz w:val="24"/>
          <w:szCs w:val="24"/>
        </w:rPr>
      </w:pPr>
      <w:r w:rsidRPr="00BD1688">
        <w:rPr>
          <w:rFonts w:hint="eastAsia"/>
          <w:sz w:val="24"/>
          <w:szCs w:val="24"/>
        </w:rPr>
        <w:t xml:space="preserve">        parmaKeyDict.put("Reserve", "</w:t>
      </w:r>
      <w:r w:rsidRPr="00BD1688">
        <w:rPr>
          <w:rFonts w:hint="eastAsia"/>
          <w:sz w:val="24"/>
          <w:szCs w:val="24"/>
        </w:rPr>
        <w:t>保留域</w:t>
      </w:r>
      <w:r w:rsidRPr="00BD1688">
        <w:rPr>
          <w:rFonts w:hint="eastAsia"/>
          <w:sz w:val="24"/>
          <w:szCs w:val="24"/>
        </w:rPr>
        <w:t>");              //</w:t>
      </w:r>
      <w:r w:rsidRPr="00BD1688">
        <w:rPr>
          <w:rFonts w:hint="eastAsia"/>
          <w:sz w:val="24"/>
          <w:szCs w:val="24"/>
        </w:rPr>
        <w:t>保留域</w:t>
      </w:r>
    </w:p>
    <w:p w14:paraId="4B76A03E" w14:textId="77777777" w:rsidR="00BD1688" w:rsidRDefault="00BD1688" w:rsidP="00BD1688">
      <w:pPr>
        <w:rPr>
          <w:sz w:val="24"/>
          <w:szCs w:val="24"/>
        </w:rPr>
      </w:pPr>
    </w:p>
    <w:p w14:paraId="20EE3A79" w14:textId="77777777" w:rsidR="00BD1688" w:rsidRDefault="00BD1688" w:rsidP="00BD1688">
      <w:pPr>
        <w:rPr>
          <w:sz w:val="24"/>
          <w:szCs w:val="24"/>
        </w:rPr>
      </w:pPr>
      <w:r>
        <w:rPr>
          <w:rFonts w:hint="eastAsia"/>
          <w:sz w:val="24"/>
          <w:szCs w:val="24"/>
        </w:rPr>
        <w:t>第三步：创建</w:t>
      </w:r>
      <w:r>
        <w:rPr>
          <w:rFonts w:hint="eastAsia"/>
          <w:sz w:val="24"/>
          <w:szCs w:val="24"/>
        </w:rPr>
        <w:t>API</w:t>
      </w:r>
      <w:r>
        <w:rPr>
          <w:rFonts w:hint="eastAsia"/>
          <w:sz w:val="24"/>
          <w:szCs w:val="24"/>
        </w:rPr>
        <w:t>对象，调用函数生成请求银行的报文</w:t>
      </w:r>
    </w:p>
    <w:p w14:paraId="6E460687" w14:textId="77777777" w:rsidR="00BD1688" w:rsidRPr="00BD1688" w:rsidRDefault="00BD1688" w:rsidP="00BD1688">
      <w:pPr>
        <w:rPr>
          <w:sz w:val="24"/>
          <w:szCs w:val="24"/>
        </w:rPr>
      </w:pPr>
      <w:r w:rsidRPr="00BD1688">
        <w:rPr>
          <w:rFonts w:hint="eastAsia"/>
          <w:sz w:val="24"/>
          <w:szCs w:val="24"/>
        </w:rPr>
        <w:t>/*</w:t>
      </w:r>
      <w:r w:rsidRPr="00BD1688">
        <w:rPr>
          <w:rFonts w:hint="eastAsia"/>
          <w:sz w:val="24"/>
          <w:szCs w:val="24"/>
        </w:rPr>
        <w:t>获取请求报文</w:t>
      </w:r>
      <w:r w:rsidRPr="00BD1688">
        <w:rPr>
          <w:rFonts w:hint="eastAsia"/>
          <w:sz w:val="24"/>
          <w:szCs w:val="24"/>
        </w:rPr>
        <w:t>*/</w:t>
      </w:r>
    </w:p>
    <w:p w14:paraId="0F754954" w14:textId="77777777" w:rsidR="00BD1688" w:rsidRPr="00BD1688" w:rsidRDefault="00BD1688" w:rsidP="00BD1688">
      <w:pPr>
        <w:rPr>
          <w:sz w:val="24"/>
          <w:szCs w:val="24"/>
        </w:rPr>
      </w:pPr>
      <w:r>
        <w:rPr>
          <w:sz w:val="24"/>
          <w:szCs w:val="24"/>
        </w:rPr>
        <w:t xml:space="preserve">        </w:t>
      </w:r>
      <w:r w:rsidRPr="00BD1688">
        <w:rPr>
          <w:sz w:val="24"/>
          <w:szCs w:val="24"/>
        </w:rPr>
        <w:t xml:space="preserve">ZJJZ_API_GW msg=new ZJJZ_API_GW ();       </w:t>
      </w:r>
    </w:p>
    <w:p w14:paraId="218ADEBA" w14:textId="77777777" w:rsidR="00BD1688" w:rsidRDefault="00BD1688" w:rsidP="00BD1688">
      <w:pPr>
        <w:rPr>
          <w:sz w:val="24"/>
          <w:szCs w:val="24"/>
        </w:rPr>
      </w:pPr>
      <w:r w:rsidRPr="00BD1688">
        <w:rPr>
          <w:rFonts w:hint="eastAsia"/>
          <w:sz w:val="24"/>
          <w:szCs w:val="24"/>
        </w:rPr>
        <w:t xml:space="preserve">        String tranMessage=msg.getTranMessage(parmaKeyDict);//</w:t>
      </w:r>
      <w:r w:rsidRPr="00BD1688">
        <w:rPr>
          <w:rFonts w:hint="eastAsia"/>
          <w:sz w:val="24"/>
          <w:szCs w:val="24"/>
        </w:rPr>
        <w:t>调用函数生成报文</w:t>
      </w:r>
    </w:p>
    <w:p w14:paraId="678F5CC9" w14:textId="77777777" w:rsidR="00EE6584" w:rsidRPr="00EE6584" w:rsidRDefault="00EE6584" w:rsidP="00BD1688">
      <w:pPr>
        <w:rPr>
          <w:sz w:val="24"/>
          <w:szCs w:val="24"/>
        </w:rPr>
      </w:pPr>
    </w:p>
    <w:p w14:paraId="01E77559" w14:textId="77777777" w:rsidR="00BD1688" w:rsidRDefault="00BD1688" w:rsidP="00E449AC">
      <w:pPr>
        <w:pStyle w:val="Heading4"/>
      </w:pPr>
      <w:r>
        <w:rPr>
          <w:rFonts w:hint="eastAsia"/>
        </w:rPr>
        <w:t>2</w:t>
      </w:r>
      <w:r>
        <w:rPr>
          <w:rFonts w:hint="eastAsia"/>
        </w:rPr>
        <w:t>发送报文并接收银行返回</w:t>
      </w:r>
    </w:p>
    <w:p w14:paraId="278D8125" w14:textId="77777777" w:rsidR="00BD1688" w:rsidRDefault="00BD1688" w:rsidP="00BD1688">
      <w:pPr>
        <w:rPr>
          <w:sz w:val="28"/>
          <w:szCs w:val="28"/>
        </w:rPr>
      </w:pPr>
      <w:r w:rsidRPr="00BD1688">
        <w:rPr>
          <w:sz w:val="28"/>
          <w:szCs w:val="28"/>
        </w:rPr>
        <w:t>public void SendTranMessage(String tranMessage,String ServerIPAddress, int ServerPort,HashMap retKeyDict)</w:t>
      </w:r>
    </w:p>
    <w:p w14:paraId="7AA0298E" w14:textId="77777777" w:rsidR="00BD1688" w:rsidRDefault="00BD1688" w:rsidP="00E449AC">
      <w:pPr>
        <w:pStyle w:val="Heading5"/>
        <w:rPr>
          <w:lang w:eastAsia="zh-CN"/>
        </w:rPr>
      </w:pPr>
      <w:r>
        <w:rPr>
          <w:rFonts w:hint="eastAsia"/>
          <w:lang w:eastAsia="zh-CN"/>
        </w:rPr>
        <w:t>调用方法：</w:t>
      </w:r>
    </w:p>
    <w:p w14:paraId="6D671782" w14:textId="77777777" w:rsidR="00BD1688" w:rsidRPr="00BD1688" w:rsidRDefault="00BD1688" w:rsidP="00BD1688">
      <w:pPr>
        <w:rPr>
          <w:sz w:val="24"/>
          <w:szCs w:val="24"/>
        </w:rPr>
      </w:pPr>
      <w:r w:rsidRPr="00BD1688">
        <w:rPr>
          <w:rFonts w:hint="eastAsia"/>
          <w:sz w:val="24"/>
          <w:szCs w:val="24"/>
        </w:rPr>
        <w:t>第一步：准备入参变量</w:t>
      </w:r>
    </w:p>
    <w:p w14:paraId="26FDB7DC" w14:textId="77777777" w:rsidR="00BD1688" w:rsidRPr="00BD1688" w:rsidRDefault="00BD1688" w:rsidP="00BD1688">
      <w:pPr>
        <w:rPr>
          <w:sz w:val="24"/>
          <w:szCs w:val="24"/>
        </w:rPr>
      </w:pPr>
      <w:r w:rsidRPr="00BD1688">
        <w:rPr>
          <w:sz w:val="24"/>
          <w:szCs w:val="24"/>
        </w:rPr>
        <w:t>String ServerIPAddress="127.0.0.1";</w:t>
      </w:r>
      <w:r w:rsidRPr="00BD1688">
        <w:rPr>
          <w:rFonts w:hint="eastAsia"/>
          <w:sz w:val="24"/>
          <w:szCs w:val="24"/>
        </w:rPr>
        <w:t>/*</w:t>
      </w:r>
      <w:r w:rsidRPr="00BD1688">
        <w:rPr>
          <w:rFonts w:hint="eastAsia"/>
          <w:sz w:val="24"/>
          <w:szCs w:val="24"/>
        </w:rPr>
        <w:t>设置银行客户端端地址和端口</w:t>
      </w:r>
      <w:r w:rsidRPr="00BD1688">
        <w:rPr>
          <w:rFonts w:hint="eastAsia"/>
          <w:sz w:val="24"/>
          <w:szCs w:val="24"/>
        </w:rPr>
        <w:t>*/</w:t>
      </w:r>
    </w:p>
    <w:p w14:paraId="6E834078" w14:textId="77777777" w:rsidR="00BD1688" w:rsidRPr="00BD1688" w:rsidRDefault="00BD1688" w:rsidP="00BD1688">
      <w:pPr>
        <w:rPr>
          <w:sz w:val="24"/>
          <w:szCs w:val="24"/>
        </w:rPr>
      </w:pPr>
      <w:r w:rsidRPr="00BD1688">
        <w:rPr>
          <w:sz w:val="24"/>
          <w:szCs w:val="24"/>
        </w:rPr>
        <w:t>int ServerPort=3001;</w:t>
      </w:r>
      <w:r w:rsidRPr="00BD1688">
        <w:rPr>
          <w:rFonts w:hint="eastAsia"/>
          <w:sz w:val="24"/>
          <w:szCs w:val="24"/>
        </w:rPr>
        <w:t xml:space="preserve"> /*</w:t>
      </w:r>
      <w:r w:rsidRPr="00BD1688">
        <w:rPr>
          <w:rFonts w:hint="eastAsia"/>
          <w:sz w:val="24"/>
          <w:szCs w:val="24"/>
        </w:rPr>
        <w:t>设置银行客户端端地址和端口</w:t>
      </w:r>
      <w:r w:rsidRPr="00BD1688">
        <w:rPr>
          <w:rFonts w:hint="eastAsia"/>
          <w:sz w:val="24"/>
          <w:szCs w:val="24"/>
        </w:rPr>
        <w:t>*/</w:t>
      </w:r>
    </w:p>
    <w:p w14:paraId="3C4D3BB9" w14:textId="77777777" w:rsidR="00BD1688" w:rsidRPr="00BD1688" w:rsidRDefault="00BD1688" w:rsidP="00BD1688">
      <w:pPr>
        <w:rPr>
          <w:sz w:val="24"/>
          <w:szCs w:val="24"/>
        </w:rPr>
      </w:pPr>
      <w:r w:rsidRPr="00BD1688">
        <w:rPr>
          <w:rFonts w:hint="eastAsia"/>
          <w:sz w:val="24"/>
          <w:szCs w:val="24"/>
        </w:rPr>
        <w:t>HashMap retKeyDict = new HashMap();//</w:t>
      </w:r>
      <w:r w:rsidRPr="00BD1688">
        <w:rPr>
          <w:rFonts w:hint="eastAsia"/>
          <w:sz w:val="24"/>
          <w:szCs w:val="24"/>
        </w:rPr>
        <w:t>用于存放银行返回报文的参数</w:t>
      </w:r>
    </w:p>
    <w:p w14:paraId="79F8F30F" w14:textId="77777777" w:rsidR="00BD1688" w:rsidRPr="00BD1688" w:rsidRDefault="00BD1688" w:rsidP="00BD1688">
      <w:pPr>
        <w:rPr>
          <w:sz w:val="24"/>
          <w:szCs w:val="24"/>
        </w:rPr>
      </w:pPr>
    </w:p>
    <w:p w14:paraId="5E9171E5" w14:textId="77777777" w:rsidR="00BD1688" w:rsidRPr="00BD1688" w:rsidRDefault="00BD1688" w:rsidP="00BD1688">
      <w:pPr>
        <w:rPr>
          <w:sz w:val="24"/>
          <w:szCs w:val="24"/>
        </w:rPr>
      </w:pPr>
      <w:r w:rsidRPr="00BD1688">
        <w:rPr>
          <w:rFonts w:hint="eastAsia"/>
          <w:sz w:val="24"/>
          <w:szCs w:val="24"/>
        </w:rPr>
        <w:t>第二步：创建</w:t>
      </w:r>
      <w:r w:rsidRPr="00BD1688">
        <w:rPr>
          <w:rFonts w:hint="eastAsia"/>
          <w:sz w:val="24"/>
          <w:szCs w:val="24"/>
        </w:rPr>
        <w:t>API</w:t>
      </w:r>
      <w:r w:rsidRPr="00BD1688">
        <w:rPr>
          <w:rFonts w:hint="eastAsia"/>
          <w:sz w:val="24"/>
          <w:szCs w:val="24"/>
        </w:rPr>
        <w:t>对象，调用函数发送。</w:t>
      </w:r>
    </w:p>
    <w:p w14:paraId="0CCB4A51" w14:textId="77777777" w:rsidR="00BD1688" w:rsidRPr="00BD1688" w:rsidRDefault="00BD1688" w:rsidP="00BD1688">
      <w:pPr>
        <w:rPr>
          <w:sz w:val="24"/>
          <w:szCs w:val="24"/>
        </w:rPr>
      </w:pPr>
      <w:r w:rsidRPr="00BD1688">
        <w:rPr>
          <w:sz w:val="24"/>
          <w:szCs w:val="24"/>
        </w:rPr>
        <w:t>ZJJZ_API_GW msg=new ZJJZ_API_GW ();</w:t>
      </w:r>
    </w:p>
    <w:p w14:paraId="6DEEBD05" w14:textId="77777777" w:rsidR="00BD1688" w:rsidRDefault="00BD1688" w:rsidP="00BD1688">
      <w:pPr>
        <w:rPr>
          <w:sz w:val="24"/>
          <w:szCs w:val="24"/>
        </w:rPr>
      </w:pPr>
      <w:r w:rsidRPr="00BD1688">
        <w:rPr>
          <w:sz w:val="24"/>
          <w:szCs w:val="24"/>
        </w:rPr>
        <w:t>msg.SendTranMessage(tranMessage,ServerIPAddress,ServerPort,retKeyDict);</w:t>
      </w:r>
    </w:p>
    <w:p w14:paraId="7AD66079" w14:textId="77777777" w:rsidR="00BD1688" w:rsidRDefault="00BD1688" w:rsidP="00BD1688">
      <w:pPr>
        <w:rPr>
          <w:sz w:val="24"/>
          <w:szCs w:val="24"/>
        </w:rPr>
      </w:pPr>
    </w:p>
    <w:p w14:paraId="0D40054F" w14:textId="77777777" w:rsidR="00BD1688" w:rsidRDefault="00BD1688" w:rsidP="00BD1688">
      <w:pPr>
        <w:rPr>
          <w:sz w:val="24"/>
          <w:szCs w:val="24"/>
        </w:rPr>
      </w:pPr>
      <w:r>
        <w:rPr>
          <w:rFonts w:hint="eastAsia"/>
          <w:sz w:val="24"/>
          <w:szCs w:val="24"/>
        </w:rPr>
        <w:t>第三步：获取银行返回的报文</w:t>
      </w:r>
    </w:p>
    <w:p w14:paraId="6C186B35" w14:textId="77777777" w:rsidR="00BD1688" w:rsidRDefault="00BD1688" w:rsidP="00BD1688">
      <w:pPr>
        <w:rPr>
          <w:sz w:val="24"/>
          <w:szCs w:val="24"/>
        </w:rPr>
      </w:pPr>
      <w:r w:rsidRPr="00BD1688">
        <w:rPr>
          <w:rFonts w:hint="eastAsia"/>
          <w:sz w:val="24"/>
          <w:szCs w:val="24"/>
        </w:rPr>
        <w:t>String recvMessage=(String)retKeyDict.get("RecvMessage");//</w:t>
      </w:r>
      <w:r w:rsidRPr="00BD1688">
        <w:rPr>
          <w:rFonts w:hint="eastAsia"/>
          <w:sz w:val="24"/>
          <w:szCs w:val="24"/>
        </w:rPr>
        <w:t>银行返回的报文</w:t>
      </w:r>
    </w:p>
    <w:p w14:paraId="7FD5C357" w14:textId="77777777" w:rsidR="00BD1688" w:rsidRDefault="00BD1688" w:rsidP="00BD1688">
      <w:pPr>
        <w:rPr>
          <w:sz w:val="24"/>
          <w:szCs w:val="24"/>
        </w:rPr>
      </w:pPr>
    </w:p>
    <w:p w14:paraId="46B3E0CF" w14:textId="77777777" w:rsidR="00BD1688" w:rsidRDefault="00BD1688" w:rsidP="00E449AC">
      <w:pPr>
        <w:pStyle w:val="Heading4"/>
      </w:pPr>
      <w:r>
        <w:rPr>
          <w:rFonts w:hint="eastAsia"/>
          <w:sz w:val="24"/>
          <w:szCs w:val="24"/>
        </w:rPr>
        <w:t>3</w:t>
      </w:r>
      <w:r w:rsidRPr="00BD1688">
        <w:rPr>
          <w:rFonts w:hint="eastAsia"/>
        </w:rPr>
        <w:t>解析接收银行的报文</w:t>
      </w:r>
    </w:p>
    <w:p w14:paraId="7DC436F1" w14:textId="77777777" w:rsidR="00BD1688" w:rsidRDefault="00BD1688" w:rsidP="00BD1688">
      <w:pPr>
        <w:rPr>
          <w:sz w:val="28"/>
          <w:szCs w:val="28"/>
        </w:rPr>
      </w:pPr>
      <w:r w:rsidRPr="00BD1688">
        <w:rPr>
          <w:sz w:val="28"/>
          <w:szCs w:val="28"/>
        </w:rPr>
        <w:t>public HashMap parsingTranMessageString(String TranMessage)</w:t>
      </w:r>
    </w:p>
    <w:p w14:paraId="6B7CC245" w14:textId="77777777" w:rsidR="00BD1688" w:rsidRDefault="00BD1688" w:rsidP="00E449AC">
      <w:pPr>
        <w:pStyle w:val="Heading5"/>
        <w:rPr>
          <w:lang w:eastAsia="zh-CN"/>
        </w:rPr>
      </w:pPr>
      <w:r>
        <w:rPr>
          <w:rFonts w:hint="eastAsia"/>
          <w:lang w:eastAsia="zh-CN"/>
        </w:rPr>
        <w:t>调用方法：</w:t>
      </w:r>
    </w:p>
    <w:p w14:paraId="2C35C1AF" w14:textId="77777777" w:rsidR="00BD1688" w:rsidRPr="00BD1688" w:rsidRDefault="00BD1688" w:rsidP="00BD1688">
      <w:pPr>
        <w:rPr>
          <w:sz w:val="24"/>
          <w:szCs w:val="24"/>
        </w:rPr>
      </w:pPr>
      <w:r w:rsidRPr="00BD1688">
        <w:rPr>
          <w:rFonts w:hint="eastAsia"/>
          <w:sz w:val="24"/>
          <w:szCs w:val="24"/>
        </w:rPr>
        <w:t>第一步：创建</w:t>
      </w:r>
      <w:r w:rsidRPr="00BD1688">
        <w:rPr>
          <w:rFonts w:hint="eastAsia"/>
          <w:sz w:val="24"/>
          <w:szCs w:val="24"/>
        </w:rPr>
        <w:t>API</w:t>
      </w:r>
      <w:r w:rsidRPr="00BD1688">
        <w:rPr>
          <w:rFonts w:hint="eastAsia"/>
          <w:sz w:val="24"/>
          <w:szCs w:val="24"/>
        </w:rPr>
        <w:t>对象，解析返回报文</w:t>
      </w:r>
    </w:p>
    <w:p w14:paraId="255430B7" w14:textId="77777777" w:rsidR="00BD1688" w:rsidRPr="00BD1688" w:rsidRDefault="00BD1688" w:rsidP="00BD1688">
      <w:pPr>
        <w:rPr>
          <w:sz w:val="24"/>
          <w:szCs w:val="24"/>
        </w:rPr>
      </w:pPr>
      <w:r w:rsidRPr="00BD1688">
        <w:rPr>
          <w:rFonts w:hint="eastAsia"/>
          <w:sz w:val="24"/>
          <w:szCs w:val="24"/>
        </w:rPr>
        <w:t>HashMap retKeyDict = new HashMap();//</w:t>
      </w:r>
      <w:r w:rsidRPr="00BD1688">
        <w:rPr>
          <w:rFonts w:hint="eastAsia"/>
          <w:sz w:val="24"/>
          <w:szCs w:val="24"/>
        </w:rPr>
        <w:t>用于存放银行返回报文的参数</w:t>
      </w:r>
    </w:p>
    <w:p w14:paraId="29DDA3AA" w14:textId="77777777" w:rsidR="00BD1688" w:rsidRPr="00BD1688" w:rsidRDefault="00BD1688" w:rsidP="00BD1688">
      <w:pPr>
        <w:rPr>
          <w:sz w:val="24"/>
          <w:szCs w:val="24"/>
        </w:rPr>
      </w:pPr>
      <w:r w:rsidRPr="00BD1688">
        <w:rPr>
          <w:sz w:val="24"/>
          <w:szCs w:val="24"/>
        </w:rPr>
        <w:t>retKeyDict= msg.parsingTranMessageString(recvMessage);</w:t>
      </w:r>
    </w:p>
    <w:p w14:paraId="36DC79AA" w14:textId="77777777" w:rsidR="00BD1688" w:rsidRPr="00BD1688" w:rsidRDefault="00BD1688" w:rsidP="00BD1688">
      <w:pPr>
        <w:rPr>
          <w:sz w:val="24"/>
          <w:szCs w:val="24"/>
        </w:rPr>
      </w:pPr>
    </w:p>
    <w:p w14:paraId="43343E7B" w14:textId="77777777" w:rsidR="00BD1688" w:rsidRPr="00BD1688" w:rsidRDefault="00BD1688" w:rsidP="00BD1688">
      <w:pPr>
        <w:rPr>
          <w:sz w:val="24"/>
          <w:szCs w:val="24"/>
        </w:rPr>
      </w:pPr>
      <w:r w:rsidRPr="00BD1688">
        <w:rPr>
          <w:rFonts w:hint="eastAsia"/>
          <w:sz w:val="24"/>
          <w:szCs w:val="24"/>
        </w:rPr>
        <w:t>第二步：获取返回报文参数（以【</w:t>
      </w:r>
      <w:r w:rsidRPr="00BD1688">
        <w:rPr>
          <w:rFonts w:hint="eastAsia"/>
          <w:sz w:val="24"/>
          <w:szCs w:val="24"/>
        </w:rPr>
        <w:t>6000</w:t>
      </w:r>
      <w:r w:rsidRPr="00BD1688">
        <w:rPr>
          <w:rFonts w:hint="eastAsia"/>
          <w:sz w:val="24"/>
          <w:szCs w:val="24"/>
        </w:rPr>
        <w:t>】接口为例）</w:t>
      </w:r>
    </w:p>
    <w:p w14:paraId="464DD8B6" w14:textId="77777777" w:rsidR="00BD1688" w:rsidRPr="00BD1688" w:rsidRDefault="00BD1688" w:rsidP="00BD1688">
      <w:pPr>
        <w:rPr>
          <w:sz w:val="24"/>
          <w:szCs w:val="24"/>
        </w:rPr>
      </w:pPr>
      <w:r w:rsidRPr="00BD1688">
        <w:rPr>
          <w:rFonts w:hint="eastAsia"/>
          <w:sz w:val="24"/>
          <w:szCs w:val="24"/>
        </w:rPr>
        <w:t>String rspCode=(String)retKeyDict.get("RspCode");//</w:t>
      </w:r>
      <w:r w:rsidRPr="00BD1688">
        <w:rPr>
          <w:rFonts w:hint="eastAsia"/>
          <w:sz w:val="24"/>
          <w:szCs w:val="24"/>
        </w:rPr>
        <w:t>银行返回的应答码</w:t>
      </w:r>
    </w:p>
    <w:p w14:paraId="337FAAC4" w14:textId="77777777" w:rsidR="00BD1688" w:rsidRPr="00BD1688" w:rsidRDefault="00BD1688" w:rsidP="00BD1688">
      <w:pPr>
        <w:rPr>
          <w:sz w:val="24"/>
          <w:szCs w:val="24"/>
        </w:rPr>
      </w:pPr>
      <w:r w:rsidRPr="00BD1688">
        <w:rPr>
          <w:rFonts w:hint="eastAsia"/>
          <w:sz w:val="24"/>
          <w:szCs w:val="24"/>
        </w:rPr>
        <w:lastRenderedPageBreak/>
        <w:t>String rspMsg=(String)retKeyDict.get("RspMsg");//</w:t>
      </w:r>
      <w:r w:rsidRPr="00BD1688">
        <w:rPr>
          <w:rFonts w:hint="eastAsia"/>
          <w:sz w:val="24"/>
          <w:szCs w:val="24"/>
        </w:rPr>
        <w:t>银行返回的应答描述</w:t>
      </w:r>
    </w:p>
    <w:p w14:paraId="43C6E337" w14:textId="77777777" w:rsidR="00584C19" w:rsidRPr="00584C19" w:rsidRDefault="00BD1688" w:rsidP="00E449AC">
      <w:pPr>
        <w:rPr>
          <w:sz w:val="24"/>
          <w:szCs w:val="24"/>
        </w:rPr>
      </w:pPr>
      <w:r w:rsidRPr="00BD1688">
        <w:rPr>
          <w:rFonts w:hint="eastAsia"/>
          <w:sz w:val="24"/>
          <w:szCs w:val="24"/>
        </w:rPr>
        <w:t>String custAcctId=(String)retKeyDict.get("CustAcctId");//</w:t>
      </w:r>
      <w:r w:rsidRPr="00BD1688">
        <w:rPr>
          <w:rFonts w:hint="eastAsia"/>
          <w:sz w:val="24"/>
          <w:szCs w:val="24"/>
        </w:rPr>
        <w:t>银行返回的会员子账户</w:t>
      </w:r>
    </w:p>
    <w:p w14:paraId="40078FCB" w14:textId="77777777" w:rsidR="00AD15FC" w:rsidRDefault="00AD15FC" w:rsidP="00BD1688">
      <w:pPr>
        <w:rPr>
          <w:sz w:val="30"/>
          <w:szCs w:val="30"/>
        </w:rPr>
      </w:pPr>
    </w:p>
    <w:p w14:paraId="7D243E47" w14:textId="77777777" w:rsidR="004C7AEA" w:rsidRDefault="004C7AEA" w:rsidP="004C7AEA">
      <w:pPr>
        <w:pStyle w:val="Heading4"/>
      </w:pPr>
      <w:r>
        <w:rPr>
          <w:rFonts w:hint="eastAsia"/>
        </w:rPr>
        <w:t>4</w:t>
      </w:r>
      <w:r>
        <w:rPr>
          <w:rFonts w:hint="eastAsia"/>
        </w:rPr>
        <w:t>解析银行返回报文带</w:t>
      </w:r>
      <w:r>
        <w:rPr>
          <w:rFonts w:hint="eastAsia"/>
        </w:rPr>
        <w:t>Array</w:t>
      </w:r>
      <w:r>
        <w:rPr>
          <w:rFonts w:hint="eastAsia"/>
        </w:rPr>
        <w:t>信息数组的部分</w:t>
      </w:r>
    </w:p>
    <w:p w14:paraId="72761A55" w14:textId="77777777" w:rsidR="004C7AEA" w:rsidRPr="00584C19" w:rsidRDefault="004C7AEA" w:rsidP="004C7AEA">
      <w:pPr>
        <w:rPr>
          <w:sz w:val="24"/>
          <w:szCs w:val="24"/>
        </w:rPr>
      </w:pPr>
      <w:r w:rsidRPr="00584C19">
        <w:rPr>
          <w:rFonts w:hint="eastAsia"/>
          <w:sz w:val="24"/>
          <w:szCs w:val="24"/>
        </w:rPr>
        <w:t>以【</w:t>
      </w:r>
      <w:r w:rsidRPr="00584C19">
        <w:rPr>
          <w:rFonts w:hint="eastAsia"/>
          <w:sz w:val="24"/>
          <w:szCs w:val="24"/>
        </w:rPr>
        <w:t>6048</w:t>
      </w:r>
      <w:r w:rsidRPr="00584C19">
        <w:rPr>
          <w:rFonts w:hint="eastAsia"/>
          <w:sz w:val="24"/>
          <w:szCs w:val="24"/>
        </w:rPr>
        <w:t>】接口为例，返回报文格式如下：</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4C7AEA" w14:paraId="7C73CF0B" w14:textId="77777777" w:rsidTr="00EA2A68">
        <w:trPr>
          <w:trHeight w:val="303"/>
          <w:tblHeader/>
        </w:trPr>
        <w:tc>
          <w:tcPr>
            <w:tcW w:w="1800" w:type="dxa"/>
            <w:shd w:val="clear" w:color="auto" w:fill="FFFF99"/>
          </w:tcPr>
          <w:p w14:paraId="37DD287D" w14:textId="77777777" w:rsidR="004C7AEA" w:rsidRDefault="004C7AEA" w:rsidP="00C7589A">
            <w:pPr>
              <w:pStyle w:val="body-text"/>
            </w:pPr>
            <w:r>
              <w:rPr>
                <w:rFonts w:hint="eastAsia"/>
              </w:rPr>
              <w:t>输入项名称</w:t>
            </w:r>
          </w:p>
        </w:tc>
        <w:tc>
          <w:tcPr>
            <w:tcW w:w="1620" w:type="dxa"/>
            <w:shd w:val="clear" w:color="auto" w:fill="FFFF99"/>
          </w:tcPr>
          <w:p w14:paraId="3A6715C2" w14:textId="77777777" w:rsidR="004C7AEA" w:rsidRDefault="004C7AEA" w:rsidP="00C7589A">
            <w:pPr>
              <w:pStyle w:val="body-text"/>
            </w:pPr>
            <w:r>
              <w:rPr>
                <w:rFonts w:hint="eastAsia"/>
              </w:rPr>
              <w:t>英文名</w:t>
            </w:r>
          </w:p>
        </w:tc>
        <w:tc>
          <w:tcPr>
            <w:tcW w:w="1080" w:type="dxa"/>
            <w:shd w:val="clear" w:color="auto" w:fill="FFFF99"/>
          </w:tcPr>
          <w:p w14:paraId="1FBA7EDB" w14:textId="77777777" w:rsidR="004C7AEA" w:rsidRDefault="004C7AEA" w:rsidP="00C7589A">
            <w:pPr>
              <w:pStyle w:val="body-text"/>
            </w:pPr>
            <w:r>
              <w:rPr>
                <w:rFonts w:hint="eastAsia"/>
              </w:rPr>
              <w:t>最大长度</w:t>
            </w:r>
          </w:p>
        </w:tc>
        <w:tc>
          <w:tcPr>
            <w:tcW w:w="1259" w:type="dxa"/>
            <w:shd w:val="clear" w:color="auto" w:fill="FFFF99"/>
          </w:tcPr>
          <w:p w14:paraId="50A1670F" w14:textId="77777777" w:rsidR="004C7AEA" w:rsidRDefault="004C7AEA" w:rsidP="00C7589A">
            <w:pPr>
              <w:pStyle w:val="body-text"/>
            </w:pPr>
            <w:r>
              <w:rPr>
                <w:rFonts w:hint="eastAsia"/>
              </w:rPr>
              <w:t>输入属性</w:t>
            </w:r>
          </w:p>
        </w:tc>
        <w:tc>
          <w:tcPr>
            <w:tcW w:w="2521" w:type="dxa"/>
            <w:shd w:val="clear" w:color="auto" w:fill="FFFF99"/>
          </w:tcPr>
          <w:p w14:paraId="5AFB7992" w14:textId="77777777" w:rsidR="004C7AEA" w:rsidRDefault="004C7AEA" w:rsidP="00C7589A">
            <w:pPr>
              <w:pStyle w:val="body-text"/>
            </w:pPr>
            <w:r>
              <w:rPr>
                <w:rFonts w:hint="eastAsia"/>
              </w:rPr>
              <w:t>注释</w:t>
            </w:r>
          </w:p>
        </w:tc>
      </w:tr>
      <w:tr w:rsidR="004C7AEA" w14:paraId="4B55F0B8" w14:textId="77777777" w:rsidTr="00EA2A68">
        <w:trPr>
          <w:trHeight w:val="307"/>
        </w:trPr>
        <w:tc>
          <w:tcPr>
            <w:tcW w:w="1800" w:type="dxa"/>
          </w:tcPr>
          <w:p w14:paraId="01DAE69D" w14:textId="77777777" w:rsidR="004C7AEA" w:rsidRDefault="004C7AEA" w:rsidP="00C7589A">
            <w:pPr>
              <w:pStyle w:val="body-text"/>
            </w:pPr>
            <w:r>
              <w:rPr>
                <w:rFonts w:hint="eastAsia"/>
              </w:rPr>
              <w:t>总记录数</w:t>
            </w:r>
          </w:p>
        </w:tc>
        <w:tc>
          <w:tcPr>
            <w:tcW w:w="1620" w:type="dxa"/>
          </w:tcPr>
          <w:p w14:paraId="45CDD433" w14:textId="77777777" w:rsidR="004C7AEA" w:rsidRDefault="004C7AEA" w:rsidP="00C7589A">
            <w:pPr>
              <w:pStyle w:val="body-text"/>
            </w:pPr>
            <w:r>
              <w:rPr>
                <w:rFonts w:hint="eastAsia"/>
              </w:rPr>
              <w:t>TotalCount</w:t>
            </w:r>
          </w:p>
        </w:tc>
        <w:tc>
          <w:tcPr>
            <w:tcW w:w="1080" w:type="dxa"/>
          </w:tcPr>
          <w:p w14:paraId="04528718" w14:textId="77777777" w:rsidR="004C7AEA" w:rsidRDefault="004C7AEA" w:rsidP="00C7589A">
            <w:pPr>
              <w:pStyle w:val="body-text"/>
            </w:pPr>
            <w:r>
              <w:rPr>
                <w:rFonts w:hint="eastAsia"/>
              </w:rPr>
              <w:t>C(8)</w:t>
            </w:r>
          </w:p>
        </w:tc>
        <w:tc>
          <w:tcPr>
            <w:tcW w:w="1259" w:type="dxa"/>
          </w:tcPr>
          <w:p w14:paraId="6D1550AC" w14:textId="77777777" w:rsidR="004C7AEA" w:rsidRDefault="004C7AEA" w:rsidP="00C7589A">
            <w:pPr>
              <w:pStyle w:val="body-text"/>
            </w:pPr>
            <w:r>
              <w:rPr>
                <w:rFonts w:hint="eastAsia"/>
              </w:rPr>
              <w:t>必输</w:t>
            </w:r>
          </w:p>
        </w:tc>
        <w:tc>
          <w:tcPr>
            <w:tcW w:w="2521" w:type="dxa"/>
          </w:tcPr>
          <w:p w14:paraId="65C4D616" w14:textId="77777777" w:rsidR="004C7AEA" w:rsidRDefault="004C7AEA" w:rsidP="00C7589A">
            <w:pPr>
              <w:pStyle w:val="body-text"/>
            </w:pPr>
          </w:p>
        </w:tc>
      </w:tr>
      <w:tr w:rsidR="004C7AEA" w14:paraId="1BED729E" w14:textId="77777777" w:rsidTr="00EA2A68">
        <w:trPr>
          <w:trHeight w:val="307"/>
        </w:trPr>
        <w:tc>
          <w:tcPr>
            <w:tcW w:w="1800" w:type="dxa"/>
          </w:tcPr>
          <w:p w14:paraId="3B009DCF" w14:textId="77777777" w:rsidR="004C7AEA" w:rsidRPr="00D936E1" w:rsidRDefault="004C7AEA" w:rsidP="00C7589A">
            <w:pPr>
              <w:pStyle w:val="body-text"/>
              <w:rPr>
                <w:highlight w:val="yellow"/>
              </w:rPr>
            </w:pPr>
            <w:r w:rsidRPr="00D936E1">
              <w:rPr>
                <w:rFonts w:hint="eastAsia"/>
                <w:highlight w:val="yellow"/>
              </w:rPr>
              <w:t>信息数组</w:t>
            </w:r>
          </w:p>
        </w:tc>
        <w:tc>
          <w:tcPr>
            <w:tcW w:w="1620" w:type="dxa"/>
          </w:tcPr>
          <w:p w14:paraId="21B2D54F" w14:textId="77777777" w:rsidR="004C7AEA" w:rsidRPr="00D936E1" w:rsidRDefault="004C7AEA" w:rsidP="00C7589A">
            <w:pPr>
              <w:pStyle w:val="body-text"/>
              <w:rPr>
                <w:highlight w:val="yellow"/>
              </w:rPr>
            </w:pPr>
            <w:r w:rsidRPr="00D936E1">
              <w:rPr>
                <w:rFonts w:hint="eastAsia"/>
                <w:highlight w:val="yellow"/>
              </w:rPr>
              <w:t>Array</w:t>
            </w:r>
          </w:p>
        </w:tc>
        <w:tc>
          <w:tcPr>
            <w:tcW w:w="1080" w:type="dxa"/>
          </w:tcPr>
          <w:p w14:paraId="64ADF9A2" w14:textId="77777777" w:rsidR="004C7AEA" w:rsidRPr="00D936E1" w:rsidRDefault="004C7AEA" w:rsidP="00C7589A">
            <w:pPr>
              <w:pStyle w:val="body-text"/>
              <w:rPr>
                <w:highlight w:val="yellow"/>
              </w:rPr>
            </w:pPr>
          </w:p>
        </w:tc>
        <w:tc>
          <w:tcPr>
            <w:tcW w:w="1259" w:type="dxa"/>
          </w:tcPr>
          <w:p w14:paraId="014EB610" w14:textId="77777777" w:rsidR="004C7AEA" w:rsidRPr="00D936E1" w:rsidRDefault="004C7AEA" w:rsidP="00C7589A">
            <w:pPr>
              <w:pStyle w:val="body-text"/>
              <w:rPr>
                <w:highlight w:val="yellow"/>
              </w:rPr>
            </w:pPr>
          </w:p>
        </w:tc>
        <w:tc>
          <w:tcPr>
            <w:tcW w:w="2521" w:type="dxa"/>
          </w:tcPr>
          <w:p w14:paraId="43AB411B" w14:textId="77777777" w:rsidR="004C7AEA" w:rsidRPr="00D936E1" w:rsidRDefault="004C7AEA" w:rsidP="00EA2A68">
            <w:pPr>
              <w:rPr>
                <w:rFonts w:ascii="楷体_GB2312" w:eastAsia="楷体_GB2312"/>
                <w:highlight w:val="yellow"/>
              </w:rPr>
            </w:pPr>
            <w:r>
              <w:rPr>
                <w:rFonts w:ascii="楷体_GB2312" w:eastAsia="楷体_GB2312" w:hint="eastAsia"/>
                <w:highlight w:val="yellow"/>
              </w:rPr>
              <w:t>循环开始</w:t>
            </w:r>
          </w:p>
        </w:tc>
      </w:tr>
      <w:tr w:rsidR="004C7AEA" w14:paraId="6A2F0616" w14:textId="77777777" w:rsidTr="00EA2A68">
        <w:trPr>
          <w:trHeight w:val="307"/>
        </w:trPr>
        <w:tc>
          <w:tcPr>
            <w:tcW w:w="1800" w:type="dxa"/>
          </w:tcPr>
          <w:p w14:paraId="7F52D31D" w14:textId="77777777" w:rsidR="004C7AEA" w:rsidRDefault="004C7AEA" w:rsidP="00C7589A">
            <w:pPr>
              <w:pStyle w:val="body-text"/>
            </w:pPr>
            <w:r>
              <w:rPr>
                <w:rFonts w:hint="eastAsia"/>
              </w:rPr>
              <w:t>银行流水号</w:t>
            </w:r>
          </w:p>
        </w:tc>
        <w:tc>
          <w:tcPr>
            <w:tcW w:w="1620" w:type="dxa"/>
          </w:tcPr>
          <w:p w14:paraId="2779F6D3" w14:textId="77777777" w:rsidR="004C7AEA" w:rsidRDefault="004C7AEA" w:rsidP="00C7589A">
            <w:pPr>
              <w:pStyle w:val="body-text"/>
            </w:pPr>
            <w:r>
              <w:rPr>
                <w:rFonts w:hint="eastAsia"/>
              </w:rPr>
              <w:t>FrontLogNo</w:t>
            </w:r>
          </w:p>
        </w:tc>
        <w:tc>
          <w:tcPr>
            <w:tcW w:w="1080" w:type="dxa"/>
          </w:tcPr>
          <w:p w14:paraId="0CFEB6BA" w14:textId="77777777" w:rsidR="004C7AEA" w:rsidRDefault="004C7AEA" w:rsidP="00C7589A">
            <w:pPr>
              <w:pStyle w:val="body-text"/>
            </w:pPr>
            <w:r>
              <w:rPr>
                <w:rFonts w:hint="eastAsia"/>
              </w:rPr>
              <w:t>C(1</w:t>
            </w:r>
            <w:r w:rsidR="008F1B57">
              <w:rPr>
                <w:rFonts w:hint="eastAsia"/>
                <w:lang w:eastAsia="zh-CN"/>
              </w:rPr>
              <w:t>6</w:t>
            </w:r>
            <w:r>
              <w:rPr>
                <w:rFonts w:hint="eastAsia"/>
              </w:rPr>
              <w:t>)</w:t>
            </w:r>
          </w:p>
        </w:tc>
        <w:tc>
          <w:tcPr>
            <w:tcW w:w="1259" w:type="dxa"/>
          </w:tcPr>
          <w:p w14:paraId="22B4A848" w14:textId="77777777" w:rsidR="004C7AEA" w:rsidRDefault="004C7AEA" w:rsidP="00C7589A">
            <w:pPr>
              <w:pStyle w:val="body-text"/>
            </w:pPr>
            <w:r>
              <w:rPr>
                <w:rFonts w:hint="eastAsia"/>
              </w:rPr>
              <w:t>必输</w:t>
            </w:r>
          </w:p>
        </w:tc>
        <w:tc>
          <w:tcPr>
            <w:tcW w:w="2521" w:type="dxa"/>
          </w:tcPr>
          <w:p w14:paraId="07A89A2B" w14:textId="77777777" w:rsidR="004C7AEA" w:rsidRDefault="004C7AEA" w:rsidP="00C7589A">
            <w:pPr>
              <w:pStyle w:val="body-text"/>
            </w:pPr>
          </w:p>
        </w:tc>
      </w:tr>
      <w:tr w:rsidR="004C7AEA" w14:paraId="15C736A1" w14:textId="77777777" w:rsidTr="00EA2A68">
        <w:trPr>
          <w:trHeight w:val="307"/>
        </w:trPr>
        <w:tc>
          <w:tcPr>
            <w:tcW w:w="1800" w:type="dxa"/>
          </w:tcPr>
          <w:p w14:paraId="2909691D" w14:textId="77777777" w:rsidR="004C7AEA" w:rsidRDefault="004C7AEA" w:rsidP="00C7589A">
            <w:pPr>
              <w:pStyle w:val="body-text"/>
            </w:pPr>
            <w:r>
              <w:rPr>
                <w:rFonts w:hint="eastAsia"/>
              </w:rPr>
              <w:t>市场流水号</w:t>
            </w:r>
          </w:p>
        </w:tc>
        <w:tc>
          <w:tcPr>
            <w:tcW w:w="1620" w:type="dxa"/>
          </w:tcPr>
          <w:p w14:paraId="69123F52" w14:textId="77777777" w:rsidR="004C7AEA" w:rsidRDefault="004C7AEA" w:rsidP="00C7589A">
            <w:pPr>
              <w:pStyle w:val="body-text"/>
            </w:pPr>
            <w:r>
              <w:rPr>
                <w:rFonts w:hint="eastAsia"/>
              </w:rPr>
              <w:t>ThirdLogNo</w:t>
            </w:r>
          </w:p>
        </w:tc>
        <w:tc>
          <w:tcPr>
            <w:tcW w:w="1080" w:type="dxa"/>
          </w:tcPr>
          <w:p w14:paraId="7C14190F" w14:textId="77777777" w:rsidR="004C7AEA" w:rsidRDefault="004C7AEA" w:rsidP="00C7589A">
            <w:pPr>
              <w:pStyle w:val="body-text"/>
            </w:pPr>
            <w:r>
              <w:t>C</w:t>
            </w:r>
            <w:r>
              <w:rPr>
                <w:rFonts w:hint="eastAsia"/>
              </w:rPr>
              <w:t>(22)</w:t>
            </w:r>
          </w:p>
        </w:tc>
        <w:tc>
          <w:tcPr>
            <w:tcW w:w="1259" w:type="dxa"/>
          </w:tcPr>
          <w:p w14:paraId="2A124059" w14:textId="77777777" w:rsidR="004C7AEA" w:rsidRDefault="004C7AEA" w:rsidP="00C7589A">
            <w:pPr>
              <w:pStyle w:val="body-text"/>
            </w:pPr>
            <w:r>
              <w:rPr>
                <w:rFonts w:hint="eastAsia"/>
              </w:rPr>
              <w:t>必输</w:t>
            </w:r>
          </w:p>
        </w:tc>
        <w:tc>
          <w:tcPr>
            <w:tcW w:w="2521" w:type="dxa"/>
          </w:tcPr>
          <w:p w14:paraId="193B5F64" w14:textId="77777777" w:rsidR="004C7AEA" w:rsidRDefault="004C7AEA" w:rsidP="00C7589A">
            <w:pPr>
              <w:pStyle w:val="body-text"/>
            </w:pPr>
          </w:p>
        </w:tc>
      </w:tr>
      <w:tr w:rsidR="004C7AEA" w14:paraId="37B6A651" w14:textId="77777777" w:rsidTr="00EA2A68">
        <w:trPr>
          <w:trHeight w:val="307"/>
        </w:trPr>
        <w:tc>
          <w:tcPr>
            <w:tcW w:w="1800" w:type="dxa"/>
          </w:tcPr>
          <w:p w14:paraId="168773EA" w14:textId="77777777" w:rsidR="004C7AEA" w:rsidRDefault="004C7AEA" w:rsidP="00C7589A">
            <w:pPr>
              <w:pStyle w:val="body-text"/>
            </w:pPr>
            <w:r>
              <w:rPr>
                <w:rFonts w:hint="eastAsia"/>
              </w:rPr>
              <w:t>原转账备注</w:t>
            </w:r>
          </w:p>
        </w:tc>
        <w:tc>
          <w:tcPr>
            <w:tcW w:w="1620" w:type="dxa"/>
          </w:tcPr>
          <w:p w14:paraId="65769F0A" w14:textId="77777777" w:rsidR="004C7AEA" w:rsidRDefault="004C7AEA" w:rsidP="00C7589A">
            <w:pPr>
              <w:pStyle w:val="body-text"/>
            </w:pPr>
            <w:r>
              <w:rPr>
                <w:rFonts w:hint="eastAsia"/>
              </w:rPr>
              <w:t>Remark</w:t>
            </w:r>
          </w:p>
        </w:tc>
        <w:tc>
          <w:tcPr>
            <w:tcW w:w="1080" w:type="dxa"/>
          </w:tcPr>
          <w:p w14:paraId="12C023F8" w14:textId="77777777" w:rsidR="004C7AEA" w:rsidRDefault="004C7AEA" w:rsidP="00C7589A">
            <w:pPr>
              <w:pStyle w:val="body-text"/>
            </w:pPr>
            <w:r>
              <w:rPr>
                <w:rFonts w:hint="eastAsia"/>
              </w:rPr>
              <w:t>C(120)</w:t>
            </w:r>
          </w:p>
        </w:tc>
        <w:tc>
          <w:tcPr>
            <w:tcW w:w="1259" w:type="dxa"/>
          </w:tcPr>
          <w:p w14:paraId="703092B2" w14:textId="77777777" w:rsidR="004C7AEA" w:rsidRDefault="004C7AEA" w:rsidP="00C7589A">
            <w:pPr>
              <w:pStyle w:val="body-text"/>
            </w:pPr>
            <w:r>
              <w:rPr>
                <w:rFonts w:hint="eastAsia"/>
              </w:rPr>
              <w:t>可选</w:t>
            </w:r>
          </w:p>
        </w:tc>
        <w:tc>
          <w:tcPr>
            <w:tcW w:w="2521" w:type="dxa"/>
          </w:tcPr>
          <w:p w14:paraId="127899F2" w14:textId="77777777" w:rsidR="004C7AEA" w:rsidRDefault="004C7AEA" w:rsidP="00C7589A">
            <w:pPr>
              <w:pStyle w:val="body-text"/>
            </w:pPr>
          </w:p>
        </w:tc>
      </w:tr>
      <w:tr w:rsidR="004C7AEA" w14:paraId="6C0403A7" w14:textId="77777777" w:rsidTr="00EA2A68">
        <w:trPr>
          <w:trHeight w:val="307"/>
        </w:trPr>
        <w:tc>
          <w:tcPr>
            <w:tcW w:w="1800" w:type="dxa"/>
          </w:tcPr>
          <w:p w14:paraId="75173D40" w14:textId="77777777" w:rsidR="004C7AEA" w:rsidRDefault="004C7AEA" w:rsidP="00C7589A">
            <w:pPr>
              <w:pStyle w:val="body-text"/>
            </w:pPr>
            <w:r>
              <w:rPr>
                <w:rFonts w:hint="eastAsia"/>
              </w:rPr>
              <w:t>退单原因</w:t>
            </w:r>
          </w:p>
        </w:tc>
        <w:tc>
          <w:tcPr>
            <w:tcW w:w="1620" w:type="dxa"/>
          </w:tcPr>
          <w:p w14:paraId="1795B990" w14:textId="77777777" w:rsidR="004C7AEA" w:rsidRDefault="004C7AEA" w:rsidP="00C7589A">
            <w:pPr>
              <w:pStyle w:val="body-text"/>
            </w:pPr>
            <w:r>
              <w:rPr>
                <w:rFonts w:hint="eastAsia"/>
              </w:rPr>
              <w:t>WithDrawRemark</w:t>
            </w:r>
          </w:p>
        </w:tc>
        <w:tc>
          <w:tcPr>
            <w:tcW w:w="1080" w:type="dxa"/>
          </w:tcPr>
          <w:p w14:paraId="65FC7FC9" w14:textId="77777777" w:rsidR="004C7AEA" w:rsidRDefault="004C7AEA" w:rsidP="00C7589A">
            <w:pPr>
              <w:pStyle w:val="body-text"/>
            </w:pPr>
            <w:r>
              <w:rPr>
                <w:rFonts w:hint="eastAsia"/>
              </w:rPr>
              <w:t>C(600)</w:t>
            </w:r>
          </w:p>
        </w:tc>
        <w:tc>
          <w:tcPr>
            <w:tcW w:w="1259" w:type="dxa"/>
          </w:tcPr>
          <w:p w14:paraId="22BF1DE2" w14:textId="77777777" w:rsidR="004C7AEA" w:rsidRDefault="004C7AEA" w:rsidP="00C7589A">
            <w:pPr>
              <w:pStyle w:val="body-text"/>
            </w:pPr>
            <w:r>
              <w:rPr>
                <w:rFonts w:hint="eastAsia"/>
              </w:rPr>
              <w:t>可选</w:t>
            </w:r>
          </w:p>
        </w:tc>
        <w:tc>
          <w:tcPr>
            <w:tcW w:w="2521" w:type="dxa"/>
          </w:tcPr>
          <w:p w14:paraId="18EA351B" w14:textId="77777777" w:rsidR="004C7AEA" w:rsidRDefault="004C7AEA" w:rsidP="00C7589A">
            <w:pPr>
              <w:pStyle w:val="body-text"/>
            </w:pPr>
          </w:p>
        </w:tc>
      </w:tr>
      <w:tr w:rsidR="004C7AEA" w14:paraId="76F24DE5" w14:textId="77777777" w:rsidTr="00EA2A68">
        <w:trPr>
          <w:trHeight w:val="307"/>
        </w:trPr>
        <w:tc>
          <w:tcPr>
            <w:tcW w:w="1800" w:type="dxa"/>
          </w:tcPr>
          <w:p w14:paraId="710D1C5E" w14:textId="77777777" w:rsidR="004C7AEA" w:rsidRDefault="004C7AEA" w:rsidP="00C7589A">
            <w:pPr>
              <w:pStyle w:val="body-text"/>
            </w:pPr>
            <w:r>
              <w:rPr>
                <w:rFonts w:hint="eastAsia"/>
              </w:rPr>
              <w:t>退单日期</w:t>
            </w:r>
          </w:p>
        </w:tc>
        <w:tc>
          <w:tcPr>
            <w:tcW w:w="1620" w:type="dxa"/>
          </w:tcPr>
          <w:p w14:paraId="1F064859" w14:textId="77777777" w:rsidR="004C7AEA" w:rsidRDefault="004C7AEA" w:rsidP="00C7589A">
            <w:pPr>
              <w:pStyle w:val="body-text"/>
            </w:pPr>
            <w:r>
              <w:rPr>
                <w:rFonts w:hint="eastAsia"/>
              </w:rPr>
              <w:t>WithDrawDate</w:t>
            </w:r>
          </w:p>
        </w:tc>
        <w:tc>
          <w:tcPr>
            <w:tcW w:w="1080" w:type="dxa"/>
          </w:tcPr>
          <w:p w14:paraId="4F123E18" w14:textId="77777777" w:rsidR="004C7AEA" w:rsidRDefault="004C7AEA" w:rsidP="00C7589A">
            <w:pPr>
              <w:pStyle w:val="body-text"/>
            </w:pPr>
            <w:r>
              <w:rPr>
                <w:rFonts w:hint="eastAsia"/>
              </w:rPr>
              <w:t>C(8)</w:t>
            </w:r>
          </w:p>
        </w:tc>
        <w:tc>
          <w:tcPr>
            <w:tcW w:w="1259" w:type="dxa"/>
          </w:tcPr>
          <w:p w14:paraId="09E50EAA" w14:textId="77777777" w:rsidR="004C7AEA" w:rsidRDefault="004C7AEA" w:rsidP="00C7589A">
            <w:pPr>
              <w:pStyle w:val="body-text"/>
            </w:pPr>
            <w:r>
              <w:rPr>
                <w:rFonts w:hint="eastAsia"/>
              </w:rPr>
              <w:t>必输</w:t>
            </w:r>
          </w:p>
        </w:tc>
        <w:tc>
          <w:tcPr>
            <w:tcW w:w="2521" w:type="dxa"/>
          </w:tcPr>
          <w:p w14:paraId="33705179" w14:textId="77777777" w:rsidR="004C7AEA" w:rsidRDefault="004C7AEA" w:rsidP="00C7589A">
            <w:pPr>
              <w:pStyle w:val="body-text"/>
            </w:pPr>
          </w:p>
        </w:tc>
      </w:tr>
      <w:tr w:rsidR="004C7AEA" w14:paraId="2D286416" w14:textId="77777777" w:rsidTr="00EA2A68">
        <w:trPr>
          <w:trHeight w:val="307"/>
        </w:trPr>
        <w:tc>
          <w:tcPr>
            <w:tcW w:w="1800" w:type="dxa"/>
          </w:tcPr>
          <w:p w14:paraId="48A33A36" w14:textId="77777777" w:rsidR="004C7AEA" w:rsidRPr="00D936E1" w:rsidRDefault="004C7AEA" w:rsidP="00C7589A">
            <w:pPr>
              <w:pStyle w:val="body-text"/>
              <w:rPr>
                <w:highlight w:val="yellow"/>
              </w:rPr>
            </w:pPr>
            <w:r w:rsidRPr="00D936E1">
              <w:rPr>
                <w:rFonts w:hint="eastAsia"/>
                <w:highlight w:val="yellow"/>
              </w:rPr>
              <w:t>信息数组</w:t>
            </w:r>
          </w:p>
        </w:tc>
        <w:tc>
          <w:tcPr>
            <w:tcW w:w="1620" w:type="dxa"/>
          </w:tcPr>
          <w:p w14:paraId="38FCF260" w14:textId="77777777" w:rsidR="004C7AEA" w:rsidRPr="00D936E1" w:rsidRDefault="004C7AEA" w:rsidP="00C7589A">
            <w:pPr>
              <w:pStyle w:val="body-text"/>
              <w:rPr>
                <w:highlight w:val="yellow"/>
              </w:rPr>
            </w:pPr>
            <w:r w:rsidRPr="00D936E1">
              <w:rPr>
                <w:rFonts w:hint="eastAsia"/>
                <w:highlight w:val="yellow"/>
              </w:rPr>
              <w:t>Array</w:t>
            </w:r>
          </w:p>
        </w:tc>
        <w:tc>
          <w:tcPr>
            <w:tcW w:w="1080" w:type="dxa"/>
          </w:tcPr>
          <w:p w14:paraId="5AEB0EA9" w14:textId="77777777" w:rsidR="004C7AEA" w:rsidRPr="00D936E1" w:rsidRDefault="004C7AEA" w:rsidP="00C7589A">
            <w:pPr>
              <w:pStyle w:val="body-text"/>
              <w:rPr>
                <w:highlight w:val="yellow"/>
              </w:rPr>
            </w:pPr>
          </w:p>
        </w:tc>
        <w:tc>
          <w:tcPr>
            <w:tcW w:w="1259" w:type="dxa"/>
          </w:tcPr>
          <w:p w14:paraId="069E55AB" w14:textId="77777777" w:rsidR="004C7AEA" w:rsidRPr="00D936E1" w:rsidRDefault="004C7AEA" w:rsidP="00C7589A">
            <w:pPr>
              <w:pStyle w:val="body-text"/>
              <w:rPr>
                <w:highlight w:val="yellow"/>
              </w:rPr>
            </w:pPr>
          </w:p>
        </w:tc>
        <w:tc>
          <w:tcPr>
            <w:tcW w:w="2521" w:type="dxa"/>
          </w:tcPr>
          <w:p w14:paraId="034946A9" w14:textId="77777777" w:rsidR="004C7AEA" w:rsidRPr="00D936E1" w:rsidRDefault="004C7AEA" w:rsidP="00EA2A68">
            <w:pPr>
              <w:rPr>
                <w:rFonts w:ascii="楷体_GB2312" w:eastAsia="楷体_GB2312"/>
                <w:highlight w:val="yellow"/>
              </w:rPr>
            </w:pPr>
            <w:r>
              <w:rPr>
                <w:rFonts w:ascii="楷体_GB2312" w:eastAsia="楷体_GB2312" w:hint="eastAsia"/>
                <w:highlight w:val="yellow"/>
              </w:rPr>
              <w:t>循环结束</w:t>
            </w:r>
          </w:p>
        </w:tc>
      </w:tr>
      <w:tr w:rsidR="004C7AEA" w14:paraId="08660EFB" w14:textId="77777777" w:rsidTr="00EA2A68">
        <w:trPr>
          <w:trHeight w:val="307"/>
        </w:trPr>
        <w:tc>
          <w:tcPr>
            <w:tcW w:w="1800" w:type="dxa"/>
          </w:tcPr>
          <w:p w14:paraId="01947DA9" w14:textId="77777777" w:rsidR="004C7AEA" w:rsidRDefault="004C7AEA" w:rsidP="00C7589A">
            <w:pPr>
              <w:pStyle w:val="body-text"/>
            </w:pPr>
            <w:r>
              <w:rPr>
                <w:rFonts w:hint="eastAsia"/>
              </w:rPr>
              <w:t>保留域</w:t>
            </w:r>
          </w:p>
        </w:tc>
        <w:tc>
          <w:tcPr>
            <w:tcW w:w="1620" w:type="dxa"/>
          </w:tcPr>
          <w:p w14:paraId="38A56275" w14:textId="77777777" w:rsidR="004C7AEA" w:rsidRDefault="004C7AEA" w:rsidP="00C7589A">
            <w:pPr>
              <w:pStyle w:val="body-text"/>
            </w:pPr>
            <w:r>
              <w:rPr>
                <w:rFonts w:hint="eastAsia"/>
              </w:rPr>
              <w:t>Reserve</w:t>
            </w:r>
          </w:p>
        </w:tc>
        <w:tc>
          <w:tcPr>
            <w:tcW w:w="1080" w:type="dxa"/>
          </w:tcPr>
          <w:p w14:paraId="3BBF06D6" w14:textId="77777777" w:rsidR="004C7AEA" w:rsidRDefault="004C7AEA" w:rsidP="00C7589A">
            <w:pPr>
              <w:pStyle w:val="body-text"/>
            </w:pPr>
            <w:r>
              <w:rPr>
                <w:rFonts w:hint="eastAsia"/>
              </w:rPr>
              <w:t>C(120)</w:t>
            </w:r>
          </w:p>
        </w:tc>
        <w:tc>
          <w:tcPr>
            <w:tcW w:w="1259" w:type="dxa"/>
          </w:tcPr>
          <w:p w14:paraId="2A760700" w14:textId="77777777" w:rsidR="004C7AEA" w:rsidRDefault="004C7AEA" w:rsidP="00C7589A">
            <w:pPr>
              <w:pStyle w:val="body-text"/>
            </w:pPr>
            <w:r>
              <w:rPr>
                <w:rFonts w:hint="eastAsia"/>
              </w:rPr>
              <w:t>可选</w:t>
            </w:r>
          </w:p>
        </w:tc>
        <w:tc>
          <w:tcPr>
            <w:tcW w:w="2521" w:type="dxa"/>
          </w:tcPr>
          <w:p w14:paraId="0CF75AE1" w14:textId="77777777" w:rsidR="004C7AEA" w:rsidRDefault="004C7AEA" w:rsidP="00C7589A">
            <w:pPr>
              <w:pStyle w:val="body-text"/>
            </w:pPr>
          </w:p>
        </w:tc>
      </w:tr>
    </w:tbl>
    <w:p w14:paraId="4E597139" w14:textId="77777777" w:rsidR="004C7AEA" w:rsidRDefault="004C7AEA" w:rsidP="004C7AEA"/>
    <w:p w14:paraId="585980D5" w14:textId="77777777" w:rsidR="004C7AEA" w:rsidRPr="00584C19" w:rsidRDefault="004C7AEA" w:rsidP="004C7AEA">
      <w:pPr>
        <w:rPr>
          <w:sz w:val="24"/>
          <w:szCs w:val="24"/>
        </w:rPr>
      </w:pPr>
      <w:r w:rsidRPr="00584C19">
        <w:rPr>
          <w:rFonts w:hint="eastAsia"/>
          <w:sz w:val="24"/>
          <w:szCs w:val="24"/>
        </w:rPr>
        <w:t>首先获取</w:t>
      </w:r>
      <w:r w:rsidRPr="00584C19">
        <w:rPr>
          <w:rFonts w:hint="eastAsia"/>
          <w:sz w:val="24"/>
          <w:szCs w:val="24"/>
        </w:rPr>
        <w:t>Array</w:t>
      </w:r>
      <w:r w:rsidRPr="00584C19">
        <w:rPr>
          <w:rFonts w:hint="eastAsia"/>
          <w:sz w:val="24"/>
          <w:szCs w:val="24"/>
        </w:rPr>
        <w:t>外的字段</w:t>
      </w:r>
    </w:p>
    <w:p w14:paraId="7CB03F25" w14:textId="77777777" w:rsidR="004C7AEA" w:rsidRPr="00584C19" w:rsidRDefault="004C7AEA" w:rsidP="004C7AEA">
      <w:pPr>
        <w:rPr>
          <w:sz w:val="24"/>
          <w:szCs w:val="24"/>
        </w:rPr>
      </w:pPr>
      <w:r w:rsidRPr="00584C19">
        <w:rPr>
          <w:rFonts w:hint="eastAsia"/>
          <w:sz w:val="24"/>
          <w:szCs w:val="24"/>
        </w:rPr>
        <w:t>String TotalCount =(String)retKeyDict.get("TotalCount");</w:t>
      </w:r>
      <w:r w:rsidRPr="00584C19">
        <w:rPr>
          <w:sz w:val="24"/>
          <w:szCs w:val="24"/>
        </w:rPr>
        <w:t xml:space="preserve"> </w:t>
      </w:r>
    </w:p>
    <w:p w14:paraId="1073717F" w14:textId="77777777" w:rsidR="004C7AEA" w:rsidRPr="00584C19" w:rsidRDefault="004C7AEA" w:rsidP="004C7AEA">
      <w:pPr>
        <w:rPr>
          <w:sz w:val="24"/>
          <w:szCs w:val="24"/>
        </w:rPr>
      </w:pPr>
      <w:r w:rsidRPr="00584C19">
        <w:rPr>
          <w:rFonts w:hint="eastAsia"/>
          <w:sz w:val="24"/>
          <w:szCs w:val="24"/>
        </w:rPr>
        <w:t>String Reserve =(String)retKeyDict.get("Reserve");</w:t>
      </w:r>
      <w:r w:rsidRPr="00584C19">
        <w:rPr>
          <w:sz w:val="24"/>
          <w:szCs w:val="24"/>
        </w:rPr>
        <w:t xml:space="preserve"> </w:t>
      </w:r>
    </w:p>
    <w:p w14:paraId="37D5BCC6" w14:textId="77777777" w:rsidR="004C7AEA" w:rsidRPr="00584C19" w:rsidRDefault="004C7AEA" w:rsidP="004C7AEA">
      <w:pPr>
        <w:rPr>
          <w:sz w:val="24"/>
          <w:szCs w:val="24"/>
        </w:rPr>
      </w:pPr>
    </w:p>
    <w:p w14:paraId="1DB7D525" w14:textId="77777777" w:rsidR="004C7AEA" w:rsidRPr="00584C19" w:rsidRDefault="004C7AEA" w:rsidP="004C7AEA">
      <w:pPr>
        <w:rPr>
          <w:sz w:val="24"/>
          <w:szCs w:val="24"/>
        </w:rPr>
      </w:pPr>
      <w:r w:rsidRPr="00584C19">
        <w:rPr>
          <w:rFonts w:hint="eastAsia"/>
          <w:sz w:val="24"/>
          <w:szCs w:val="24"/>
        </w:rPr>
        <w:t>其次获取</w:t>
      </w:r>
      <w:r w:rsidRPr="00584C19">
        <w:rPr>
          <w:rFonts w:hint="eastAsia"/>
          <w:sz w:val="24"/>
          <w:szCs w:val="24"/>
        </w:rPr>
        <w:t>Array</w:t>
      </w:r>
      <w:r w:rsidRPr="00584C19">
        <w:rPr>
          <w:rFonts w:hint="eastAsia"/>
          <w:sz w:val="24"/>
          <w:szCs w:val="24"/>
        </w:rPr>
        <w:t>里的数据，</w:t>
      </w:r>
      <w:r w:rsidRPr="00584C19">
        <w:rPr>
          <w:rFonts w:hint="eastAsia"/>
          <w:sz w:val="24"/>
          <w:szCs w:val="24"/>
        </w:rPr>
        <w:t>API</w:t>
      </w:r>
      <w:r w:rsidRPr="00584C19">
        <w:rPr>
          <w:rFonts w:hint="eastAsia"/>
          <w:sz w:val="24"/>
          <w:szCs w:val="24"/>
        </w:rPr>
        <w:t>只负责返回这一串</w:t>
      </w:r>
      <w:r w:rsidRPr="00584C19">
        <w:rPr>
          <w:rFonts w:hint="eastAsia"/>
          <w:sz w:val="24"/>
          <w:szCs w:val="24"/>
        </w:rPr>
        <w:t>Array</w:t>
      </w:r>
      <w:r w:rsidRPr="00584C19">
        <w:rPr>
          <w:rFonts w:hint="eastAsia"/>
          <w:sz w:val="24"/>
          <w:szCs w:val="24"/>
        </w:rPr>
        <w:t>报文</w:t>
      </w:r>
    </w:p>
    <w:p w14:paraId="30789E6B" w14:textId="77777777" w:rsidR="004C7AEA" w:rsidRDefault="004C7AEA" w:rsidP="004C7AEA">
      <w:pPr>
        <w:rPr>
          <w:sz w:val="24"/>
          <w:szCs w:val="24"/>
        </w:rPr>
      </w:pPr>
      <w:r w:rsidRPr="00584C19">
        <w:rPr>
          <w:rFonts w:hint="eastAsia"/>
          <w:sz w:val="24"/>
          <w:szCs w:val="24"/>
        </w:rPr>
        <w:t>String ArrayContent =(String)retKeyDict.get("ArrayContent");</w:t>
      </w:r>
      <w:r w:rsidRPr="00584C19">
        <w:rPr>
          <w:sz w:val="24"/>
          <w:szCs w:val="24"/>
        </w:rPr>
        <w:t xml:space="preserve"> </w:t>
      </w:r>
      <w:r>
        <w:rPr>
          <w:rFonts w:hint="eastAsia"/>
          <w:sz w:val="24"/>
          <w:szCs w:val="24"/>
        </w:rPr>
        <w:t>//</w:t>
      </w:r>
      <w:r w:rsidRPr="00584C19">
        <w:rPr>
          <w:rFonts w:hint="eastAsia"/>
          <w:b/>
          <w:sz w:val="24"/>
          <w:szCs w:val="24"/>
        </w:rPr>
        <w:t>ArrayContent</w:t>
      </w:r>
      <w:r w:rsidRPr="00584C19">
        <w:rPr>
          <w:rFonts w:hint="eastAsia"/>
          <w:sz w:val="24"/>
          <w:szCs w:val="24"/>
        </w:rPr>
        <w:t>为固定名称</w:t>
      </w:r>
      <w:r>
        <w:rPr>
          <w:rFonts w:hint="eastAsia"/>
          <w:sz w:val="24"/>
          <w:szCs w:val="24"/>
        </w:rPr>
        <w:t>。</w:t>
      </w:r>
    </w:p>
    <w:p w14:paraId="1E624EA2" w14:textId="77777777" w:rsidR="004C7AEA" w:rsidRPr="00584C19" w:rsidRDefault="004C7AEA" w:rsidP="004C7AEA">
      <w:pPr>
        <w:rPr>
          <w:sz w:val="24"/>
          <w:szCs w:val="24"/>
        </w:rPr>
      </w:pPr>
      <w:r>
        <w:rPr>
          <w:rFonts w:hint="eastAsia"/>
          <w:sz w:val="24"/>
          <w:szCs w:val="24"/>
        </w:rPr>
        <w:t>取出这部分报文后，进行解析。</w:t>
      </w:r>
    </w:p>
    <w:p w14:paraId="3C6F5593" w14:textId="77777777" w:rsidR="004C7AEA" w:rsidRDefault="004C7AEA" w:rsidP="004C7AEA">
      <w:pPr>
        <w:rPr>
          <w:b/>
          <w:sz w:val="24"/>
          <w:szCs w:val="24"/>
        </w:rPr>
      </w:pPr>
      <w:r>
        <w:rPr>
          <w:rFonts w:hint="eastAsia"/>
          <w:b/>
          <w:sz w:val="24"/>
          <w:szCs w:val="24"/>
        </w:rPr>
        <w:t>String [] array=</w:t>
      </w:r>
      <w:r w:rsidRPr="00584C19">
        <w:rPr>
          <w:rFonts w:hint="eastAsia"/>
          <w:b/>
          <w:sz w:val="24"/>
          <w:szCs w:val="24"/>
        </w:rPr>
        <w:t>ArrayContent</w:t>
      </w:r>
      <w:r>
        <w:rPr>
          <w:rFonts w:hint="eastAsia"/>
          <w:b/>
          <w:sz w:val="24"/>
          <w:szCs w:val="24"/>
        </w:rPr>
        <w:t>.spilt(</w:t>
      </w:r>
      <w:r>
        <w:rPr>
          <w:b/>
          <w:sz w:val="24"/>
          <w:szCs w:val="24"/>
        </w:rPr>
        <w:t>‘</w:t>
      </w:r>
      <w:r>
        <w:rPr>
          <w:rFonts w:hint="eastAsia"/>
          <w:b/>
          <w:sz w:val="24"/>
          <w:szCs w:val="24"/>
        </w:rPr>
        <w:t>&amp;</w:t>
      </w:r>
      <w:r>
        <w:rPr>
          <w:b/>
          <w:sz w:val="24"/>
          <w:szCs w:val="24"/>
        </w:rPr>
        <w:t>’</w:t>
      </w:r>
      <w:r>
        <w:rPr>
          <w:rFonts w:hint="eastAsia"/>
          <w:b/>
          <w:sz w:val="24"/>
          <w:szCs w:val="24"/>
        </w:rPr>
        <w:t>)</w:t>
      </w:r>
    </w:p>
    <w:p w14:paraId="1632AF23" w14:textId="77777777" w:rsidR="004C7AEA" w:rsidRPr="00584C19" w:rsidRDefault="004C7AEA" w:rsidP="004C7AEA">
      <w:pPr>
        <w:rPr>
          <w:sz w:val="24"/>
          <w:szCs w:val="24"/>
        </w:rPr>
      </w:pPr>
      <w:r w:rsidRPr="00584C19">
        <w:rPr>
          <w:sz w:val="24"/>
          <w:szCs w:val="24"/>
        </w:rPr>
        <w:t>for(i=0,j=0;i&lt;iCount;i=i+5,j++)</w:t>
      </w:r>
    </w:p>
    <w:p w14:paraId="3175972D" w14:textId="77777777" w:rsidR="004C7AEA" w:rsidRPr="00584C19" w:rsidRDefault="004C7AEA" w:rsidP="004C7AEA">
      <w:pPr>
        <w:rPr>
          <w:sz w:val="24"/>
          <w:szCs w:val="24"/>
        </w:rPr>
      </w:pPr>
      <w:r w:rsidRPr="00584C19">
        <w:rPr>
          <w:sz w:val="24"/>
          <w:szCs w:val="24"/>
        </w:rPr>
        <w:t>{</w:t>
      </w:r>
    </w:p>
    <w:p w14:paraId="07355B70" w14:textId="77777777" w:rsidR="004C7AEA" w:rsidRPr="00584C19" w:rsidRDefault="004C7AEA" w:rsidP="004C7AEA">
      <w:pPr>
        <w:rPr>
          <w:sz w:val="24"/>
          <w:szCs w:val="24"/>
        </w:rPr>
      </w:pPr>
      <w:r w:rsidRPr="00584C19">
        <w:rPr>
          <w:sz w:val="24"/>
          <w:szCs w:val="24"/>
        </w:rPr>
        <w:tab/>
        <w:t>Frontlogno[j]=array[i];</w:t>
      </w:r>
    </w:p>
    <w:p w14:paraId="2501931C" w14:textId="77777777" w:rsidR="004C7AEA" w:rsidRPr="00584C19" w:rsidRDefault="004C7AEA" w:rsidP="004C7AEA">
      <w:pPr>
        <w:rPr>
          <w:sz w:val="24"/>
          <w:szCs w:val="24"/>
        </w:rPr>
      </w:pPr>
      <w:r w:rsidRPr="00584C19">
        <w:rPr>
          <w:sz w:val="24"/>
          <w:szCs w:val="24"/>
        </w:rPr>
        <w:tab/>
        <w:t>Thirdlogno[j]=array[i+1];</w:t>
      </w:r>
    </w:p>
    <w:p w14:paraId="48754E39" w14:textId="77777777" w:rsidR="004C7AEA" w:rsidRPr="00584C19" w:rsidRDefault="004C7AEA" w:rsidP="004C7AEA">
      <w:pPr>
        <w:rPr>
          <w:sz w:val="24"/>
          <w:szCs w:val="24"/>
        </w:rPr>
      </w:pPr>
      <w:r w:rsidRPr="00584C19">
        <w:rPr>
          <w:sz w:val="24"/>
          <w:szCs w:val="24"/>
        </w:rPr>
        <w:tab/>
        <w:t>Remark[j]=array[i+2];</w:t>
      </w:r>
    </w:p>
    <w:p w14:paraId="5746AB42" w14:textId="77777777" w:rsidR="004C7AEA" w:rsidRPr="00584C19" w:rsidRDefault="004C7AEA" w:rsidP="004C7AEA">
      <w:pPr>
        <w:rPr>
          <w:sz w:val="24"/>
          <w:szCs w:val="24"/>
        </w:rPr>
      </w:pPr>
      <w:r w:rsidRPr="00584C19">
        <w:rPr>
          <w:sz w:val="24"/>
          <w:szCs w:val="24"/>
        </w:rPr>
        <w:lastRenderedPageBreak/>
        <w:tab/>
        <w:t>WithDrawRemark[j]=array[i+3];</w:t>
      </w:r>
    </w:p>
    <w:p w14:paraId="4D24F8EA" w14:textId="77777777" w:rsidR="004C7AEA" w:rsidRPr="00584C19" w:rsidRDefault="004C7AEA" w:rsidP="004C7AEA">
      <w:pPr>
        <w:rPr>
          <w:sz w:val="24"/>
          <w:szCs w:val="24"/>
        </w:rPr>
      </w:pPr>
      <w:r w:rsidRPr="00584C19">
        <w:rPr>
          <w:sz w:val="24"/>
          <w:szCs w:val="24"/>
        </w:rPr>
        <w:tab/>
        <w:t>WithDrawDate[j]=array[i+4];</w:t>
      </w:r>
    </w:p>
    <w:p w14:paraId="1E6DFF1A" w14:textId="77777777" w:rsidR="004C7AEA" w:rsidRDefault="004C7AEA" w:rsidP="004C7AEA">
      <w:pPr>
        <w:rPr>
          <w:sz w:val="24"/>
          <w:szCs w:val="24"/>
        </w:rPr>
      </w:pPr>
      <w:r w:rsidRPr="00584C19">
        <w:rPr>
          <w:sz w:val="24"/>
          <w:szCs w:val="24"/>
        </w:rPr>
        <w:t>}</w:t>
      </w:r>
    </w:p>
    <w:p w14:paraId="7CE056F7" w14:textId="77777777" w:rsidR="004C7AEA" w:rsidRPr="00584C19" w:rsidRDefault="004C7AEA" w:rsidP="004C7AEA">
      <w:pPr>
        <w:rPr>
          <w:sz w:val="24"/>
          <w:szCs w:val="24"/>
        </w:rPr>
      </w:pPr>
      <w:r w:rsidRPr="00584C19">
        <w:rPr>
          <w:sz w:val="24"/>
          <w:szCs w:val="24"/>
        </w:rPr>
        <w:t>iCount</w:t>
      </w:r>
      <w:r w:rsidRPr="00584C19">
        <w:rPr>
          <w:rFonts w:hint="eastAsia"/>
          <w:sz w:val="24"/>
          <w:szCs w:val="24"/>
        </w:rPr>
        <w:t>即本次返回的记录数，之所以</w:t>
      </w:r>
      <w:r w:rsidRPr="00584C19">
        <w:rPr>
          <w:rFonts w:hint="eastAsia"/>
          <w:sz w:val="24"/>
          <w:szCs w:val="24"/>
        </w:rPr>
        <w:t>i=i+5,</w:t>
      </w:r>
      <w:r w:rsidRPr="00584C19">
        <w:rPr>
          <w:rFonts w:hint="eastAsia"/>
          <w:sz w:val="24"/>
          <w:szCs w:val="24"/>
        </w:rPr>
        <w:t>是因为</w:t>
      </w:r>
      <w:r w:rsidRPr="00584C19">
        <w:rPr>
          <w:rFonts w:hint="eastAsia"/>
          <w:sz w:val="24"/>
          <w:szCs w:val="24"/>
        </w:rPr>
        <w:t>array</w:t>
      </w:r>
      <w:r w:rsidRPr="00584C19">
        <w:rPr>
          <w:rFonts w:hint="eastAsia"/>
          <w:sz w:val="24"/>
          <w:szCs w:val="24"/>
        </w:rPr>
        <w:t>数组里有</w:t>
      </w:r>
      <w:r w:rsidRPr="00584C19">
        <w:rPr>
          <w:rFonts w:hint="eastAsia"/>
          <w:sz w:val="24"/>
          <w:szCs w:val="24"/>
        </w:rPr>
        <w:t>5</w:t>
      </w:r>
      <w:r w:rsidRPr="00584C19">
        <w:rPr>
          <w:rFonts w:hint="eastAsia"/>
          <w:sz w:val="24"/>
          <w:szCs w:val="24"/>
        </w:rPr>
        <w:t>个字段，如果有</w:t>
      </w:r>
      <w:r w:rsidRPr="00584C19">
        <w:rPr>
          <w:rFonts w:hint="eastAsia"/>
          <w:sz w:val="24"/>
          <w:szCs w:val="24"/>
        </w:rPr>
        <w:t>6</w:t>
      </w:r>
      <w:r w:rsidRPr="00584C19">
        <w:rPr>
          <w:rFonts w:hint="eastAsia"/>
          <w:sz w:val="24"/>
          <w:szCs w:val="24"/>
        </w:rPr>
        <w:t>个字段则为</w:t>
      </w:r>
      <w:r w:rsidRPr="00584C19">
        <w:rPr>
          <w:rFonts w:hint="eastAsia"/>
          <w:sz w:val="24"/>
          <w:szCs w:val="24"/>
        </w:rPr>
        <w:t>i=i+6</w:t>
      </w:r>
    </w:p>
    <w:p w14:paraId="45754FB8" w14:textId="77777777" w:rsidR="004C7AEA" w:rsidRPr="004C7AEA" w:rsidRDefault="004C7AEA" w:rsidP="00BD1688">
      <w:pPr>
        <w:rPr>
          <w:sz w:val="30"/>
          <w:szCs w:val="30"/>
        </w:rPr>
      </w:pPr>
    </w:p>
    <w:p w14:paraId="408027C6" w14:textId="77777777" w:rsidR="004C7AEA" w:rsidRDefault="004C7AEA" w:rsidP="00BD1688">
      <w:pPr>
        <w:rPr>
          <w:sz w:val="30"/>
          <w:szCs w:val="30"/>
        </w:rPr>
      </w:pPr>
    </w:p>
    <w:p w14:paraId="0F82C048" w14:textId="77777777" w:rsidR="00E449AC" w:rsidRDefault="00E449AC" w:rsidP="00E449AC">
      <w:pPr>
        <w:pStyle w:val="Heading3"/>
      </w:pPr>
      <w:r>
        <w:rPr>
          <w:rFonts w:hint="eastAsia"/>
        </w:rPr>
        <w:t>API</w:t>
      </w:r>
      <w:r>
        <w:rPr>
          <w:rFonts w:hint="eastAsia"/>
        </w:rPr>
        <w:t>使用约定</w:t>
      </w:r>
    </w:p>
    <w:p w14:paraId="26174C78" w14:textId="77777777" w:rsidR="00E449AC" w:rsidRPr="00E449AC" w:rsidRDefault="00E449AC" w:rsidP="00E449AC">
      <w:pPr>
        <w:pStyle w:val="ListParagraph"/>
        <w:numPr>
          <w:ilvl w:val="0"/>
          <w:numId w:val="27"/>
        </w:numPr>
        <w:rPr>
          <w:b/>
          <w:sz w:val="28"/>
          <w:szCs w:val="28"/>
          <w:lang w:eastAsia="zh-CN"/>
        </w:rPr>
      </w:pPr>
      <w:r w:rsidRPr="00E449AC">
        <w:rPr>
          <w:rFonts w:hint="eastAsia"/>
          <w:b/>
          <w:sz w:val="28"/>
          <w:szCs w:val="28"/>
          <w:lang w:eastAsia="zh-CN"/>
        </w:rPr>
        <w:t>ThirdLogNo</w:t>
      </w:r>
      <w:r w:rsidRPr="00E449AC">
        <w:rPr>
          <w:rFonts w:hint="eastAsia"/>
          <w:b/>
          <w:sz w:val="28"/>
          <w:szCs w:val="28"/>
          <w:lang w:eastAsia="zh-CN"/>
        </w:rPr>
        <w:t>请求流水号非常重要，必须具有唯一性，市场本身应记录下来，以便向查询该笔交易的处理结果。</w:t>
      </w:r>
      <w:r w:rsidRPr="00E449AC">
        <w:rPr>
          <w:rFonts w:hint="eastAsia"/>
          <w:b/>
          <w:sz w:val="28"/>
          <w:szCs w:val="28"/>
          <w:lang w:eastAsia="zh-CN"/>
        </w:rPr>
        <w:t>DEMO</w:t>
      </w:r>
      <w:r w:rsidRPr="00E449AC">
        <w:rPr>
          <w:rFonts w:hint="eastAsia"/>
          <w:b/>
          <w:sz w:val="28"/>
          <w:szCs w:val="28"/>
          <w:lang w:eastAsia="zh-CN"/>
        </w:rPr>
        <w:t>示例中的生成规则仅供参考，具体生成规则各市场应自行制定。</w:t>
      </w:r>
    </w:p>
    <w:p w14:paraId="66DD67EA" w14:textId="77777777" w:rsidR="00E449AC" w:rsidRPr="00E449AC" w:rsidRDefault="00E449AC" w:rsidP="00E449AC">
      <w:pPr>
        <w:pStyle w:val="ListParagraph"/>
        <w:numPr>
          <w:ilvl w:val="0"/>
          <w:numId w:val="27"/>
        </w:numPr>
        <w:rPr>
          <w:b/>
          <w:sz w:val="28"/>
          <w:szCs w:val="28"/>
          <w:lang w:eastAsia="zh-CN"/>
        </w:rPr>
      </w:pPr>
      <w:r w:rsidRPr="00E449AC">
        <w:rPr>
          <w:rFonts w:hint="eastAsia"/>
          <w:b/>
          <w:sz w:val="28"/>
          <w:szCs w:val="28"/>
          <w:lang w:eastAsia="zh-CN"/>
        </w:rPr>
        <w:t>银行返回码</w:t>
      </w:r>
      <w:r w:rsidRPr="00E449AC">
        <w:rPr>
          <w:rFonts w:hint="eastAsia"/>
          <w:b/>
          <w:sz w:val="28"/>
          <w:szCs w:val="28"/>
          <w:lang w:eastAsia="zh-CN"/>
        </w:rPr>
        <w:t>RspCode</w:t>
      </w:r>
      <w:r>
        <w:rPr>
          <w:rFonts w:hint="eastAsia"/>
          <w:b/>
          <w:sz w:val="28"/>
          <w:szCs w:val="28"/>
          <w:lang w:eastAsia="zh-CN"/>
        </w:rPr>
        <w:t>字段</w:t>
      </w:r>
      <w:r w:rsidRPr="00E449AC">
        <w:rPr>
          <w:rFonts w:hint="eastAsia"/>
          <w:b/>
          <w:sz w:val="28"/>
          <w:szCs w:val="28"/>
          <w:lang w:eastAsia="zh-CN"/>
        </w:rPr>
        <w:t>固定</w:t>
      </w:r>
      <w:r w:rsidRPr="00E449AC">
        <w:rPr>
          <w:rFonts w:hint="eastAsia"/>
          <w:b/>
          <w:sz w:val="28"/>
          <w:szCs w:val="28"/>
          <w:lang w:eastAsia="zh-CN"/>
        </w:rPr>
        <w:t>6</w:t>
      </w:r>
      <w:r w:rsidRPr="00E449AC">
        <w:rPr>
          <w:rFonts w:hint="eastAsia"/>
          <w:b/>
          <w:sz w:val="28"/>
          <w:szCs w:val="28"/>
          <w:lang w:eastAsia="zh-CN"/>
        </w:rPr>
        <w:t>位：</w:t>
      </w:r>
      <w:r w:rsidRPr="00E449AC">
        <w:rPr>
          <w:rFonts w:hint="eastAsia"/>
          <w:b/>
          <w:sz w:val="28"/>
          <w:szCs w:val="28"/>
          <w:lang w:eastAsia="zh-CN"/>
        </w:rPr>
        <w:t xml:space="preserve">000000 </w:t>
      </w:r>
      <w:r w:rsidRPr="00E449AC">
        <w:rPr>
          <w:rFonts w:hint="eastAsia"/>
          <w:b/>
          <w:sz w:val="28"/>
          <w:szCs w:val="28"/>
          <w:lang w:eastAsia="zh-CN"/>
        </w:rPr>
        <w:t>为交易成功</w:t>
      </w:r>
      <w:r w:rsidRPr="00E449AC">
        <w:rPr>
          <w:rFonts w:hint="eastAsia"/>
          <w:b/>
          <w:sz w:val="28"/>
          <w:szCs w:val="28"/>
          <w:lang w:eastAsia="zh-CN"/>
        </w:rPr>
        <w:t xml:space="preserve"> </w:t>
      </w:r>
      <w:r w:rsidRPr="00E449AC">
        <w:rPr>
          <w:rFonts w:hint="eastAsia"/>
          <w:b/>
          <w:sz w:val="28"/>
          <w:szCs w:val="28"/>
          <w:lang w:eastAsia="zh-CN"/>
        </w:rPr>
        <w:t>，其它数值皆为交易报错。报错信息可读取银行返回的应答描述</w:t>
      </w:r>
      <w:r w:rsidRPr="00E449AC">
        <w:rPr>
          <w:rFonts w:hint="eastAsia"/>
          <w:b/>
          <w:sz w:val="28"/>
          <w:szCs w:val="28"/>
          <w:lang w:eastAsia="zh-CN"/>
        </w:rPr>
        <w:t>RspMsg</w:t>
      </w:r>
      <w:r>
        <w:rPr>
          <w:rFonts w:hint="eastAsia"/>
          <w:b/>
          <w:sz w:val="28"/>
          <w:szCs w:val="28"/>
          <w:lang w:eastAsia="zh-CN"/>
        </w:rPr>
        <w:t>字段</w:t>
      </w:r>
    </w:p>
    <w:p w14:paraId="56E8716B" w14:textId="77777777" w:rsidR="00E449AC" w:rsidRPr="00E449AC" w:rsidRDefault="00E449AC" w:rsidP="00E449AC">
      <w:pPr>
        <w:pStyle w:val="ListParagraph"/>
        <w:numPr>
          <w:ilvl w:val="0"/>
          <w:numId w:val="27"/>
        </w:numPr>
        <w:rPr>
          <w:b/>
          <w:sz w:val="28"/>
          <w:szCs w:val="28"/>
          <w:lang w:eastAsia="zh-CN"/>
        </w:rPr>
      </w:pPr>
      <w:r w:rsidRPr="00E449AC">
        <w:rPr>
          <w:rFonts w:hint="eastAsia"/>
          <w:b/>
          <w:sz w:val="28"/>
          <w:szCs w:val="28"/>
          <w:lang w:eastAsia="zh-CN"/>
        </w:rPr>
        <w:t>报文参数必输项（交易码、企业代码、请求流水号）</w:t>
      </w:r>
    </w:p>
    <w:p w14:paraId="2E5407EA" w14:textId="77777777" w:rsidR="00E449AC" w:rsidRPr="00E449AC" w:rsidRDefault="00E449AC" w:rsidP="00E449AC">
      <w:pPr>
        <w:rPr>
          <w:b/>
          <w:kern w:val="0"/>
          <w:sz w:val="24"/>
          <w:szCs w:val="24"/>
          <w:lang w:bidi="en-US"/>
        </w:rPr>
      </w:pPr>
      <w:r w:rsidRPr="00E449AC">
        <w:rPr>
          <w:rFonts w:hint="eastAsia"/>
          <w:b/>
          <w:kern w:val="0"/>
          <w:sz w:val="24"/>
          <w:szCs w:val="24"/>
          <w:lang w:bidi="en-US"/>
        </w:rPr>
        <w:t>parmaKeyDict.put("TranFunc", "6000");   //</w:t>
      </w:r>
      <w:r w:rsidRPr="00E449AC">
        <w:rPr>
          <w:rFonts w:hint="eastAsia"/>
          <w:b/>
          <w:kern w:val="0"/>
          <w:sz w:val="24"/>
          <w:szCs w:val="24"/>
          <w:lang w:bidi="en-US"/>
        </w:rPr>
        <w:t>交易码，此处以【</w:t>
      </w:r>
      <w:r w:rsidRPr="00E449AC">
        <w:rPr>
          <w:rFonts w:hint="eastAsia"/>
          <w:b/>
          <w:kern w:val="0"/>
          <w:sz w:val="24"/>
          <w:szCs w:val="24"/>
          <w:lang w:bidi="en-US"/>
        </w:rPr>
        <w:t>6000</w:t>
      </w:r>
      <w:r w:rsidRPr="00E449AC">
        <w:rPr>
          <w:rFonts w:hint="eastAsia"/>
          <w:b/>
          <w:kern w:val="0"/>
          <w:sz w:val="24"/>
          <w:szCs w:val="24"/>
          <w:lang w:bidi="en-US"/>
        </w:rPr>
        <w:t>】接口为例子</w:t>
      </w:r>
    </w:p>
    <w:p w14:paraId="68C06104" w14:textId="77777777" w:rsidR="00E449AC" w:rsidRPr="00E449AC" w:rsidRDefault="00E449AC" w:rsidP="00E449AC">
      <w:pPr>
        <w:rPr>
          <w:b/>
          <w:kern w:val="0"/>
          <w:sz w:val="24"/>
          <w:szCs w:val="24"/>
          <w:lang w:bidi="en-US"/>
        </w:rPr>
      </w:pPr>
      <w:r w:rsidRPr="00E449AC">
        <w:rPr>
          <w:rFonts w:hint="eastAsia"/>
          <w:b/>
          <w:kern w:val="0"/>
          <w:sz w:val="24"/>
          <w:szCs w:val="24"/>
          <w:lang w:bidi="en-US"/>
        </w:rPr>
        <w:t>parmaKeyDict.put("Qydm", "3006");       //</w:t>
      </w:r>
      <w:r w:rsidRPr="00E449AC">
        <w:rPr>
          <w:rFonts w:hint="eastAsia"/>
          <w:b/>
          <w:kern w:val="0"/>
          <w:sz w:val="24"/>
          <w:szCs w:val="24"/>
          <w:lang w:bidi="en-US"/>
        </w:rPr>
        <w:t>企业代码</w:t>
      </w:r>
    </w:p>
    <w:p w14:paraId="3756BB75" w14:textId="77777777" w:rsidR="00E449AC" w:rsidRPr="00E449AC" w:rsidRDefault="00E449AC" w:rsidP="00E449AC">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15624BA7" w14:textId="77777777" w:rsidR="00E449AC" w:rsidRDefault="00E449AC" w:rsidP="00E449AC">
      <w:pPr>
        <w:rPr>
          <w:b/>
          <w:kern w:val="0"/>
          <w:sz w:val="28"/>
          <w:szCs w:val="28"/>
          <w:lang w:bidi="en-US"/>
        </w:rPr>
      </w:pPr>
      <w:r w:rsidRPr="00E449AC">
        <w:rPr>
          <w:rFonts w:hint="eastAsia"/>
          <w:b/>
          <w:kern w:val="0"/>
          <w:sz w:val="28"/>
          <w:szCs w:val="28"/>
          <w:lang w:bidi="en-US"/>
        </w:rPr>
        <w:t>这三个参数是每次交易请求都必须要送的。其中请求流水号若不足</w:t>
      </w:r>
      <w:r w:rsidRPr="00E449AC">
        <w:rPr>
          <w:rFonts w:hint="eastAsia"/>
          <w:b/>
          <w:kern w:val="0"/>
          <w:sz w:val="28"/>
          <w:szCs w:val="28"/>
          <w:lang w:bidi="en-US"/>
        </w:rPr>
        <w:t>20</w:t>
      </w:r>
      <w:r w:rsidRPr="00E449AC">
        <w:rPr>
          <w:rFonts w:hint="eastAsia"/>
          <w:b/>
          <w:kern w:val="0"/>
          <w:sz w:val="28"/>
          <w:szCs w:val="28"/>
          <w:lang w:bidi="en-US"/>
        </w:rPr>
        <w:t>位，使用空格右补齐。</w:t>
      </w:r>
    </w:p>
    <w:p w14:paraId="76FCF877" w14:textId="77777777" w:rsidR="00E449AC" w:rsidRPr="00E449AC" w:rsidRDefault="00E449AC" w:rsidP="00E449AC">
      <w:pPr>
        <w:pStyle w:val="ListParagraph"/>
        <w:numPr>
          <w:ilvl w:val="0"/>
          <w:numId w:val="27"/>
        </w:numPr>
        <w:rPr>
          <w:b/>
          <w:sz w:val="28"/>
          <w:szCs w:val="28"/>
          <w:lang w:eastAsia="zh-CN"/>
        </w:rPr>
      </w:pPr>
      <w:r w:rsidRPr="00E449AC">
        <w:rPr>
          <w:rFonts w:hint="eastAsia"/>
          <w:b/>
          <w:sz w:val="28"/>
          <w:szCs w:val="28"/>
          <w:lang w:eastAsia="zh-CN"/>
        </w:rPr>
        <w:t>若接口字段是可选项，市场想要送空，写法如下：</w:t>
      </w:r>
    </w:p>
    <w:p w14:paraId="61D4F347" w14:textId="77777777" w:rsidR="00E449AC" w:rsidRDefault="00E449AC" w:rsidP="00E449AC">
      <w:pPr>
        <w:pStyle w:val="ListParagraph"/>
        <w:rPr>
          <w:b/>
          <w:sz w:val="24"/>
          <w:szCs w:val="24"/>
          <w:lang w:eastAsia="zh-CN"/>
        </w:rPr>
      </w:pPr>
      <w:r w:rsidRPr="00E449AC">
        <w:rPr>
          <w:rFonts w:hint="eastAsia"/>
          <w:b/>
          <w:sz w:val="24"/>
          <w:szCs w:val="24"/>
        </w:rPr>
        <w:t>pa</w:t>
      </w:r>
      <w:r>
        <w:rPr>
          <w:rFonts w:hint="eastAsia"/>
          <w:b/>
          <w:sz w:val="24"/>
          <w:szCs w:val="24"/>
        </w:rPr>
        <w:t>rmaKeyDict.put("</w:t>
      </w:r>
      <w:r w:rsidRPr="00D85513">
        <w:rPr>
          <w:rFonts w:hint="eastAsia"/>
        </w:rPr>
        <w:t>BankCode</w:t>
      </w:r>
      <w:r>
        <w:rPr>
          <w:rFonts w:hint="eastAsia"/>
          <w:b/>
          <w:sz w:val="24"/>
          <w:szCs w:val="24"/>
        </w:rPr>
        <w:t>", "</w:t>
      </w:r>
      <w:r w:rsidRPr="00E449AC">
        <w:rPr>
          <w:rFonts w:hint="eastAsia"/>
          <w:b/>
          <w:sz w:val="24"/>
          <w:szCs w:val="24"/>
        </w:rPr>
        <w:t>");</w:t>
      </w:r>
    </w:p>
    <w:p w14:paraId="4185C2FC" w14:textId="77777777" w:rsidR="00E449AC" w:rsidRPr="00E449AC" w:rsidRDefault="00E449AC" w:rsidP="00E449AC">
      <w:pPr>
        <w:pStyle w:val="ListParagraph"/>
        <w:rPr>
          <w:b/>
          <w:sz w:val="28"/>
          <w:szCs w:val="28"/>
          <w:lang w:eastAsia="zh-CN"/>
        </w:rPr>
      </w:pPr>
      <w:r>
        <w:rPr>
          <w:rFonts w:hint="eastAsia"/>
          <w:b/>
          <w:sz w:val="24"/>
          <w:szCs w:val="24"/>
          <w:lang w:eastAsia="zh-CN"/>
        </w:rPr>
        <w:t>不能因为是可选就不写这句代码。</w:t>
      </w:r>
    </w:p>
    <w:p w14:paraId="43960F5E" w14:textId="77777777" w:rsidR="00E449AC" w:rsidRPr="00E449AC" w:rsidRDefault="00E449AC" w:rsidP="00E449AC">
      <w:pPr>
        <w:pStyle w:val="ListParagraph"/>
        <w:numPr>
          <w:ilvl w:val="0"/>
          <w:numId w:val="27"/>
        </w:numPr>
        <w:rPr>
          <w:b/>
          <w:sz w:val="28"/>
          <w:szCs w:val="28"/>
          <w:lang w:eastAsia="zh-CN"/>
        </w:rPr>
      </w:pPr>
      <w:r w:rsidRPr="00E449AC">
        <w:rPr>
          <w:rFonts w:hint="eastAsia"/>
          <w:b/>
          <w:sz w:val="28"/>
          <w:szCs w:val="28"/>
          <w:lang w:eastAsia="zh-CN"/>
        </w:rPr>
        <w:t>市场应注意代码实现中，因为是可选而想要送空的字段填写时，却送成</w:t>
      </w:r>
      <w:r w:rsidRPr="00E449AC">
        <w:rPr>
          <w:rFonts w:hint="eastAsia"/>
          <w:b/>
          <w:sz w:val="28"/>
          <w:szCs w:val="28"/>
          <w:lang w:eastAsia="zh-CN"/>
        </w:rPr>
        <w:t>null</w:t>
      </w:r>
      <w:r w:rsidRPr="00E449AC">
        <w:rPr>
          <w:rFonts w:hint="eastAsia"/>
          <w:b/>
          <w:sz w:val="28"/>
          <w:szCs w:val="28"/>
          <w:lang w:eastAsia="zh-CN"/>
        </w:rPr>
        <w:t>，从而导致银行程序判断错误，故需注意代码的编写，不可给银行上送</w:t>
      </w:r>
      <w:r w:rsidRPr="00E449AC">
        <w:rPr>
          <w:rFonts w:hint="eastAsia"/>
          <w:b/>
          <w:sz w:val="28"/>
          <w:szCs w:val="28"/>
          <w:lang w:eastAsia="zh-CN"/>
        </w:rPr>
        <w:t>null</w:t>
      </w:r>
      <w:r w:rsidRPr="00E449AC">
        <w:rPr>
          <w:rFonts w:hint="eastAsia"/>
          <w:b/>
          <w:sz w:val="28"/>
          <w:szCs w:val="28"/>
          <w:lang w:eastAsia="zh-CN"/>
        </w:rPr>
        <w:t>。</w:t>
      </w:r>
    </w:p>
    <w:p w14:paraId="6ED87079" w14:textId="77777777" w:rsidR="00E449AC" w:rsidRPr="00E449AC" w:rsidRDefault="00E449AC" w:rsidP="00E449AC">
      <w:pPr>
        <w:pStyle w:val="ListParagraph"/>
        <w:numPr>
          <w:ilvl w:val="0"/>
          <w:numId w:val="27"/>
        </w:numPr>
        <w:rPr>
          <w:b/>
          <w:sz w:val="28"/>
          <w:szCs w:val="28"/>
          <w:lang w:eastAsia="zh-CN"/>
        </w:rPr>
      </w:pPr>
      <w:r w:rsidRPr="00E449AC">
        <w:rPr>
          <w:rFonts w:hint="eastAsia"/>
          <w:b/>
          <w:sz w:val="28"/>
          <w:szCs w:val="28"/>
          <w:lang w:eastAsia="zh-CN"/>
        </w:rPr>
        <w:lastRenderedPageBreak/>
        <w:t>市场应把发送到银行的报文及银行返回的报文打印进日志，方便双方联调过程中，</w:t>
      </w:r>
      <w:r w:rsidRPr="00E449AC">
        <w:rPr>
          <w:b/>
          <w:sz w:val="28"/>
          <w:szCs w:val="28"/>
          <w:lang w:eastAsia="zh-CN"/>
        </w:rPr>
        <w:t xml:space="preserve"> </w:t>
      </w:r>
      <w:r w:rsidRPr="00E449AC">
        <w:rPr>
          <w:rFonts w:hint="eastAsia"/>
          <w:b/>
          <w:sz w:val="28"/>
          <w:szCs w:val="28"/>
          <w:lang w:eastAsia="zh-CN"/>
        </w:rPr>
        <w:t>及时提供请求及返回报文，快速查找问题。</w:t>
      </w:r>
    </w:p>
    <w:p w14:paraId="005FBE4F" w14:textId="77777777" w:rsidR="006340F5" w:rsidRDefault="006A3EE2" w:rsidP="006340F5">
      <w:pPr>
        <w:pStyle w:val="Heading1"/>
      </w:pPr>
      <w:bookmarkStart w:id="16" w:name="_Toc455667162"/>
      <w:r>
        <w:rPr>
          <w:rFonts w:hint="eastAsia"/>
        </w:rPr>
        <w:t>第二章</w:t>
      </w:r>
      <w:r>
        <w:rPr>
          <w:rFonts w:hint="eastAsia"/>
        </w:rPr>
        <w:t xml:space="preserve"> </w:t>
      </w:r>
      <w:r w:rsidR="006340F5">
        <w:rPr>
          <w:rFonts w:hint="eastAsia"/>
        </w:rPr>
        <w:t>详细接口说明</w:t>
      </w:r>
      <w:bookmarkEnd w:id="16"/>
    </w:p>
    <w:p w14:paraId="741482FC" w14:textId="77777777" w:rsidR="006340F5" w:rsidRDefault="006340F5" w:rsidP="006340F5">
      <w:pPr>
        <w:pStyle w:val="Title"/>
      </w:pPr>
      <w:bookmarkStart w:id="17" w:name="_Toc455667163"/>
      <w:r>
        <w:rPr>
          <w:rFonts w:hint="eastAsia"/>
        </w:rPr>
        <w:t>联机接口</w:t>
      </w:r>
      <w:r w:rsidR="007D555C">
        <w:rPr>
          <w:rFonts w:hint="eastAsia"/>
        </w:rPr>
        <w:t>说明</w:t>
      </w:r>
      <w:bookmarkEnd w:id="17"/>
    </w:p>
    <w:p w14:paraId="51F1F6C8" w14:textId="77777777" w:rsidR="00C120A5" w:rsidRPr="00C120A5" w:rsidRDefault="00C120A5" w:rsidP="002500E7">
      <w:pPr>
        <w:pStyle w:val="Heading1"/>
      </w:pPr>
      <w:bookmarkStart w:id="18" w:name="_Toc455667164"/>
      <w:r>
        <w:rPr>
          <w:rFonts w:hint="eastAsia"/>
        </w:rPr>
        <w:t>会员注册与绑定</w:t>
      </w:r>
      <w:bookmarkEnd w:id="18"/>
    </w:p>
    <w:p w14:paraId="4A953AD6" w14:textId="77777777" w:rsidR="00AB02DD" w:rsidRDefault="00AB02DD" w:rsidP="00AB02DD">
      <w:pPr>
        <w:pStyle w:val="Heading2"/>
      </w:pPr>
      <w:bookmarkStart w:id="19" w:name="_Toc455667165"/>
      <w:r w:rsidRPr="00681111">
        <w:rPr>
          <w:rFonts w:hint="eastAsia"/>
        </w:rPr>
        <w:t>会员子账户开立（绑定提现账户</w:t>
      </w:r>
      <w:r w:rsidRPr="00681111">
        <w:rPr>
          <w:rFonts w:hint="eastAsia"/>
        </w:rPr>
        <w:t>-</w:t>
      </w:r>
      <w:r w:rsidRPr="00681111">
        <w:rPr>
          <w:rFonts w:hint="eastAsia"/>
        </w:rPr>
        <w:t>银联鉴权）</w:t>
      </w:r>
      <w:r>
        <w:rPr>
          <w:rFonts w:hint="eastAsia"/>
        </w:rPr>
        <w:t>【</w:t>
      </w:r>
      <w:r>
        <w:rPr>
          <w:rFonts w:hint="eastAsia"/>
        </w:rPr>
        <w:t>6088</w:t>
      </w:r>
      <w:r>
        <w:rPr>
          <w:rFonts w:hint="eastAsia"/>
        </w:rPr>
        <w:t>】</w:t>
      </w:r>
      <w:bookmarkEnd w:id="19"/>
      <w:r w:rsidR="00F00B10">
        <w:rPr>
          <w:rFonts w:hint="eastAsia"/>
        </w:rPr>
        <w:t xml:space="preserve"> </w:t>
      </w:r>
    </w:p>
    <w:p w14:paraId="59FEF7F6" w14:textId="77777777" w:rsidR="00AB02DD" w:rsidRDefault="00AB02DD" w:rsidP="00AB02DD">
      <w:pPr>
        <w:pStyle w:val="Heading3"/>
      </w:pPr>
      <w:r>
        <w:rPr>
          <w:rFonts w:hint="eastAsia"/>
        </w:rPr>
        <w:t>功能描述：</w:t>
      </w:r>
    </w:p>
    <w:p w14:paraId="257B7881" w14:textId="77777777" w:rsidR="00AB02DD" w:rsidRPr="0090344A" w:rsidRDefault="00AB02DD" w:rsidP="00AB02DD">
      <w:r>
        <w:rPr>
          <w:rFonts w:hint="eastAsia"/>
        </w:rPr>
        <w:t>市场在银行为会员开立子账户，并绑定银行卡。</w:t>
      </w:r>
    </w:p>
    <w:p w14:paraId="0CCAA211" w14:textId="77777777" w:rsidR="00AB02DD" w:rsidRDefault="00AB02DD" w:rsidP="00AB02DD">
      <w:pPr>
        <w:pStyle w:val="Heading3"/>
      </w:pPr>
      <w:r>
        <w:rPr>
          <w:rFonts w:hint="eastAsia"/>
        </w:rPr>
        <w:t>相关说明：</w:t>
      </w:r>
    </w:p>
    <w:p w14:paraId="54B8184D" w14:textId="77777777" w:rsidR="00AB02DD" w:rsidRDefault="00AB02DD" w:rsidP="00AB02DD">
      <w:pPr>
        <w:pStyle w:val="Heading3"/>
      </w:pPr>
      <w:r>
        <w:rPr>
          <w:rFonts w:hint="eastAsia"/>
        </w:rPr>
        <w:t>接口字段：</w:t>
      </w:r>
    </w:p>
    <w:tbl>
      <w:tblPr>
        <w:tblW w:w="85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716"/>
        <w:gridCol w:w="1276"/>
        <w:gridCol w:w="1259"/>
        <w:gridCol w:w="2521"/>
      </w:tblGrid>
      <w:tr w:rsidR="00AB02DD" w:rsidRPr="00D85513" w14:paraId="237F8A8F" w14:textId="77777777" w:rsidTr="00EA2A68">
        <w:trPr>
          <w:trHeight w:val="303"/>
          <w:tblHeader/>
        </w:trPr>
        <w:tc>
          <w:tcPr>
            <w:tcW w:w="1800" w:type="dxa"/>
            <w:shd w:val="clear" w:color="auto" w:fill="FFFF99"/>
          </w:tcPr>
          <w:p w14:paraId="35892FAB" w14:textId="77777777" w:rsidR="00AB02DD" w:rsidRPr="00D85513" w:rsidRDefault="00AB02DD" w:rsidP="00C7589A">
            <w:pPr>
              <w:pStyle w:val="body-text"/>
            </w:pPr>
            <w:r w:rsidRPr="00D85513">
              <w:rPr>
                <w:rFonts w:hint="eastAsia"/>
              </w:rPr>
              <w:t>输入项名称</w:t>
            </w:r>
          </w:p>
        </w:tc>
        <w:tc>
          <w:tcPr>
            <w:tcW w:w="1716" w:type="dxa"/>
            <w:shd w:val="clear" w:color="auto" w:fill="FFFF99"/>
          </w:tcPr>
          <w:p w14:paraId="6AF689F6" w14:textId="77777777" w:rsidR="00AB02DD" w:rsidRPr="00D85513" w:rsidRDefault="00AB02DD" w:rsidP="00C7589A">
            <w:pPr>
              <w:pStyle w:val="body-text"/>
            </w:pPr>
            <w:r w:rsidRPr="00D85513">
              <w:rPr>
                <w:rFonts w:hint="eastAsia"/>
              </w:rPr>
              <w:t>英文名</w:t>
            </w:r>
          </w:p>
        </w:tc>
        <w:tc>
          <w:tcPr>
            <w:tcW w:w="1276" w:type="dxa"/>
            <w:shd w:val="clear" w:color="auto" w:fill="FFFF99"/>
          </w:tcPr>
          <w:p w14:paraId="0F179037" w14:textId="77777777" w:rsidR="00AB02DD" w:rsidRPr="00D85513" w:rsidRDefault="00AB02DD" w:rsidP="00C7589A">
            <w:pPr>
              <w:pStyle w:val="body-text"/>
            </w:pPr>
            <w:r w:rsidRPr="00D85513">
              <w:rPr>
                <w:rFonts w:hint="eastAsia"/>
              </w:rPr>
              <w:t>最大长度</w:t>
            </w:r>
          </w:p>
        </w:tc>
        <w:tc>
          <w:tcPr>
            <w:tcW w:w="1259" w:type="dxa"/>
            <w:shd w:val="clear" w:color="auto" w:fill="FFFF99"/>
          </w:tcPr>
          <w:p w14:paraId="16044C8C" w14:textId="77777777" w:rsidR="00AB02DD" w:rsidRPr="00D85513" w:rsidRDefault="00AB02DD" w:rsidP="00C7589A">
            <w:pPr>
              <w:pStyle w:val="body-text"/>
            </w:pPr>
            <w:r w:rsidRPr="00D85513">
              <w:rPr>
                <w:rFonts w:hint="eastAsia"/>
              </w:rPr>
              <w:t>输入属性</w:t>
            </w:r>
          </w:p>
        </w:tc>
        <w:tc>
          <w:tcPr>
            <w:tcW w:w="2521" w:type="dxa"/>
            <w:shd w:val="clear" w:color="auto" w:fill="FFFF99"/>
          </w:tcPr>
          <w:p w14:paraId="3DF96409" w14:textId="77777777" w:rsidR="00AB02DD" w:rsidRPr="00D85513" w:rsidRDefault="00AB02DD" w:rsidP="00C7589A">
            <w:pPr>
              <w:pStyle w:val="body-text"/>
            </w:pPr>
            <w:r w:rsidRPr="00D85513">
              <w:rPr>
                <w:rFonts w:hint="eastAsia"/>
              </w:rPr>
              <w:t>注释</w:t>
            </w:r>
          </w:p>
        </w:tc>
      </w:tr>
      <w:tr w:rsidR="00AB02DD" w:rsidRPr="00D85513" w14:paraId="63A69107" w14:textId="77777777" w:rsidTr="00EA2A68">
        <w:trPr>
          <w:trHeight w:val="307"/>
        </w:trPr>
        <w:tc>
          <w:tcPr>
            <w:tcW w:w="1800" w:type="dxa"/>
          </w:tcPr>
          <w:p w14:paraId="6EF348E4" w14:textId="77777777" w:rsidR="00AB02DD" w:rsidRPr="00D85513" w:rsidRDefault="00AB02DD" w:rsidP="00C7589A">
            <w:pPr>
              <w:pStyle w:val="body-text"/>
            </w:pPr>
            <w:r w:rsidRPr="00D85513">
              <w:rPr>
                <w:rFonts w:hint="eastAsia"/>
              </w:rPr>
              <w:t>资金汇总账号</w:t>
            </w:r>
          </w:p>
        </w:tc>
        <w:tc>
          <w:tcPr>
            <w:tcW w:w="1716" w:type="dxa"/>
          </w:tcPr>
          <w:p w14:paraId="064054D5" w14:textId="77777777" w:rsidR="00AB02DD" w:rsidRPr="00D85513" w:rsidRDefault="00AB02DD" w:rsidP="00C7589A">
            <w:pPr>
              <w:pStyle w:val="body-text"/>
            </w:pPr>
            <w:r w:rsidRPr="00D85513">
              <w:rPr>
                <w:rFonts w:hint="eastAsia"/>
              </w:rPr>
              <w:t>SupAcctId</w:t>
            </w:r>
          </w:p>
        </w:tc>
        <w:tc>
          <w:tcPr>
            <w:tcW w:w="1276" w:type="dxa"/>
          </w:tcPr>
          <w:p w14:paraId="6D03288C" w14:textId="77777777" w:rsidR="00AB02DD" w:rsidRPr="00D85513" w:rsidRDefault="00AB02DD" w:rsidP="00C7589A">
            <w:pPr>
              <w:pStyle w:val="body-text"/>
            </w:pPr>
            <w:r w:rsidRPr="00D85513">
              <w:rPr>
                <w:rFonts w:hint="eastAsia"/>
              </w:rPr>
              <w:t>C(32)</w:t>
            </w:r>
          </w:p>
        </w:tc>
        <w:tc>
          <w:tcPr>
            <w:tcW w:w="1259" w:type="dxa"/>
          </w:tcPr>
          <w:p w14:paraId="2D377367" w14:textId="77777777" w:rsidR="00AB02DD" w:rsidRPr="00D85513" w:rsidRDefault="00AB02DD" w:rsidP="00C7589A">
            <w:pPr>
              <w:pStyle w:val="body-text"/>
            </w:pPr>
            <w:r w:rsidRPr="00D85513">
              <w:rPr>
                <w:rFonts w:hint="eastAsia"/>
              </w:rPr>
              <w:t>必输</w:t>
            </w:r>
          </w:p>
        </w:tc>
        <w:tc>
          <w:tcPr>
            <w:tcW w:w="2521" w:type="dxa"/>
          </w:tcPr>
          <w:p w14:paraId="435309AA" w14:textId="77777777" w:rsidR="00AB02DD" w:rsidRPr="00D85513" w:rsidRDefault="00AB02DD" w:rsidP="00C7589A">
            <w:pPr>
              <w:pStyle w:val="body-text"/>
            </w:pPr>
          </w:p>
        </w:tc>
      </w:tr>
      <w:tr w:rsidR="00AB02DD" w:rsidRPr="00D85513" w14:paraId="67616F96" w14:textId="77777777" w:rsidTr="00EA2A68">
        <w:trPr>
          <w:trHeight w:val="307"/>
        </w:trPr>
        <w:tc>
          <w:tcPr>
            <w:tcW w:w="1800" w:type="dxa"/>
          </w:tcPr>
          <w:p w14:paraId="0816A452" w14:textId="77777777" w:rsidR="00AB02DD" w:rsidRPr="00D85513" w:rsidRDefault="00AB02DD" w:rsidP="00C7589A">
            <w:pPr>
              <w:pStyle w:val="body-text"/>
            </w:pPr>
            <w:r w:rsidRPr="00D85513">
              <w:rPr>
                <w:rFonts w:hint="eastAsia"/>
              </w:rPr>
              <w:t>交易网会员代码</w:t>
            </w:r>
          </w:p>
        </w:tc>
        <w:tc>
          <w:tcPr>
            <w:tcW w:w="1716" w:type="dxa"/>
          </w:tcPr>
          <w:p w14:paraId="67AA8B0B" w14:textId="77777777" w:rsidR="00AB02DD" w:rsidRPr="00D85513" w:rsidRDefault="00AB02DD" w:rsidP="00C7589A">
            <w:pPr>
              <w:pStyle w:val="body-text"/>
            </w:pPr>
            <w:r w:rsidRPr="00D85513">
              <w:rPr>
                <w:rFonts w:hint="eastAsia"/>
              </w:rPr>
              <w:t>ThirdCustId</w:t>
            </w:r>
          </w:p>
        </w:tc>
        <w:tc>
          <w:tcPr>
            <w:tcW w:w="1276" w:type="dxa"/>
          </w:tcPr>
          <w:p w14:paraId="14A51A1D" w14:textId="77777777" w:rsidR="00AB02DD" w:rsidRPr="00D85513" w:rsidRDefault="00AB02DD" w:rsidP="00C7589A">
            <w:pPr>
              <w:pStyle w:val="body-text"/>
            </w:pPr>
            <w:r w:rsidRPr="00D85513">
              <w:rPr>
                <w:rFonts w:hint="eastAsia"/>
              </w:rPr>
              <w:t>C(32)</w:t>
            </w:r>
          </w:p>
        </w:tc>
        <w:tc>
          <w:tcPr>
            <w:tcW w:w="1259" w:type="dxa"/>
          </w:tcPr>
          <w:p w14:paraId="1CE77A58" w14:textId="77777777" w:rsidR="00AB02DD" w:rsidRPr="00D85513" w:rsidRDefault="00AB02DD" w:rsidP="00C7589A">
            <w:pPr>
              <w:pStyle w:val="body-text"/>
            </w:pPr>
            <w:r w:rsidRPr="00D85513">
              <w:rPr>
                <w:rFonts w:hint="eastAsia"/>
              </w:rPr>
              <w:t>必输</w:t>
            </w:r>
          </w:p>
        </w:tc>
        <w:tc>
          <w:tcPr>
            <w:tcW w:w="2521" w:type="dxa"/>
          </w:tcPr>
          <w:p w14:paraId="774D3118" w14:textId="77777777" w:rsidR="00AB02DD" w:rsidRPr="00D85513" w:rsidRDefault="00AB02DD" w:rsidP="00C7589A">
            <w:pPr>
              <w:pStyle w:val="body-text"/>
            </w:pPr>
          </w:p>
        </w:tc>
      </w:tr>
      <w:tr w:rsidR="00AB02DD" w:rsidRPr="00D85513" w14:paraId="70369037" w14:textId="77777777" w:rsidTr="00EA2A68">
        <w:trPr>
          <w:trHeight w:val="307"/>
        </w:trPr>
        <w:tc>
          <w:tcPr>
            <w:tcW w:w="1800" w:type="dxa"/>
          </w:tcPr>
          <w:p w14:paraId="2002AFBA" w14:textId="77777777" w:rsidR="00AB02DD" w:rsidRPr="00D85513" w:rsidRDefault="00AB02DD" w:rsidP="00C7589A">
            <w:pPr>
              <w:pStyle w:val="body-text"/>
            </w:pPr>
            <w:r w:rsidRPr="00D85513">
              <w:rPr>
                <w:rFonts w:hint="eastAsia"/>
              </w:rPr>
              <w:t>会员名称</w:t>
            </w:r>
          </w:p>
        </w:tc>
        <w:tc>
          <w:tcPr>
            <w:tcW w:w="1716" w:type="dxa"/>
          </w:tcPr>
          <w:p w14:paraId="221C2B12" w14:textId="77777777" w:rsidR="00AB02DD" w:rsidRPr="00D85513" w:rsidRDefault="00AB02DD" w:rsidP="00C7589A">
            <w:pPr>
              <w:pStyle w:val="body-text"/>
            </w:pPr>
            <w:r w:rsidRPr="00D85513">
              <w:rPr>
                <w:rFonts w:hint="eastAsia"/>
              </w:rPr>
              <w:t>CustName</w:t>
            </w:r>
          </w:p>
        </w:tc>
        <w:tc>
          <w:tcPr>
            <w:tcW w:w="1276" w:type="dxa"/>
          </w:tcPr>
          <w:p w14:paraId="2DAD035E" w14:textId="77777777" w:rsidR="00AB02DD" w:rsidRPr="00D85513" w:rsidRDefault="00AB02DD" w:rsidP="00C7589A">
            <w:pPr>
              <w:pStyle w:val="body-text"/>
            </w:pPr>
            <w:r w:rsidRPr="00D85513">
              <w:t>C</w:t>
            </w:r>
            <w:r w:rsidRPr="00D85513">
              <w:rPr>
                <w:rFonts w:hint="eastAsia"/>
              </w:rPr>
              <w:t>(120)</w:t>
            </w:r>
          </w:p>
        </w:tc>
        <w:tc>
          <w:tcPr>
            <w:tcW w:w="1259" w:type="dxa"/>
          </w:tcPr>
          <w:p w14:paraId="6166FEF8" w14:textId="77777777" w:rsidR="00AB02DD" w:rsidRPr="00D85513" w:rsidRDefault="00AB02DD" w:rsidP="00C7589A">
            <w:pPr>
              <w:pStyle w:val="body-text"/>
            </w:pPr>
            <w:r w:rsidRPr="00D85513">
              <w:rPr>
                <w:rFonts w:hint="eastAsia"/>
              </w:rPr>
              <w:t>必输</w:t>
            </w:r>
          </w:p>
        </w:tc>
        <w:tc>
          <w:tcPr>
            <w:tcW w:w="2521" w:type="dxa"/>
          </w:tcPr>
          <w:p w14:paraId="4750576B" w14:textId="77777777" w:rsidR="00AB02DD" w:rsidRPr="00D85513" w:rsidRDefault="00AB02DD" w:rsidP="00C7589A">
            <w:pPr>
              <w:pStyle w:val="body-text"/>
            </w:pPr>
          </w:p>
        </w:tc>
      </w:tr>
      <w:tr w:rsidR="00AB02DD" w:rsidRPr="00D85513" w14:paraId="1B5A999F" w14:textId="77777777" w:rsidTr="00EA2A68">
        <w:trPr>
          <w:trHeight w:val="307"/>
        </w:trPr>
        <w:tc>
          <w:tcPr>
            <w:tcW w:w="1800" w:type="dxa"/>
          </w:tcPr>
          <w:p w14:paraId="784780D8" w14:textId="77777777" w:rsidR="00AB02DD" w:rsidRPr="00D85513" w:rsidRDefault="00AB02DD" w:rsidP="00C7589A">
            <w:pPr>
              <w:pStyle w:val="body-text"/>
            </w:pPr>
            <w:r w:rsidRPr="00D85513">
              <w:rPr>
                <w:rFonts w:hint="eastAsia"/>
              </w:rPr>
              <w:t>会员证件类型</w:t>
            </w:r>
          </w:p>
        </w:tc>
        <w:tc>
          <w:tcPr>
            <w:tcW w:w="1716" w:type="dxa"/>
          </w:tcPr>
          <w:p w14:paraId="6A26C9D7" w14:textId="77777777" w:rsidR="00AB02DD" w:rsidRPr="00D85513" w:rsidRDefault="00AB02DD" w:rsidP="00C7589A">
            <w:pPr>
              <w:pStyle w:val="body-text"/>
            </w:pPr>
            <w:r w:rsidRPr="00D85513">
              <w:rPr>
                <w:rFonts w:hint="eastAsia"/>
              </w:rPr>
              <w:t>IdType</w:t>
            </w:r>
          </w:p>
        </w:tc>
        <w:tc>
          <w:tcPr>
            <w:tcW w:w="1276" w:type="dxa"/>
          </w:tcPr>
          <w:p w14:paraId="6D1A222E" w14:textId="77777777" w:rsidR="00AB02DD" w:rsidRPr="00D85513" w:rsidRDefault="00AB02DD" w:rsidP="00C7589A">
            <w:pPr>
              <w:pStyle w:val="body-text"/>
            </w:pPr>
            <w:r w:rsidRPr="00D85513">
              <w:t>C</w:t>
            </w:r>
            <w:r w:rsidRPr="00D85513">
              <w:rPr>
                <w:rFonts w:hint="eastAsia"/>
              </w:rPr>
              <w:t>(2)</w:t>
            </w:r>
          </w:p>
        </w:tc>
        <w:tc>
          <w:tcPr>
            <w:tcW w:w="1259" w:type="dxa"/>
          </w:tcPr>
          <w:p w14:paraId="1E9E4030" w14:textId="77777777" w:rsidR="00AB02DD" w:rsidRPr="00D85513" w:rsidRDefault="00AB02DD" w:rsidP="00C7589A">
            <w:pPr>
              <w:pStyle w:val="body-text"/>
            </w:pPr>
            <w:r w:rsidRPr="00D85513">
              <w:rPr>
                <w:rFonts w:hint="eastAsia"/>
              </w:rPr>
              <w:t>必输</w:t>
            </w:r>
          </w:p>
        </w:tc>
        <w:tc>
          <w:tcPr>
            <w:tcW w:w="2521" w:type="dxa"/>
          </w:tcPr>
          <w:p w14:paraId="3811467B" w14:textId="77777777" w:rsidR="00AB02DD" w:rsidRDefault="00AB02DD" w:rsidP="00C7589A">
            <w:pPr>
              <w:pStyle w:val="body-text"/>
              <w:rPr>
                <w:lang w:eastAsia="zh-CN"/>
              </w:rPr>
            </w:pPr>
            <w:r>
              <w:rPr>
                <w:rFonts w:hint="eastAsia"/>
                <w:lang w:eastAsia="zh-CN"/>
              </w:rPr>
              <w:t>见文档附录的“接口证件类型说明”</w:t>
            </w:r>
          </w:p>
          <w:p w14:paraId="09C9BCBF" w14:textId="77777777" w:rsidR="00AB02DD" w:rsidRPr="00D85513" w:rsidRDefault="00AB02DD" w:rsidP="00C7589A">
            <w:pPr>
              <w:pStyle w:val="body-text"/>
            </w:pPr>
            <w:r>
              <w:rPr>
                <w:rFonts w:hint="eastAsia"/>
              </w:rPr>
              <w:t>例如：身份证，送1。</w:t>
            </w:r>
          </w:p>
        </w:tc>
      </w:tr>
      <w:tr w:rsidR="00AB02DD" w:rsidRPr="00D85513" w14:paraId="7930E137" w14:textId="77777777" w:rsidTr="00E05585">
        <w:trPr>
          <w:trHeight w:val="618"/>
        </w:trPr>
        <w:tc>
          <w:tcPr>
            <w:tcW w:w="1800" w:type="dxa"/>
          </w:tcPr>
          <w:p w14:paraId="7DC41F02" w14:textId="77777777" w:rsidR="00AB02DD" w:rsidRPr="00D85513" w:rsidRDefault="00AB02DD" w:rsidP="00C7589A">
            <w:pPr>
              <w:pStyle w:val="body-text"/>
            </w:pPr>
            <w:r w:rsidRPr="00D85513">
              <w:rPr>
                <w:rFonts w:hint="eastAsia"/>
              </w:rPr>
              <w:t>会员证件号码</w:t>
            </w:r>
          </w:p>
        </w:tc>
        <w:tc>
          <w:tcPr>
            <w:tcW w:w="1716" w:type="dxa"/>
          </w:tcPr>
          <w:p w14:paraId="67E67D0B" w14:textId="77777777" w:rsidR="00AB02DD" w:rsidRPr="00D85513" w:rsidRDefault="00AB02DD" w:rsidP="00C7589A">
            <w:pPr>
              <w:pStyle w:val="body-text"/>
            </w:pPr>
            <w:r w:rsidRPr="00D85513">
              <w:t>IdCode</w:t>
            </w:r>
          </w:p>
        </w:tc>
        <w:tc>
          <w:tcPr>
            <w:tcW w:w="1276" w:type="dxa"/>
          </w:tcPr>
          <w:p w14:paraId="10580FCD" w14:textId="77777777" w:rsidR="00AB02DD" w:rsidRPr="00D85513" w:rsidRDefault="00AB02DD" w:rsidP="00C7589A">
            <w:pPr>
              <w:pStyle w:val="body-text"/>
            </w:pPr>
            <w:r w:rsidRPr="00D85513">
              <w:rPr>
                <w:rFonts w:hint="eastAsia"/>
              </w:rPr>
              <w:t>C(20)</w:t>
            </w:r>
          </w:p>
        </w:tc>
        <w:tc>
          <w:tcPr>
            <w:tcW w:w="1259" w:type="dxa"/>
          </w:tcPr>
          <w:p w14:paraId="1D62E82B" w14:textId="77777777" w:rsidR="00AB02DD" w:rsidRPr="00D85513" w:rsidRDefault="00AB02DD" w:rsidP="00C7589A">
            <w:pPr>
              <w:pStyle w:val="body-text"/>
            </w:pPr>
            <w:r w:rsidRPr="00D85513">
              <w:rPr>
                <w:rFonts w:hint="eastAsia"/>
              </w:rPr>
              <w:t>必输</w:t>
            </w:r>
          </w:p>
        </w:tc>
        <w:tc>
          <w:tcPr>
            <w:tcW w:w="2521" w:type="dxa"/>
          </w:tcPr>
          <w:p w14:paraId="7671720A" w14:textId="77777777" w:rsidR="00AB02DD" w:rsidRPr="00D85513" w:rsidRDefault="00AB02DD" w:rsidP="00C7589A">
            <w:pPr>
              <w:pStyle w:val="body-text"/>
            </w:pPr>
          </w:p>
        </w:tc>
      </w:tr>
      <w:tr w:rsidR="00AB02DD" w:rsidRPr="00D85513" w14:paraId="001443C1" w14:textId="77777777" w:rsidTr="00EA2A68">
        <w:trPr>
          <w:trHeight w:val="307"/>
        </w:trPr>
        <w:tc>
          <w:tcPr>
            <w:tcW w:w="1800" w:type="dxa"/>
          </w:tcPr>
          <w:p w14:paraId="633CF749" w14:textId="77777777" w:rsidR="00AB02DD" w:rsidRPr="00D85513" w:rsidRDefault="00AB02DD" w:rsidP="00C7589A">
            <w:pPr>
              <w:pStyle w:val="body-text"/>
            </w:pPr>
            <w:r>
              <w:rPr>
                <w:rFonts w:hint="eastAsia"/>
              </w:rPr>
              <w:t>会员账号</w:t>
            </w:r>
          </w:p>
        </w:tc>
        <w:tc>
          <w:tcPr>
            <w:tcW w:w="1716" w:type="dxa"/>
          </w:tcPr>
          <w:p w14:paraId="34E7928C" w14:textId="77777777" w:rsidR="00AB02DD" w:rsidRPr="00D85513" w:rsidRDefault="00AB02DD" w:rsidP="00C7589A">
            <w:pPr>
              <w:pStyle w:val="body-text"/>
            </w:pPr>
            <w:r>
              <w:rPr>
                <w:rFonts w:hint="eastAsia"/>
              </w:rPr>
              <w:t>Acct</w:t>
            </w:r>
            <w:r w:rsidRPr="00D85513">
              <w:rPr>
                <w:rFonts w:hint="eastAsia"/>
              </w:rPr>
              <w:t>Id</w:t>
            </w:r>
          </w:p>
        </w:tc>
        <w:tc>
          <w:tcPr>
            <w:tcW w:w="1276" w:type="dxa"/>
          </w:tcPr>
          <w:p w14:paraId="32EDD555" w14:textId="77777777" w:rsidR="00AB02DD" w:rsidRPr="00D85513" w:rsidRDefault="00AB02DD" w:rsidP="00C7589A">
            <w:pPr>
              <w:pStyle w:val="body-text"/>
            </w:pPr>
            <w:r w:rsidRPr="00D85513">
              <w:rPr>
                <w:rFonts w:hint="eastAsia"/>
              </w:rPr>
              <w:t>C(32)</w:t>
            </w:r>
          </w:p>
        </w:tc>
        <w:tc>
          <w:tcPr>
            <w:tcW w:w="1259" w:type="dxa"/>
          </w:tcPr>
          <w:p w14:paraId="691DFADD" w14:textId="77777777" w:rsidR="00AB02DD" w:rsidRPr="00D85513" w:rsidRDefault="00AB02DD" w:rsidP="00C7589A">
            <w:pPr>
              <w:pStyle w:val="body-text"/>
            </w:pPr>
            <w:r w:rsidRPr="00D85513">
              <w:rPr>
                <w:rFonts w:hint="eastAsia"/>
              </w:rPr>
              <w:t>必输</w:t>
            </w:r>
          </w:p>
        </w:tc>
        <w:tc>
          <w:tcPr>
            <w:tcW w:w="2521" w:type="dxa"/>
          </w:tcPr>
          <w:p w14:paraId="3E2DDA16" w14:textId="77777777" w:rsidR="00AB02DD" w:rsidRPr="00D85513" w:rsidRDefault="00AB02DD" w:rsidP="00C7589A">
            <w:pPr>
              <w:pStyle w:val="body-text"/>
            </w:pPr>
            <w:r>
              <w:rPr>
                <w:rFonts w:hint="eastAsia"/>
              </w:rPr>
              <w:t>提现的银行卡</w:t>
            </w:r>
          </w:p>
        </w:tc>
      </w:tr>
      <w:tr w:rsidR="00AB02DD" w:rsidRPr="00D85513" w14:paraId="115D878F" w14:textId="77777777" w:rsidTr="00EA2A68">
        <w:trPr>
          <w:trHeight w:val="307"/>
        </w:trPr>
        <w:tc>
          <w:tcPr>
            <w:tcW w:w="1800" w:type="dxa"/>
          </w:tcPr>
          <w:p w14:paraId="2477FAB6" w14:textId="77777777" w:rsidR="00AB02DD" w:rsidRPr="00D85513" w:rsidRDefault="00AB02DD" w:rsidP="00C7589A">
            <w:pPr>
              <w:pStyle w:val="body-text"/>
            </w:pPr>
            <w:r w:rsidRPr="00D85513">
              <w:rPr>
                <w:rFonts w:hint="eastAsia"/>
              </w:rPr>
              <w:lastRenderedPageBreak/>
              <w:t>银行类型</w:t>
            </w:r>
          </w:p>
        </w:tc>
        <w:tc>
          <w:tcPr>
            <w:tcW w:w="1716" w:type="dxa"/>
          </w:tcPr>
          <w:p w14:paraId="29D9E96B" w14:textId="77777777" w:rsidR="00AB02DD" w:rsidRPr="00D85513" w:rsidRDefault="00AB02DD" w:rsidP="00C7589A">
            <w:pPr>
              <w:pStyle w:val="body-text"/>
            </w:pPr>
            <w:r w:rsidRPr="00D85513">
              <w:rPr>
                <w:rFonts w:hint="eastAsia"/>
              </w:rPr>
              <w:t>BankType</w:t>
            </w:r>
          </w:p>
        </w:tc>
        <w:tc>
          <w:tcPr>
            <w:tcW w:w="1276" w:type="dxa"/>
          </w:tcPr>
          <w:p w14:paraId="27DC720F" w14:textId="77777777" w:rsidR="00AB02DD" w:rsidRPr="00D85513" w:rsidRDefault="00AB02DD" w:rsidP="00C7589A">
            <w:pPr>
              <w:pStyle w:val="body-text"/>
            </w:pPr>
            <w:r w:rsidRPr="00D85513">
              <w:rPr>
                <w:rFonts w:hint="eastAsia"/>
              </w:rPr>
              <w:t>C(1)</w:t>
            </w:r>
          </w:p>
        </w:tc>
        <w:tc>
          <w:tcPr>
            <w:tcW w:w="1259" w:type="dxa"/>
          </w:tcPr>
          <w:p w14:paraId="4F10682A" w14:textId="77777777" w:rsidR="00AB02DD" w:rsidRPr="00D85513" w:rsidRDefault="00AB02DD" w:rsidP="00C7589A">
            <w:pPr>
              <w:pStyle w:val="body-text"/>
            </w:pPr>
            <w:r w:rsidRPr="00D85513">
              <w:rPr>
                <w:rFonts w:hint="eastAsia"/>
              </w:rPr>
              <w:t>必输</w:t>
            </w:r>
          </w:p>
        </w:tc>
        <w:tc>
          <w:tcPr>
            <w:tcW w:w="2521" w:type="dxa"/>
          </w:tcPr>
          <w:p w14:paraId="4378EE5F" w14:textId="77777777" w:rsidR="00AB02DD" w:rsidRPr="00D85513" w:rsidRDefault="00AB02DD" w:rsidP="00C7589A">
            <w:pPr>
              <w:pStyle w:val="body-text"/>
            </w:pPr>
            <w:r w:rsidRPr="00D85513">
              <w:rPr>
                <w:rFonts w:hint="eastAsia"/>
              </w:rPr>
              <w:t>1：本行 2：他行</w:t>
            </w:r>
          </w:p>
        </w:tc>
      </w:tr>
      <w:tr w:rsidR="00AB02DD" w:rsidRPr="00D85513" w14:paraId="3D90D34D" w14:textId="77777777" w:rsidTr="00EA2A68">
        <w:trPr>
          <w:trHeight w:val="307"/>
        </w:trPr>
        <w:tc>
          <w:tcPr>
            <w:tcW w:w="1800" w:type="dxa"/>
          </w:tcPr>
          <w:p w14:paraId="4C2632A5" w14:textId="77777777" w:rsidR="00AB02DD" w:rsidRPr="00D85513" w:rsidRDefault="00AB02DD" w:rsidP="00C7589A">
            <w:pPr>
              <w:pStyle w:val="body-text"/>
            </w:pPr>
            <w:r w:rsidRPr="00D85513">
              <w:rPr>
                <w:rFonts w:hint="eastAsia"/>
              </w:rPr>
              <w:t>开户行名称</w:t>
            </w:r>
          </w:p>
        </w:tc>
        <w:tc>
          <w:tcPr>
            <w:tcW w:w="1716" w:type="dxa"/>
          </w:tcPr>
          <w:p w14:paraId="7071B888" w14:textId="77777777" w:rsidR="00AB02DD" w:rsidRPr="00D85513" w:rsidRDefault="00AB02DD" w:rsidP="00C7589A">
            <w:pPr>
              <w:pStyle w:val="body-text"/>
            </w:pPr>
            <w:r w:rsidRPr="00D85513">
              <w:rPr>
                <w:rFonts w:hint="eastAsia"/>
              </w:rPr>
              <w:t>BankName</w:t>
            </w:r>
          </w:p>
        </w:tc>
        <w:tc>
          <w:tcPr>
            <w:tcW w:w="1276" w:type="dxa"/>
          </w:tcPr>
          <w:p w14:paraId="55C13C61" w14:textId="77777777" w:rsidR="00AB02DD" w:rsidRPr="00D85513" w:rsidRDefault="00AB02DD" w:rsidP="00C7589A">
            <w:pPr>
              <w:pStyle w:val="body-text"/>
            </w:pPr>
            <w:r w:rsidRPr="00D85513">
              <w:rPr>
                <w:rFonts w:hint="eastAsia"/>
              </w:rPr>
              <w:t>C(120)</w:t>
            </w:r>
          </w:p>
        </w:tc>
        <w:tc>
          <w:tcPr>
            <w:tcW w:w="1259" w:type="dxa"/>
          </w:tcPr>
          <w:p w14:paraId="7136428E" w14:textId="77777777" w:rsidR="00AB02DD" w:rsidRPr="00D85513" w:rsidRDefault="00AB02DD" w:rsidP="00EA2A68">
            <w:r w:rsidRPr="00D85513">
              <w:rPr>
                <w:rFonts w:hint="eastAsia"/>
              </w:rPr>
              <w:t>必输</w:t>
            </w:r>
          </w:p>
        </w:tc>
        <w:tc>
          <w:tcPr>
            <w:tcW w:w="2521" w:type="dxa"/>
          </w:tcPr>
          <w:p w14:paraId="49A44250" w14:textId="77777777" w:rsidR="00AB02DD" w:rsidRPr="00D85513" w:rsidRDefault="00AB02DD" w:rsidP="00C7589A">
            <w:pPr>
              <w:pStyle w:val="body-text"/>
              <w:rPr>
                <w:lang w:eastAsia="zh-CN"/>
              </w:rPr>
            </w:pPr>
            <w:r>
              <w:rPr>
                <w:rFonts w:hint="eastAsia"/>
                <w:lang w:eastAsia="zh-CN"/>
              </w:rPr>
              <w:t>若大小额行号不填则送超级网银号对应的银行名称，若填大小额行号则送大小额行号对应的银行名称</w:t>
            </w:r>
          </w:p>
        </w:tc>
      </w:tr>
      <w:tr w:rsidR="00AB02DD" w:rsidRPr="00D85513" w14:paraId="5A9A73F3" w14:textId="77777777" w:rsidTr="00EA2A68">
        <w:trPr>
          <w:trHeight w:val="307"/>
        </w:trPr>
        <w:tc>
          <w:tcPr>
            <w:tcW w:w="1800" w:type="dxa"/>
          </w:tcPr>
          <w:p w14:paraId="7806FB73" w14:textId="77777777" w:rsidR="00AB02DD" w:rsidRPr="00D85513" w:rsidRDefault="00AB02DD" w:rsidP="00C7589A">
            <w:pPr>
              <w:pStyle w:val="body-text"/>
            </w:pPr>
            <w:r w:rsidRPr="00D85513">
              <w:rPr>
                <w:rFonts w:hint="eastAsia"/>
              </w:rPr>
              <w:t>大小额行号</w:t>
            </w:r>
          </w:p>
        </w:tc>
        <w:tc>
          <w:tcPr>
            <w:tcW w:w="1716" w:type="dxa"/>
          </w:tcPr>
          <w:p w14:paraId="3EE959BF" w14:textId="77777777" w:rsidR="00AB02DD" w:rsidRPr="00D85513" w:rsidRDefault="00AB02DD" w:rsidP="00C7589A">
            <w:pPr>
              <w:pStyle w:val="body-text"/>
            </w:pPr>
            <w:r w:rsidRPr="00D85513">
              <w:rPr>
                <w:rFonts w:hint="eastAsia"/>
              </w:rPr>
              <w:t>BankCode</w:t>
            </w:r>
          </w:p>
        </w:tc>
        <w:tc>
          <w:tcPr>
            <w:tcW w:w="1276" w:type="dxa"/>
          </w:tcPr>
          <w:p w14:paraId="1924CEAE" w14:textId="77777777" w:rsidR="00AB02DD" w:rsidRPr="00D85513" w:rsidRDefault="00AB02DD" w:rsidP="00C7589A">
            <w:pPr>
              <w:pStyle w:val="body-text"/>
            </w:pPr>
            <w:r w:rsidRPr="00D85513">
              <w:rPr>
                <w:rFonts w:hint="eastAsia"/>
              </w:rPr>
              <w:t>C(14)</w:t>
            </w:r>
          </w:p>
        </w:tc>
        <w:tc>
          <w:tcPr>
            <w:tcW w:w="1259" w:type="dxa"/>
          </w:tcPr>
          <w:p w14:paraId="341997F8" w14:textId="77777777" w:rsidR="00AB02DD" w:rsidRPr="00D85513" w:rsidRDefault="00AB02DD" w:rsidP="00EA2A68">
            <w:r>
              <w:rPr>
                <w:rFonts w:hint="eastAsia"/>
              </w:rPr>
              <w:t>可选</w:t>
            </w:r>
          </w:p>
        </w:tc>
        <w:tc>
          <w:tcPr>
            <w:tcW w:w="2521" w:type="dxa"/>
          </w:tcPr>
          <w:p w14:paraId="54E7C5C2" w14:textId="77777777" w:rsidR="00AB02DD" w:rsidRPr="00D85513" w:rsidRDefault="00AB02DD" w:rsidP="00C7589A">
            <w:pPr>
              <w:pStyle w:val="body-text"/>
              <w:rPr>
                <w:lang w:eastAsia="zh-CN"/>
              </w:rPr>
            </w:pPr>
            <w:r w:rsidRPr="00D85513">
              <w:rPr>
                <w:rFonts w:hint="eastAsia"/>
                <w:lang w:eastAsia="zh-CN"/>
              </w:rPr>
              <w:t>BankCode</w:t>
            </w:r>
            <w:r>
              <w:rPr>
                <w:rFonts w:hint="eastAsia"/>
                <w:lang w:eastAsia="zh-CN"/>
              </w:rPr>
              <w:t>和</w:t>
            </w:r>
            <w:r w:rsidRPr="00D85513">
              <w:rPr>
                <w:rFonts w:hint="eastAsia"/>
                <w:lang w:eastAsia="zh-CN"/>
              </w:rPr>
              <w:t>SBankCode</w:t>
            </w:r>
            <w:r>
              <w:rPr>
                <w:rFonts w:hint="eastAsia"/>
                <w:lang w:eastAsia="zh-CN"/>
              </w:rPr>
              <w:t>两者二选一必填。见附录。</w:t>
            </w:r>
            <w:r w:rsidRPr="00AB527C">
              <w:rPr>
                <w:rFonts w:hint="eastAsia"/>
                <w:color w:val="FF0000"/>
                <w:lang w:eastAsia="zh-CN"/>
              </w:rPr>
              <w:t>若会员提现需支持大于5万，则此项必输</w:t>
            </w:r>
          </w:p>
        </w:tc>
      </w:tr>
      <w:tr w:rsidR="00AB02DD" w:rsidRPr="0086748C" w14:paraId="18AE41ED" w14:textId="77777777" w:rsidTr="00EA2A68">
        <w:trPr>
          <w:trHeight w:val="307"/>
        </w:trPr>
        <w:tc>
          <w:tcPr>
            <w:tcW w:w="1800" w:type="dxa"/>
          </w:tcPr>
          <w:p w14:paraId="725F0E43" w14:textId="77777777" w:rsidR="00AB02DD" w:rsidRPr="00D85513" w:rsidRDefault="00AB02DD" w:rsidP="00C7589A">
            <w:pPr>
              <w:pStyle w:val="body-text"/>
            </w:pPr>
            <w:r>
              <w:rPr>
                <w:rFonts w:hint="eastAsia"/>
              </w:rPr>
              <w:t>超级网银</w:t>
            </w:r>
            <w:r w:rsidRPr="00D85513">
              <w:rPr>
                <w:rFonts w:hint="eastAsia"/>
              </w:rPr>
              <w:t>号</w:t>
            </w:r>
          </w:p>
        </w:tc>
        <w:tc>
          <w:tcPr>
            <w:tcW w:w="1716" w:type="dxa"/>
          </w:tcPr>
          <w:p w14:paraId="43B30A24" w14:textId="77777777" w:rsidR="00AB02DD" w:rsidRPr="00D85513" w:rsidRDefault="00AB02DD" w:rsidP="00C7589A">
            <w:pPr>
              <w:pStyle w:val="body-text"/>
            </w:pPr>
            <w:r w:rsidRPr="00D85513">
              <w:rPr>
                <w:rFonts w:hint="eastAsia"/>
              </w:rPr>
              <w:t>SBankCode</w:t>
            </w:r>
          </w:p>
        </w:tc>
        <w:tc>
          <w:tcPr>
            <w:tcW w:w="1276" w:type="dxa"/>
          </w:tcPr>
          <w:p w14:paraId="4698CCD6" w14:textId="77777777" w:rsidR="00AB02DD" w:rsidRPr="00D85513" w:rsidRDefault="00AB02DD" w:rsidP="00C7589A">
            <w:pPr>
              <w:pStyle w:val="body-text"/>
            </w:pPr>
            <w:r w:rsidRPr="00D85513">
              <w:rPr>
                <w:rFonts w:hint="eastAsia"/>
              </w:rPr>
              <w:t>C(14)</w:t>
            </w:r>
          </w:p>
        </w:tc>
        <w:tc>
          <w:tcPr>
            <w:tcW w:w="1259" w:type="dxa"/>
          </w:tcPr>
          <w:p w14:paraId="6EF70BB3" w14:textId="77777777" w:rsidR="00AB02DD" w:rsidRPr="00D85513" w:rsidRDefault="00AB02DD" w:rsidP="00C7589A">
            <w:pPr>
              <w:pStyle w:val="body-text"/>
              <w:rPr>
                <w:lang w:eastAsia="zh-CN"/>
              </w:rPr>
            </w:pPr>
            <w:r w:rsidRPr="00D85513">
              <w:rPr>
                <w:rFonts w:hint="eastAsia"/>
              </w:rPr>
              <w:t>必输</w:t>
            </w:r>
          </w:p>
        </w:tc>
        <w:tc>
          <w:tcPr>
            <w:tcW w:w="2521" w:type="dxa"/>
          </w:tcPr>
          <w:p w14:paraId="1688C9B1" w14:textId="77777777" w:rsidR="00AB02DD" w:rsidRPr="00D85513" w:rsidRDefault="00AB02DD" w:rsidP="00C7589A">
            <w:pPr>
              <w:pStyle w:val="body-text"/>
            </w:pPr>
            <w:r>
              <w:rPr>
                <w:rFonts w:hint="eastAsia"/>
              </w:rPr>
              <w:t>见附录。</w:t>
            </w:r>
          </w:p>
        </w:tc>
      </w:tr>
      <w:tr w:rsidR="00AB02DD" w:rsidRPr="00D85513" w14:paraId="0DEFB05F" w14:textId="77777777" w:rsidTr="00EA2A68">
        <w:trPr>
          <w:trHeight w:val="307"/>
        </w:trPr>
        <w:tc>
          <w:tcPr>
            <w:tcW w:w="1800" w:type="dxa"/>
          </w:tcPr>
          <w:p w14:paraId="7023E488" w14:textId="77777777" w:rsidR="00AB02DD" w:rsidRPr="00D85513" w:rsidRDefault="00AB02DD" w:rsidP="00C7589A">
            <w:pPr>
              <w:pStyle w:val="body-text"/>
            </w:pPr>
            <w:r w:rsidRPr="00D85513">
              <w:rPr>
                <w:rFonts w:hint="eastAsia"/>
              </w:rPr>
              <w:t>手机号</w:t>
            </w:r>
          </w:p>
        </w:tc>
        <w:tc>
          <w:tcPr>
            <w:tcW w:w="1716" w:type="dxa"/>
          </w:tcPr>
          <w:p w14:paraId="2C032188" w14:textId="77777777" w:rsidR="00AB02DD" w:rsidRPr="00D85513" w:rsidRDefault="00AB02DD" w:rsidP="00C7589A">
            <w:pPr>
              <w:pStyle w:val="body-text"/>
            </w:pPr>
            <w:r w:rsidRPr="00D85513">
              <w:rPr>
                <w:rFonts w:hint="eastAsia"/>
              </w:rPr>
              <w:t>MobilePhone</w:t>
            </w:r>
          </w:p>
        </w:tc>
        <w:tc>
          <w:tcPr>
            <w:tcW w:w="1276" w:type="dxa"/>
          </w:tcPr>
          <w:p w14:paraId="0F2A1615" w14:textId="77777777" w:rsidR="00AB02DD" w:rsidRPr="00D85513" w:rsidRDefault="00AB02DD" w:rsidP="00C7589A">
            <w:pPr>
              <w:pStyle w:val="body-text"/>
            </w:pPr>
            <w:r w:rsidRPr="00D85513">
              <w:rPr>
                <w:rFonts w:hint="eastAsia"/>
              </w:rPr>
              <w:t>C(12)</w:t>
            </w:r>
          </w:p>
        </w:tc>
        <w:tc>
          <w:tcPr>
            <w:tcW w:w="1259" w:type="dxa"/>
          </w:tcPr>
          <w:p w14:paraId="5C9DD588" w14:textId="77777777" w:rsidR="00AB02DD" w:rsidRPr="00D85513" w:rsidRDefault="00AB02DD" w:rsidP="00C7589A">
            <w:pPr>
              <w:pStyle w:val="body-text"/>
            </w:pPr>
            <w:r w:rsidRPr="00D85513">
              <w:rPr>
                <w:rFonts w:hint="eastAsia"/>
              </w:rPr>
              <w:t>必输</w:t>
            </w:r>
          </w:p>
        </w:tc>
        <w:tc>
          <w:tcPr>
            <w:tcW w:w="2521" w:type="dxa"/>
          </w:tcPr>
          <w:p w14:paraId="2E159B33" w14:textId="77777777" w:rsidR="00AB02DD" w:rsidRPr="00D85513" w:rsidRDefault="00AB02DD" w:rsidP="00C7589A">
            <w:pPr>
              <w:pStyle w:val="body-text"/>
            </w:pPr>
          </w:p>
        </w:tc>
      </w:tr>
      <w:tr w:rsidR="00AB02DD" w:rsidRPr="00D85513" w14:paraId="6891FAA6" w14:textId="77777777" w:rsidTr="00EA2A68">
        <w:trPr>
          <w:trHeight w:val="307"/>
        </w:trPr>
        <w:tc>
          <w:tcPr>
            <w:tcW w:w="1800" w:type="dxa"/>
          </w:tcPr>
          <w:p w14:paraId="3F4DF2DF" w14:textId="77777777" w:rsidR="00AB02DD" w:rsidRDefault="00AB02DD" w:rsidP="00C7589A">
            <w:pPr>
              <w:pStyle w:val="body-text"/>
            </w:pPr>
            <w:r>
              <w:rPr>
                <w:rFonts w:hint="eastAsia"/>
              </w:rPr>
              <w:t>会员属性</w:t>
            </w:r>
          </w:p>
        </w:tc>
        <w:tc>
          <w:tcPr>
            <w:tcW w:w="1716" w:type="dxa"/>
          </w:tcPr>
          <w:p w14:paraId="2C6B1DFE" w14:textId="77777777" w:rsidR="00AB02DD" w:rsidRDefault="00AB02DD" w:rsidP="00C7589A">
            <w:pPr>
              <w:pStyle w:val="body-text"/>
            </w:pPr>
            <w:r>
              <w:rPr>
                <w:rFonts w:hint="eastAsia"/>
              </w:rPr>
              <w:t>CustProperty</w:t>
            </w:r>
          </w:p>
        </w:tc>
        <w:tc>
          <w:tcPr>
            <w:tcW w:w="1276" w:type="dxa"/>
          </w:tcPr>
          <w:p w14:paraId="246A6FF8" w14:textId="77777777" w:rsidR="00AB02DD" w:rsidRDefault="00AB02DD" w:rsidP="00C7589A">
            <w:pPr>
              <w:pStyle w:val="body-text"/>
            </w:pPr>
            <w:r>
              <w:rPr>
                <w:rFonts w:hint="eastAsia"/>
              </w:rPr>
              <w:t>C(2)</w:t>
            </w:r>
          </w:p>
        </w:tc>
        <w:tc>
          <w:tcPr>
            <w:tcW w:w="1259" w:type="dxa"/>
          </w:tcPr>
          <w:p w14:paraId="225636A4" w14:textId="77777777" w:rsidR="00AB02DD" w:rsidRDefault="00AB02DD" w:rsidP="00C7589A">
            <w:pPr>
              <w:pStyle w:val="body-text"/>
            </w:pPr>
            <w:r>
              <w:rPr>
                <w:rFonts w:hint="eastAsia"/>
              </w:rPr>
              <w:t>必输</w:t>
            </w:r>
          </w:p>
        </w:tc>
        <w:tc>
          <w:tcPr>
            <w:tcW w:w="2521" w:type="dxa"/>
          </w:tcPr>
          <w:p w14:paraId="607AF83C" w14:textId="77777777" w:rsidR="00AB02DD" w:rsidRPr="00D85513" w:rsidRDefault="00AB02DD" w:rsidP="00C7589A">
            <w:pPr>
              <w:pStyle w:val="body-text"/>
            </w:pPr>
            <w:r>
              <w:rPr>
                <w:rFonts w:hint="eastAsia"/>
              </w:rPr>
              <w:t>普通会员</w:t>
            </w:r>
          </w:p>
        </w:tc>
      </w:tr>
      <w:tr w:rsidR="00AB02DD" w:rsidRPr="00D85513" w14:paraId="73AA7FA1" w14:textId="77777777" w:rsidTr="00EA2A68">
        <w:trPr>
          <w:trHeight w:val="307"/>
        </w:trPr>
        <w:tc>
          <w:tcPr>
            <w:tcW w:w="1800" w:type="dxa"/>
          </w:tcPr>
          <w:p w14:paraId="43499EE0" w14:textId="77777777" w:rsidR="00AB02DD" w:rsidRPr="00D85513" w:rsidRDefault="00AB02DD" w:rsidP="00C7589A">
            <w:pPr>
              <w:pStyle w:val="body-text"/>
            </w:pPr>
            <w:r w:rsidRPr="00D85513">
              <w:rPr>
                <w:rFonts w:hint="eastAsia"/>
              </w:rPr>
              <w:t>保留域</w:t>
            </w:r>
          </w:p>
        </w:tc>
        <w:tc>
          <w:tcPr>
            <w:tcW w:w="1716" w:type="dxa"/>
          </w:tcPr>
          <w:p w14:paraId="7A60D8C7" w14:textId="77777777" w:rsidR="00AB02DD" w:rsidRPr="00D85513" w:rsidRDefault="00AB02DD" w:rsidP="00C7589A">
            <w:pPr>
              <w:pStyle w:val="body-text"/>
            </w:pPr>
            <w:r w:rsidRPr="00D85513">
              <w:rPr>
                <w:rFonts w:hint="eastAsia"/>
              </w:rPr>
              <w:t>Reserve</w:t>
            </w:r>
          </w:p>
        </w:tc>
        <w:tc>
          <w:tcPr>
            <w:tcW w:w="1276" w:type="dxa"/>
          </w:tcPr>
          <w:p w14:paraId="70694F96" w14:textId="77777777" w:rsidR="00AB02DD" w:rsidRPr="00D85513" w:rsidRDefault="00AB02DD" w:rsidP="00C7589A">
            <w:pPr>
              <w:pStyle w:val="body-text"/>
            </w:pPr>
            <w:r w:rsidRPr="00D85513">
              <w:rPr>
                <w:rFonts w:hint="eastAsia"/>
              </w:rPr>
              <w:t>C(120)</w:t>
            </w:r>
          </w:p>
        </w:tc>
        <w:tc>
          <w:tcPr>
            <w:tcW w:w="1259" w:type="dxa"/>
          </w:tcPr>
          <w:p w14:paraId="131F3318" w14:textId="77777777" w:rsidR="00AB02DD" w:rsidRPr="00D85513" w:rsidRDefault="00AB02DD" w:rsidP="00C7589A">
            <w:pPr>
              <w:pStyle w:val="body-text"/>
            </w:pPr>
            <w:r w:rsidRPr="00D85513">
              <w:rPr>
                <w:rFonts w:hint="eastAsia"/>
              </w:rPr>
              <w:t>可选</w:t>
            </w:r>
          </w:p>
        </w:tc>
        <w:tc>
          <w:tcPr>
            <w:tcW w:w="2521" w:type="dxa"/>
          </w:tcPr>
          <w:p w14:paraId="2EF7CE1A" w14:textId="77777777" w:rsidR="00AB02DD" w:rsidRPr="00D85513" w:rsidRDefault="00AB02DD" w:rsidP="00C7589A">
            <w:pPr>
              <w:pStyle w:val="body-text"/>
            </w:pPr>
          </w:p>
        </w:tc>
      </w:tr>
    </w:tbl>
    <w:p w14:paraId="6EEF2890" w14:textId="77777777" w:rsidR="00AB02DD" w:rsidRDefault="00AB02DD" w:rsidP="00AB02DD">
      <w:pPr>
        <w:ind w:left="720" w:firstLineChars="85" w:firstLine="178"/>
        <w:rPr>
          <w:rFonts w:ascii="楷体_GB2312" w:eastAsia="楷体_GB2312"/>
          <w:szCs w:val="21"/>
        </w:rPr>
      </w:pPr>
    </w:p>
    <w:p w14:paraId="67F41DDD" w14:textId="77777777" w:rsidR="00AB02DD" w:rsidRPr="00D85513" w:rsidRDefault="00AB02DD" w:rsidP="00AB02DD">
      <w:pPr>
        <w:ind w:left="720" w:firstLineChars="85" w:firstLine="178"/>
        <w:rPr>
          <w:rFonts w:ascii="楷体_GB2312" w:eastAsia="楷体_GB2312"/>
          <w:szCs w:val="21"/>
        </w:rPr>
      </w:pPr>
      <w:r w:rsidRPr="00D85513">
        <w:rPr>
          <w:rFonts w:ascii="楷体_GB2312" w:eastAsia="楷体_GB2312" w:hint="eastAsia"/>
          <w:szCs w:val="21"/>
        </w:rPr>
        <w:t>应答包：监管系统－&gt; 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AB02DD" w:rsidRPr="00D85513" w14:paraId="1A4A9691" w14:textId="77777777" w:rsidTr="00EA2A68">
        <w:trPr>
          <w:trHeight w:val="303"/>
          <w:tblHeader/>
        </w:trPr>
        <w:tc>
          <w:tcPr>
            <w:tcW w:w="1620" w:type="dxa"/>
            <w:shd w:val="clear" w:color="auto" w:fill="FFFF99"/>
          </w:tcPr>
          <w:p w14:paraId="1B2A8360" w14:textId="77777777" w:rsidR="00AB02DD" w:rsidRPr="00D85513" w:rsidRDefault="00AB02DD" w:rsidP="00C7589A">
            <w:pPr>
              <w:pStyle w:val="body-text"/>
            </w:pPr>
            <w:r w:rsidRPr="00D85513">
              <w:rPr>
                <w:rFonts w:hint="eastAsia"/>
              </w:rPr>
              <w:t>输入项名称</w:t>
            </w:r>
          </w:p>
        </w:tc>
        <w:tc>
          <w:tcPr>
            <w:tcW w:w="1440" w:type="dxa"/>
            <w:shd w:val="clear" w:color="auto" w:fill="FFFF99"/>
          </w:tcPr>
          <w:p w14:paraId="48FEB66B" w14:textId="77777777" w:rsidR="00AB02DD" w:rsidRPr="00D85513" w:rsidRDefault="00AB02DD" w:rsidP="00C7589A">
            <w:pPr>
              <w:pStyle w:val="body-text"/>
            </w:pPr>
            <w:r w:rsidRPr="00D85513">
              <w:rPr>
                <w:rFonts w:hint="eastAsia"/>
              </w:rPr>
              <w:t>英文名</w:t>
            </w:r>
          </w:p>
        </w:tc>
        <w:tc>
          <w:tcPr>
            <w:tcW w:w="1440" w:type="dxa"/>
            <w:shd w:val="clear" w:color="auto" w:fill="FFFF99"/>
          </w:tcPr>
          <w:p w14:paraId="6EA8F7B7" w14:textId="77777777" w:rsidR="00AB02DD" w:rsidRPr="00D85513" w:rsidRDefault="00AB02DD" w:rsidP="00C7589A">
            <w:pPr>
              <w:pStyle w:val="body-text"/>
            </w:pPr>
            <w:r w:rsidRPr="00D85513">
              <w:rPr>
                <w:rFonts w:hint="eastAsia"/>
              </w:rPr>
              <w:t>最大长度</w:t>
            </w:r>
          </w:p>
        </w:tc>
        <w:tc>
          <w:tcPr>
            <w:tcW w:w="1259" w:type="dxa"/>
            <w:shd w:val="clear" w:color="auto" w:fill="FFFF99"/>
          </w:tcPr>
          <w:p w14:paraId="6334274E" w14:textId="77777777" w:rsidR="00AB02DD" w:rsidRPr="00D85513" w:rsidRDefault="00AB02DD" w:rsidP="00C7589A">
            <w:pPr>
              <w:pStyle w:val="body-text"/>
            </w:pPr>
            <w:r w:rsidRPr="00D85513">
              <w:rPr>
                <w:rFonts w:hint="eastAsia"/>
              </w:rPr>
              <w:t>输入属性</w:t>
            </w:r>
          </w:p>
        </w:tc>
        <w:tc>
          <w:tcPr>
            <w:tcW w:w="2521" w:type="dxa"/>
            <w:shd w:val="clear" w:color="auto" w:fill="FFFF99"/>
          </w:tcPr>
          <w:p w14:paraId="62D4D70A" w14:textId="77777777" w:rsidR="00AB02DD" w:rsidRPr="00D85513" w:rsidRDefault="00AB02DD" w:rsidP="00C7589A">
            <w:pPr>
              <w:pStyle w:val="body-text"/>
            </w:pPr>
            <w:r w:rsidRPr="00D85513">
              <w:rPr>
                <w:rFonts w:hint="eastAsia"/>
              </w:rPr>
              <w:t>注释</w:t>
            </w:r>
          </w:p>
        </w:tc>
      </w:tr>
      <w:tr w:rsidR="00AB02DD" w:rsidRPr="00D85513" w14:paraId="6C793E6A" w14:textId="77777777" w:rsidTr="00EA2A68">
        <w:trPr>
          <w:trHeight w:val="307"/>
        </w:trPr>
        <w:tc>
          <w:tcPr>
            <w:tcW w:w="1620" w:type="dxa"/>
          </w:tcPr>
          <w:p w14:paraId="3A7EFCC9" w14:textId="77777777" w:rsidR="00AB02DD" w:rsidRPr="00D85513" w:rsidRDefault="00AB02DD" w:rsidP="00C7589A">
            <w:pPr>
              <w:pStyle w:val="body-text"/>
            </w:pPr>
            <w:r w:rsidRPr="00D85513">
              <w:rPr>
                <w:rFonts w:hint="eastAsia"/>
              </w:rPr>
              <w:t>子账户账号</w:t>
            </w:r>
          </w:p>
        </w:tc>
        <w:tc>
          <w:tcPr>
            <w:tcW w:w="1440" w:type="dxa"/>
          </w:tcPr>
          <w:p w14:paraId="34B48921" w14:textId="77777777" w:rsidR="00AB02DD" w:rsidRPr="00D85513" w:rsidRDefault="00AB02DD" w:rsidP="00C7589A">
            <w:pPr>
              <w:pStyle w:val="body-text"/>
            </w:pPr>
            <w:r w:rsidRPr="00D85513">
              <w:rPr>
                <w:rFonts w:hint="eastAsia"/>
              </w:rPr>
              <w:t>CustAcctId</w:t>
            </w:r>
          </w:p>
        </w:tc>
        <w:tc>
          <w:tcPr>
            <w:tcW w:w="1440" w:type="dxa"/>
          </w:tcPr>
          <w:p w14:paraId="0CFD963A" w14:textId="77777777" w:rsidR="00AB02DD" w:rsidRPr="00D85513" w:rsidRDefault="00AB02DD" w:rsidP="00C7589A">
            <w:pPr>
              <w:pStyle w:val="body-text"/>
            </w:pPr>
            <w:r w:rsidRPr="00D85513">
              <w:rPr>
                <w:rFonts w:hint="eastAsia"/>
              </w:rPr>
              <w:t>C(32)</w:t>
            </w:r>
          </w:p>
        </w:tc>
        <w:tc>
          <w:tcPr>
            <w:tcW w:w="1259" w:type="dxa"/>
          </w:tcPr>
          <w:p w14:paraId="7778DD5F" w14:textId="77777777" w:rsidR="00AB02DD" w:rsidRPr="00D85513" w:rsidRDefault="00AB02DD" w:rsidP="00C7589A">
            <w:pPr>
              <w:pStyle w:val="body-text"/>
            </w:pPr>
            <w:r>
              <w:rPr>
                <w:rFonts w:hint="eastAsia"/>
                <w:lang w:eastAsia="zh-CN"/>
              </w:rPr>
              <w:t>可</w:t>
            </w:r>
            <w:r w:rsidRPr="00D85513">
              <w:rPr>
                <w:rFonts w:hint="eastAsia"/>
              </w:rPr>
              <w:t>输</w:t>
            </w:r>
          </w:p>
        </w:tc>
        <w:tc>
          <w:tcPr>
            <w:tcW w:w="2521" w:type="dxa"/>
          </w:tcPr>
          <w:p w14:paraId="72D18F74" w14:textId="77777777" w:rsidR="00AB02DD" w:rsidRPr="00D85513" w:rsidRDefault="00AB02DD" w:rsidP="00C7589A">
            <w:pPr>
              <w:pStyle w:val="body-text"/>
              <w:rPr>
                <w:lang w:eastAsia="zh-CN"/>
              </w:rPr>
            </w:pPr>
            <w:r>
              <w:rPr>
                <w:rFonts w:hint="eastAsia"/>
                <w:lang w:eastAsia="zh-CN"/>
              </w:rPr>
              <w:t>若需短信认证，则该栏位返回空。 实际子帐号需要调用6097接口短信认证通过后返回开立的子帐号</w:t>
            </w:r>
          </w:p>
        </w:tc>
      </w:tr>
      <w:tr w:rsidR="00AB02DD" w:rsidRPr="00D85513" w14:paraId="3E664549" w14:textId="77777777" w:rsidTr="00EA2A68">
        <w:trPr>
          <w:trHeight w:val="307"/>
        </w:trPr>
        <w:tc>
          <w:tcPr>
            <w:tcW w:w="1620" w:type="dxa"/>
          </w:tcPr>
          <w:p w14:paraId="025C4A4B" w14:textId="77777777" w:rsidR="00AB02DD" w:rsidRPr="00D85513" w:rsidRDefault="00AB02DD" w:rsidP="00C7589A">
            <w:pPr>
              <w:pStyle w:val="body-text"/>
            </w:pPr>
            <w:r w:rsidRPr="00D85513">
              <w:rPr>
                <w:rFonts w:hint="eastAsia"/>
              </w:rPr>
              <w:t>交易网会员代码</w:t>
            </w:r>
          </w:p>
        </w:tc>
        <w:tc>
          <w:tcPr>
            <w:tcW w:w="1440" w:type="dxa"/>
          </w:tcPr>
          <w:p w14:paraId="299AD45F" w14:textId="77777777" w:rsidR="00AB02DD" w:rsidRPr="00D85513" w:rsidRDefault="00AB02DD" w:rsidP="00C7589A">
            <w:pPr>
              <w:pStyle w:val="body-text"/>
            </w:pPr>
            <w:r w:rsidRPr="00D85513">
              <w:rPr>
                <w:rFonts w:hint="eastAsia"/>
              </w:rPr>
              <w:t>ThirdCustId</w:t>
            </w:r>
          </w:p>
        </w:tc>
        <w:tc>
          <w:tcPr>
            <w:tcW w:w="1440" w:type="dxa"/>
          </w:tcPr>
          <w:p w14:paraId="33D2120A" w14:textId="77777777" w:rsidR="00AB02DD" w:rsidRPr="00D85513" w:rsidRDefault="00AB02DD" w:rsidP="00C7589A">
            <w:pPr>
              <w:pStyle w:val="body-text"/>
            </w:pPr>
            <w:r w:rsidRPr="00D85513">
              <w:rPr>
                <w:rFonts w:hint="eastAsia"/>
              </w:rPr>
              <w:t>C(32)</w:t>
            </w:r>
          </w:p>
        </w:tc>
        <w:tc>
          <w:tcPr>
            <w:tcW w:w="1259" w:type="dxa"/>
          </w:tcPr>
          <w:p w14:paraId="1D0AC5BA" w14:textId="77777777" w:rsidR="00AB02DD" w:rsidRPr="00D85513" w:rsidRDefault="00AB02DD" w:rsidP="00C7589A">
            <w:pPr>
              <w:pStyle w:val="body-text"/>
            </w:pPr>
            <w:r w:rsidRPr="00D85513">
              <w:rPr>
                <w:rFonts w:hint="eastAsia"/>
              </w:rPr>
              <w:t>必输</w:t>
            </w:r>
          </w:p>
        </w:tc>
        <w:tc>
          <w:tcPr>
            <w:tcW w:w="2521" w:type="dxa"/>
          </w:tcPr>
          <w:p w14:paraId="41503DF9" w14:textId="77777777" w:rsidR="00AB02DD" w:rsidRPr="00D85513" w:rsidRDefault="00AB02DD" w:rsidP="00C7589A">
            <w:pPr>
              <w:pStyle w:val="body-text"/>
            </w:pPr>
          </w:p>
        </w:tc>
      </w:tr>
      <w:tr w:rsidR="00AB02DD" w:rsidRPr="00D85513" w14:paraId="4AB19814" w14:textId="77777777" w:rsidTr="00EA2A68">
        <w:trPr>
          <w:trHeight w:val="307"/>
        </w:trPr>
        <w:tc>
          <w:tcPr>
            <w:tcW w:w="1620" w:type="dxa"/>
          </w:tcPr>
          <w:p w14:paraId="747CD476" w14:textId="77777777" w:rsidR="00AB02DD" w:rsidRPr="00D85513" w:rsidRDefault="00AB02DD" w:rsidP="00C7589A">
            <w:pPr>
              <w:pStyle w:val="body-text"/>
            </w:pPr>
            <w:r w:rsidRPr="00D85513">
              <w:rPr>
                <w:rFonts w:hint="eastAsia"/>
              </w:rPr>
              <w:t>保留域</w:t>
            </w:r>
          </w:p>
        </w:tc>
        <w:tc>
          <w:tcPr>
            <w:tcW w:w="1440" w:type="dxa"/>
          </w:tcPr>
          <w:p w14:paraId="73EFB5FD" w14:textId="77777777" w:rsidR="00AB02DD" w:rsidRPr="00D85513" w:rsidRDefault="00AB02DD" w:rsidP="00C7589A">
            <w:pPr>
              <w:pStyle w:val="body-text"/>
            </w:pPr>
            <w:r w:rsidRPr="00D85513">
              <w:rPr>
                <w:rFonts w:hint="eastAsia"/>
              </w:rPr>
              <w:t>Reserve</w:t>
            </w:r>
          </w:p>
        </w:tc>
        <w:tc>
          <w:tcPr>
            <w:tcW w:w="1440" w:type="dxa"/>
          </w:tcPr>
          <w:p w14:paraId="4E25A651" w14:textId="77777777" w:rsidR="00AB02DD" w:rsidRPr="00D85513" w:rsidRDefault="00AB02DD" w:rsidP="00C7589A">
            <w:pPr>
              <w:pStyle w:val="body-text"/>
            </w:pPr>
            <w:r w:rsidRPr="00D85513">
              <w:rPr>
                <w:rFonts w:hint="eastAsia"/>
              </w:rPr>
              <w:t>C(</w:t>
            </w:r>
            <w:r>
              <w:rPr>
                <w:rFonts w:hint="eastAsia"/>
                <w:lang w:eastAsia="zh-CN"/>
              </w:rPr>
              <w:t>1</w:t>
            </w:r>
            <w:r w:rsidRPr="00D85513">
              <w:rPr>
                <w:rFonts w:hint="eastAsia"/>
              </w:rPr>
              <w:t>20)</w:t>
            </w:r>
          </w:p>
        </w:tc>
        <w:tc>
          <w:tcPr>
            <w:tcW w:w="1259" w:type="dxa"/>
          </w:tcPr>
          <w:p w14:paraId="156A5190" w14:textId="77777777" w:rsidR="00AB02DD" w:rsidRPr="00D85513" w:rsidRDefault="00AB02DD" w:rsidP="00C7589A">
            <w:pPr>
              <w:pStyle w:val="body-text"/>
            </w:pPr>
            <w:r w:rsidRPr="00D85513">
              <w:rPr>
                <w:rFonts w:hint="eastAsia"/>
              </w:rPr>
              <w:t>可选</w:t>
            </w:r>
          </w:p>
        </w:tc>
        <w:tc>
          <w:tcPr>
            <w:tcW w:w="2521" w:type="dxa"/>
          </w:tcPr>
          <w:p w14:paraId="2AC7B683" w14:textId="77777777" w:rsidR="00AB02DD" w:rsidRPr="00D85513" w:rsidRDefault="00AB02DD" w:rsidP="00C7589A">
            <w:pPr>
              <w:pStyle w:val="body-text"/>
            </w:pPr>
          </w:p>
        </w:tc>
      </w:tr>
    </w:tbl>
    <w:p w14:paraId="1A2424F7" w14:textId="77777777" w:rsidR="00AB02DD" w:rsidRDefault="00AB02DD" w:rsidP="00AB02DD"/>
    <w:p w14:paraId="77AAC835" w14:textId="77777777" w:rsidR="00AB02DD" w:rsidRDefault="00AB02DD" w:rsidP="00AB02DD"/>
    <w:p w14:paraId="6DCF8719" w14:textId="77777777" w:rsidR="00AB02DD" w:rsidRPr="003406CE" w:rsidRDefault="00AB02DD" w:rsidP="00AB02DD">
      <w:pPr>
        <w:rPr>
          <w:b/>
          <w:sz w:val="28"/>
          <w:szCs w:val="28"/>
        </w:rPr>
      </w:pPr>
      <w:r w:rsidRPr="003406CE">
        <w:rPr>
          <w:rFonts w:hint="eastAsia"/>
          <w:b/>
          <w:sz w:val="28"/>
          <w:szCs w:val="28"/>
        </w:rPr>
        <w:t>API</w:t>
      </w:r>
      <w:r w:rsidRPr="003406CE">
        <w:rPr>
          <w:rFonts w:hint="eastAsia"/>
          <w:b/>
          <w:sz w:val="28"/>
          <w:szCs w:val="28"/>
        </w:rPr>
        <w:t>参数输入</w:t>
      </w:r>
    </w:p>
    <w:p w14:paraId="4D7EAF03" w14:textId="77777777" w:rsidR="00AB02DD" w:rsidRPr="00E449AC" w:rsidRDefault="00AB02DD" w:rsidP="00AB02DD">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100CD358" w14:textId="77777777" w:rsidR="00AB02DD" w:rsidRPr="00E449AC" w:rsidRDefault="00AB02DD" w:rsidP="00AB02DD">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571494DC" w14:textId="77777777" w:rsidR="00AB02DD" w:rsidRDefault="00AB02DD" w:rsidP="00AB02DD">
      <w:pPr>
        <w:rPr>
          <w:b/>
          <w:kern w:val="0"/>
          <w:sz w:val="24"/>
          <w:szCs w:val="24"/>
          <w:lang w:bidi="en-US"/>
        </w:rPr>
      </w:pPr>
      <w:r w:rsidRPr="00E449AC">
        <w:rPr>
          <w:rFonts w:hint="eastAsia"/>
          <w:b/>
          <w:kern w:val="0"/>
          <w:sz w:val="24"/>
          <w:szCs w:val="24"/>
          <w:lang w:bidi="en-US"/>
        </w:rPr>
        <w:lastRenderedPageBreak/>
        <w:t>parmaKeyDict.put("ThirdLogNo", thirdLogNo); //</w:t>
      </w:r>
      <w:r w:rsidRPr="00E449AC">
        <w:rPr>
          <w:rFonts w:hint="eastAsia"/>
          <w:b/>
          <w:kern w:val="0"/>
          <w:sz w:val="24"/>
          <w:szCs w:val="24"/>
          <w:lang w:bidi="en-US"/>
        </w:rPr>
        <w:t>请求流水号</w:t>
      </w:r>
    </w:p>
    <w:p w14:paraId="4B9F971C" w14:textId="77777777" w:rsidR="00AB02DD" w:rsidRPr="003406CE" w:rsidRDefault="00AB02DD" w:rsidP="00AB02DD">
      <w:pPr>
        <w:rPr>
          <w:b/>
          <w:kern w:val="0"/>
          <w:sz w:val="24"/>
          <w:szCs w:val="24"/>
          <w:lang w:bidi="en-US"/>
        </w:rPr>
      </w:pPr>
    </w:p>
    <w:p w14:paraId="4474E92F"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SupAcctId", ""); </w:t>
      </w:r>
    </w:p>
    <w:p w14:paraId="54228C03"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ThirdCustId", ""); </w:t>
      </w:r>
    </w:p>
    <w:p w14:paraId="4C62240F"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CustName", ""); </w:t>
      </w:r>
    </w:p>
    <w:p w14:paraId="6C0E2C89"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IdType", ""); </w:t>
      </w:r>
    </w:p>
    <w:p w14:paraId="76CF82D8"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IdCode", ""); </w:t>
      </w:r>
    </w:p>
    <w:p w14:paraId="11DB9B12"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AcctId", ""); </w:t>
      </w:r>
    </w:p>
    <w:p w14:paraId="30D8CC18"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BankType", ""); </w:t>
      </w:r>
    </w:p>
    <w:p w14:paraId="081A844C"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BankName", ""); </w:t>
      </w:r>
    </w:p>
    <w:p w14:paraId="7C520756"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BankCode", ""); </w:t>
      </w:r>
    </w:p>
    <w:p w14:paraId="71F06321"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SBankCode", ""); </w:t>
      </w:r>
    </w:p>
    <w:p w14:paraId="2E17D09E"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MobilePhone", ""); </w:t>
      </w:r>
    </w:p>
    <w:p w14:paraId="62AAF8F7" w14:textId="77777777" w:rsidR="00AB02DD" w:rsidRPr="003406CE" w:rsidRDefault="00AB02DD" w:rsidP="00AB02DD">
      <w:pPr>
        <w:rPr>
          <w:b/>
          <w:kern w:val="0"/>
          <w:sz w:val="24"/>
          <w:szCs w:val="24"/>
          <w:lang w:bidi="en-US"/>
        </w:rPr>
      </w:pPr>
      <w:r w:rsidRPr="003406CE">
        <w:rPr>
          <w:b/>
          <w:kern w:val="0"/>
          <w:sz w:val="24"/>
          <w:szCs w:val="24"/>
          <w:lang w:bidi="en-US"/>
        </w:rPr>
        <w:t xml:space="preserve">parmaKeyDict.put("CustProperty", ""); </w:t>
      </w:r>
    </w:p>
    <w:p w14:paraId="541E0514" w14:textId="77777777" w:rsidR="00AB02DD" w:rsidRPr="003406CE" w:rsidRDefault="00AB02DD" w:rsidP="00AB02DD">
      <w:pPr>
        <w:rPr>
          <w:b/>
          <w:kern w:val="0"/>
          <w:sz w:val="24"/>
          <w:szCs w:val="24"/>
          <w:lang w:bidi="en-US"/>
        </w:rPr>
      </w:pPr>
      <w:r w:rsidRPr="003406CE">
        <w:rPr>
          <w:b/>
          <w:kern w:val="0"/>
          <w:sz w:val="24"/>
          <w:szCs w:val="24"/>
          <w:lang w:bidi="en-US"/>
        </w:rPr>
        <w:t>parmaKeyDict.put("Reserve", "");</w:t>
      </w:r>
    </w:p>
    <w:p w14:paraId="1EB5B8F1" w14:textId="77777777" w:rsidR="00AB02DD" w:rsidRDefault="00AB02DD" w:rsidP="00AB02DD"/>
    <w:p w14:paraId="3C84C5E0" w14:textId="77777777" w:rsidR="00AB02DD" w:rsidRDefault="00AB02DD" w:rsidP="00AB02DD">
      <w:pPr>
        <w:rPr>
          <w:b/>
          <w:sz w:val="28"/>
          <w:szCs w:val="28"/>
        </w:rPr>
      </w:pPr>
      <w:r w:rsidRPr="003406CE">
        <w:rPr>
          <w:rFonts w:hint="eastAsia"/>
          <w:b/>
          <w:sz w:val="28"/>
          <w:szCs w:val="28"/>
        </w:rPr>
        <w:t>API</w:t>
      </w:r>
      <w:r>
        <w:rPr>
          <w:rFonts w:hint="eastAsia"/>
          <w:b/>
          <w:sz w:val="28"/>
          <w:szCs w:val="28"/>
        </w:rPr>
        <w:t>回参读取</w:t>
      </w:r>
    </w:p>
    <w:p w14:paraId="4CA7F16D" w14:textId="77777777" w:rsidR="00AB02DD" w:rsidRPr="003406CE" w:rsidRDefault="00AB02DD" w:rsidP="00AB02DD">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61E5AE46" w14:textId="77777777" w:rsidR="00AB02DD" w:rsidRPr="003406CE" w:rsidRDefault="00AB02DD" w:rsidP="00AB02DD">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435B9ECD" w14:textId="77777777" w:rsidR="00AB02DD" w:rsidRDefault="00AB02DD" w:rsidP="00AB02DD">
      <w:pPr>
        <w:rPr>
          <w:b/>
          <w:kern w:val="0"/>
          <w:sz w:val="24"/>
          <w:szCs w:val="24"/>
          <w:lang w:bidi="en-US"/>
        </w:rPr>
      </w:pPr>
      <w:r w:rsidRPr="003406CE">
        <w:rPr>
          <w:rFonts w:hint="eastAsia"/>
          <w:b/>
          <w:kern w:val="0"/>
          <w:sz w:val="24"/>
          <w:szCs w:val="24"/>
          <w:lang w:bidi="en-US"/>
        </w:rPr>
        <w:t>String custAcctId=(String)retKeyDict.get("CustAcctId");</w:t>
      </w:r>
      <w:r w:rsidRPr="003406CE">
        <w:rPr>
          <w:b/>
          <w:kern w:val="0"/>
          <w:sz w:val="24"/>
          <w:szCs w:val="24"/>
          <w:lang w:bidi="en-US"/>
        </w:rPr>
        <w:t xml:space="preserve"> </w:t>
      </w:r>
    </w:p>
    <w:p w14:paraId="2CE8037A" w14:textId="77777777" w:rsidR="00AB02DD" w:rsidRPr="003406CE" w:rsidRDefault="00AB02DD" w:rsidP="00AB02DD">
      <w:pPr>
        <w:rPr>
          <w:b/>
          <w:kern w:val="0"/>
          <w:sz w:val="24"/>
          <w:szCs w:val="24"/>
          <w:lang w:bidi="en-US"/>
        </w:rPr>
      </w:pPr>
      <w:r w:rsidRPr="003406CE">
        <w:rPr>
          <w:rFonts w:hint="eastAsia"/>
          <w:b/>
          <w:kern w:val="0"/>
          <w:sz w:val="24"/>
          <w:szCs w:val="24"/>
          <w:lang w:bidi="en-US"/>
        </w:rPr>
        <w:t xml:space="preserve">String </w:t>
      </w:r>
      <w:r w:rsidRPr="00F700A9">
        <w:rPr>
          <w:rFonts w:hint="eastAsia"/>
          <w:b/>
          <w:kern w:val="0"/>
          <w:sz w:val="24"/>
          <w:szCs w:val="24"/>
          <w:lang w:bidi="en-US"/>
        </w:rPr>
        <w:t>ThirdCustId</w:t>
      </w:r>
      <w:r w:rsidRPr="003406CE">
        <w:rPr>
          <w:rFonts w:hint="eastAsia"/>
          <w:b/>
          <w:kern w:val="0"/>
          <w:sz w:val="24"/>
          <w:szCs w:val="24"/>
          <w:lang w:bidi="en-US"/>
        </w:rPr>
        <w:t xml:space="preserve"> =(String)retKeyDict.get("</w:t>
      </w:r>
      <w:r w:rsidRPr="00F700A9">
        <w:rPr>
          <w:rFonts w:hint="eastAsia"/>
          <w:b/>
          <w:kern w:val="0"/>
          <w:sz w:val="24"/>
          <w:szCs w:val="24"/>
          <w:lang w:bidi="en-US"/>
        </w:rPr>
        <w:t>ThirdCustId</w:t>
      </w:r>
      <w:r w:rsidRPr="003406CE">
        <w:rPr>
          <w:rFonts w:hint="eastAsia"/>
          <w:b/>
          <w:kern w:val="0"/>
          <w:sz w:val="24"/>
          <w:szCs w:val="24"/>
          <w:lang w:bidi="en-US"/>
        </w:rPr>
        <w:t xml:space="preserve"> ");</w:t>
      </w:r>
    </w:p>
    <w:p w14:paraId="5BDA3377" w14:textId="77777777" w:rsidR="00AB02DD" w:rsidRPr="003406CE" w:rsidRDefault="00AB02DD" w:rsidP="00AB02DD">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5CF53565" w14:textId="77777777" w:rsidR="003406CE" w:rsidRPr="00AB02DD" w:rsidRDefault="003406CE" w:rsidP="003406CE">
      <w:pPr>
        <w:rPr>
          <w:b/>
          <w:kern w:val="0"/>
          <w:sz w:val="24"/>
          <w:szCs w:val="24"/>
          <w:lang w:bidi="en-US"/>
        </w:rPr>
      </w:pPr>
    </w:p>
    <w:p w14:paraId="460E4360" w14:textId="77777777" w:rsidR="003406CE" w:rsidRPr="003406CE" w:rsidRDefault="003406CE" w:rsidP="003406CE">
      <w:pPr>
        <w:rPr>
          <w:b/>
          <w:sz w:val="28"/>
          <w:szCs w:val="28"/>
        </w:rPr>
      </w:pPr>
    </w:p>
    <w:p w14:paraId="2C3B91FE" w14:textId="77777777" w:rsidR="008C1965" w:rsidRDefault="008C1965" w:rsidP="008C1965">
      <w:pPr>
        <w:pStyle w:val="Heading2"/>
      </w:pPr>
      <w:bookmarkStart w:id="20" w:name="_Toc455667166"/>
      <w:r w:rsidRPr="00681111">
        <w:rPr>
          <w:rFonts w:hint="eastAsia"/>
        </w:rPr>
        <w:t>会员子账户开立（绑定提现账户</w:t>
      </w:r>
      <w:r w:rsidRPr="00681111">
        <w:rPr>
          <w:rFonts w:hint="eastAsia"/>
        </w:rPr>
        <w:t>-</w:t>
      </w:r>
      <w:r w:rsidRPr="00681111">
        <w:rPr>
          <w:rFonts w:hint="eastAsia"/>
        </w:rPr>
        <w:t>回填短信验证码）</w:t>
      </w:r>
      <w:r>
        <w:rPr>
          <w:rFonts w:hint="eastAsia"/>
        </w:rPr>
        <w:t>【</w:t>
      </w:r>
      <w:r w:rsidRPr="00681111">
        <w:t>6097</w:t>
      </w:r>
      <w:r>
        <w:rPr>
          <w:rFonts w:hint="eastAsia"/>
        </w:rPr>
        <w:t>】</w:t>
      </w:r>
      <w:bookmarkEnd w:id="20"/>
      <w:r w:rsidR="0008387F">
        <w:rPr>
          <w:rFonts w:hint="eastAsia"/>
        </w:rPr>
        <w:t xml:space="preserve"> </w:t>
      </w:r>
    </w:p>
    <w:p w14:paraId="045C8821" w14:textId="77777777" w:rsidR="008C1965" w:rsidRDefault="008C1965" w:rsidP="008C1965">
      <w:pPr>
        <w:pStyle w:val="Heading3"/>
      </w:pPr>
      <w:r>
        <w:rPr>
          <w:rFonts w:hint="eastAsia"/>
        </w:rPr>
        <w:t>功能描述：</w:t>
      </w:r>
    </w:p>
    <w:p w14:paraId="6CDF1F12" w14:textId="77777777" w:rsidR="008C1965" w:rsidRPr="00F95D57" w:rsidRDefault="008C1965" w:rsidP="008C1965">
      <w:r>
        <w:rPr>
          <w:rFonts w:hint="eastAsia"/>
        </w:rPr>
        <w:t>用于会员填写动态验证码后，发往银行进行验证，验证成功则完成</w:t>
      </w:r>
      <w:r>
        <w:rPr>
          <w:rFonts w:hint="eastAsia"/>
        </w:rPr>
        <w:t>6088</w:t>
      </w:r>
      <w:r>
        <w:rPr>
          <w:rFonts w:hint="eastAsia"/>
        </w:rPr>
        <w:t>交易的开户及绑定。</w:t>
      </w:r>
    </w:p>
    <w:p w14:paraId="46B7E183" w14:textId="77777777" w:rsidR="008C1965" w:rsidRDefault="008C1965" w:rsidP="008C1965">
      <w:pPr>
        <w:pStyle w:val="Heading3"/>
      </w:pPr>
      <w:r>
        <w:rPr>
          <w:rFonts w:hint="eastAsia"/>
        </w:rPr>
        <w:t>相关说明：</w:t>
      </w:r>
    </w:p>
    <w:p w14:paraId="17532EB1" w14:textId="77777777" w:rsidR="008C1965" w:rsidRPr="00F95D57" w:rsidRDefault="008C1965" w:rsidP="008C1965">
      <w:r>
        <w:rPr>
          <w:rFonts w:hint="eastAsia"/>
        </w:rPr>
        <w:t>与</w:t>
      </w:r>
      <w:r w:rsidRPr="00681111">
        <w:rPr>
          <w:rFonts w:hint="eastAsia"/>
        </w:rPr>
        <w:t>会员子账户开立（绑定提现账户</w:t>
      </w:r>
      <w:r w:rsidRPr="00681111">
        <w:rPr>
          <w:rFonts w:hint="eastAsia"/>
        </w:rPr>
        <w:t>-</w:t>
      </w:r>
      <w:r w:rsidRPr="00681111">
        <w:rPr>
          <w:rFonts w:hint="eastAsia"/>
        </w:rPr>
        <w:t>银联鉴权）【</w:t>
      </w:r>
      <w:r w:rsidRPr="00681111">
        <w:rPr>
          <w:rFonts w:hint="eastAsia"/>
        </w:rPr>
        <w:t>6088</w:t>
      </w:r>
      <w:r w:rsidRPr="00681111">
        <w:rPr>
          <w:rFonts w:hint="eastAsia"/>
        </w:rPr>
        <w:t>】</w:t>
      </w:r>
      <w:r>
        <w:rPr>
          <w:rFonts w:hint="eastAsia"/>
        </w:rPr>
        <w:t>一起搭配使用。</w:t>
      </w:r>
    </w:p>
    <w:p w14:paraId="6D32F671" w14:textId="77777777" w:rsidR="008C1965" w:rsidRDefault="008C1965" w:rsidP="008C1965">
      <w:pPr>
        <w:pStyle w:val="Heading3"/>
      </w:pPr>
      <w:r>
        <w:rPr>
          <w:rFonts w:hint="eastAsia"/>
        </w:rPr>
        <w:t>接口字段：</w:t>
      </w:r>
    </w:p>
    <w:p w14:paraId="57254B74" w14:textId="77777777" w:rsidR="008C1965" w:rsidRDefault="008C1965" w:rsidP="008C1965">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8C1965" w:rsidRPr="009572E9" w14:paraId="2A75A2CB" w14:textId="77777777" w:rsidTr="00EA2A68">
        <w:trPr>
          <w:trHeight w:val="344"/>
        </w:trPr>
        <w:tc>
          <w:tcPr>
            <w:tcW w:w="1563" w:type="dxa"/>
            <w:shd w:val="clear" w:color="auto" w:fill="FFFF8B"/>
          </w:tcPr>
          <w:p w14:paraId="4CCC8B77" w14:textId="77777777" w:rsidR="008C1965" w:rsidRDefault="008C1965" w:rsidP="00C7589A">
            <w:pPr>
              <w:pStyle w:val="body-text"/>
            </w:pPr>
            <w:r>
              <w:rPr>
                <w:rFonts w:hint="eastAsia"/>
              </w:rPr>
              <w:t>输入项名称</w:t>
            </w:r>
          </w:p>
        </w:tc>
        <w:tc>
          <w:tcPr>
            <w:tcW w:w="1686" w:type="dxa"/>
            <w:shd w:val="clear" w:color="auto" w:fill="FFFF8B"/>
          </w:tcPr>
          <w:p w14:paraId="5E0F2467" w14:textId="77777777" w:rsidR="008C1965" w:rsidRDefault="008C1965" w:rsidP="00C7589A">
            <w:pPr>
              <w:pStyle w:val="body-text"/>
            </w:pPr>
            <w:r>
              <w:rPr>
                <w:rFonts w:hint="eastAsia"/>
              </w:rPr>
              <w:t>英文名</w:t>
            </w:r>
          </w:p>
        </w:tc>
        <w:tc>
          <w:tcPr>
            <w:tcW w:w="1105" w:type="dxa"/>
            <w:shd w:val="clear" w:color="auto" w:fill="FFFF8B"/>
          </w:tcPr>
          <w:p w14:paraId="05F46AE6" w14:textId="77777777" w:rsidR="008C1965" w:rsidRDefault="008C1965" w:rsidP="00C7589A">
            <w:pPr>
              <w:pStyle w:val="body-text"/>
            </w:pPr>
            <w:r>
              <w:rPr>
                <w:rFonts w:hint="eastAsia"/>
              </w:rPr>
              <w:t>最大长度</w:t>
            </w:r>
          </w:p>
        </w:tc>
        <w:tc>
          <w:tcPr>
            <w:tcW w:w="1063" w:type="dxa"/>
            <w:shd w:val="clear" w:color="auto" w:fill="FFFF8B"/>
          </w:tcPr>
          <w:p w14:paraId="0CB5A71D" w14:textId="77777777" w:rsidR="008C1965" w:rsidRDefault="008C1965" w:rsidP="00C7589A">
            <w:pPr>
              <w:pStyle w:val="body-text"/>
            </w:pPr>
            <w:r>
              <w:rPr>
                <w:rFonts w:hint="eastAsia"/>
              </w:rPr>
              <w:t>输入属</w:t>
            </w:r>
            <w:r>
              <w:rPr>
                <w:rFonts w:hint="eastAsia"/>
              </w:rPr>
              <w:lastRenderedPageBreak/>
              <w:t>性</w:t>
            </w:r>
          </w:p>
        </w:tc>
        <w:tc>
          <w:tcPr>
            <w:tcW w:w="2913" w:type="dxa"/>
            <w:shd w:val="clear" w:color="auto" w:fill="FFFF8B"/>
          </w:tcPr>
          <w:p w14:paraId="2FD8C7CC" w14:textId="77777777" w:rsidR="008C1965" w:rsidRDefault="008C1965" w:rsidP="00C7589A">
            <w:pPr>
              <w:pStyle w:val="body-text"/>
            </w:pPr>
            <w:r>
              <w:rPr>
                <w:rFonts w:hint="eastAsia"/>
              </w:rPr>
              <w:lastRenderedPageBreak/>
              <w:t>注释</w:t>
            </w:r>
          </w:p>
        </w:tc>
      </w:tr>
      <w:tr w:rsidR="008C1965" w:rsidRPr="009572E9" w14:paraId="3FAED651" w14:textId="77777777" w:rsidTr="00EA2A68">
        <w:trPr>
          <w:trHeight w:val="335"/>
        </w:trPr>
        <w:tc>
          <w:tcPr>
            <w:tcW w:w="1563" w:type="dxa"/>
          </w:tcPr>
          <w:p w14:paraId="7DF31CBC" w14:textId="77777777" w:rsidR="008C1965" w:rsidRDefault="008C1965" w:rsidP="00C7589A">
            <w:pPr>
              <w:pStyle w:val="body-text"/>
            </w:pPr>
            <w:r>
              <w:rPr>
                <w:rFonts w:hint="eastAsia"/>
              </w:rPr>
              <w:lastRenderedPageBreak/>
              <w:t>资金汇总账号</w:t>
            </w:r>
          </w:p>
        </w:tc>
        <w:tc>
          <w:tcPr>
            <w:tcW w:w="1686" w:type="dxa"/>
          </w:tcPr>
          <w:p w14:paraId="72A25413" w14:textId="77777777" w:rsidR="008C1965" w:rsidRDefault="008C1965" w:rsidP="00C7589A">
            <w:pPr>
              <w:pStyle w:val="body-text"/>
            </w:pPr>
            <w:r>
              <w:rPr>
                <w:rFonts w:hint="eastAsia"/>
              </w:rPr>
              <w:t>SupAcctId</w:t>
            </w:r>
          </w:p>
        </w:tc>
        <w:tc>
          <w:tcPr>
            <w:tcW w:w="1105" w:type="dxa"/>
          </w:tcPr>
          <w:p w14:paraId="58805FCD" w14:textId="77777777" w:rsidR="008C1965" w:rsidRDefault="008C1965" w:rsidP="00C7589A">
            <w:pPr>
              <w:pStyle w:val="body-text"/>
            </w:pPr>
            <w:r>
              <w:rPr>
                <w:rFonts w:hint="eastAsia"/>
              </w:rPr>
              <w:t>C(32)</w:t>
            </w:r>
          </w:p>
        </w:tc>
        <w:tc>
          <w:tcPr>
            <w:tcW w:w="1063" w:type="dxa"/>
          </w:tcPr>
          <w:p w14:paraId="4FE821E6" w14:textId="77777777" w:rsidR="008C1965" w:rsidRDefault="008C1965" w:rsidP="00C7589A">
            <w:pPr>
              <w:pStyle w:val="body-text"/>
            </w:pPr>
            <w:r>
              <w:rPr>
                <w:rFonts w:hint="eastAsia"/>
              </w:rPr>
              <w:t>必输</w:t>
            </w:r>
          </w:p>
        </w:tc>
        <w:tc>
          <w:tcPr>
            <w:tcW w:w="2913" w:type="dxa"/>
          </w:tcPr>
          <w:p w14:paraId="17695A03" w14:textId="77777777" w:rsidR="008C1965" w:rsidRDefault="008C1965" w:rsidP="00C7589A">
            <w:pPr>
              <w:pStyle w:val="body-text"/>
            </w:pPr>
          </w:p>
        </w:tc>
      </w:tr>
      <w:tr w:rsidR="008C1965" w:rsidRPr="009572E9" w14:paraId="16C279C6" w14:textId="77777777" w:rsidTr="00EA2A68">
        <w:trPr>
          <w:trHeight w:val="335"/>
        </w:trPr>
        <w:tc>
          <w:tcPr>
            <w:tcW w:w="1563" w:type="dxa"/>
          </w:tcPr>
          <w:p w14:paraId="3160C83B" w14:textId="77777777" w:rsidR="008C1965" w:rsidRDefault="008C1965" w:rsidP="00C7589A">
            <w:pPr>
              <w:pStyle w:val="body-text"/>
            </w:pPr>
            <w:r>
              <w:rPr>
                <w:rFonts w:hint="eastAsia"/>
              </w:rPr>
              <w:t>交易网会员代码</w:t>
            </w:r>
          </w:p>
        </w:tc>
        <w:tc>
          <w:tcPr>
            <w:tcW w:w="1686" w:type="dxa"/>
          </w:tcPr>
          <w:p w14:paraId="68EE3B00" w14:textId="77777777" w:rsidR="008C1965" w:rsidRDefault="008C1965" w:rsidP="00C7589A">
            <w:pPr>
              <w:pStyle w:val="body-text"/>
            </w:pPr>
            <w:r>
              <w:rPr>
                <w:rFonts w:hint="eastAsia"/>
              </w:rPr>
              <w:t>ThirdCustId</w:t>
            </w:r>
          </w:p>
        </w:tc>
        <w:tc>
          <w:tcPr>
            <w:tcW w:w="1105" w:type="dxa"/>
          </w:tcPr>
          <w:p w14:paraId="165A585A" w14:textId="77777777" w:rsidR="008C1965" w:rsidRDefault="008C1965" w:rsidP="00C7589A">
            <w:pPr>
              <w:pStyle w:val="body-text"/>
            </w:pPr>
            <w:r>
              <w:rPr>
                <w:rFonts w:hint="eastAsia"/>
              </w:rPr>
              <w:t>C(32)</w:t>
            </w:r>
          </w:p>
        </w:tc>
        <w:tc>
          <w:tcPr>
            <w:tcW w:w="1063" w:type="dxa"/>
          </w:tcPr>
          <w:p w14:paraId="22FC3702" w14:textId="77777777" w:rsidR="008C1965" w:rsidRDefault="008C1965" w:rsidP="00C7589A">
            <w:pPr>
              <w:pStyle w:val="body-text"/>
            </w:pPr>
            <w:r>
              <w:rPr>
                <w:rFonts w:hint="eastAsia"/>
              </w:rPr>
              <w:t>必输</w:t>
            </w:r>
          </w:p>
        </w:tc>
        <w:tc>
          <w:tcPr>
            <w:tcW w:w="2913" w:type="dxa"/>
          </w:tcPr>
          <w:p w14:paraId="40D7180D" w14:textId="77777777" w:rsidR="008C1965" w:rsidRDefault="008C1965" w:rsidP="00C7589A">
            <w:pPr>
              <w:pStyle w:val="body-text"/>
            </w:pPr>
          </w:p>
        </w:tc>
      </w:tr>
      <w:tr w:rsidR="008C1965" w:rsidRPr="009572E9" w14:paraId="55D2CB3C" w14:textId="77777777" w:rsidTr="00EA2A68">
        <w:trPr>
          <w:trHeight w:val="318"/>
        </w:trPr>
        <w:tc>
          <w:tcPr>
            <w:tcW w:w="1563" w:type="dxa"/>
          </w:tcPr>
          <w:p w14:paraId="3DC66C9C" w14:textId="77777777" w:rsidR="008C1965" w:rsidRPr="00D85513" w:rsidRDefault="008C1965" w:rsidP="00C7589A">
            <w:pPr>
              <w:pStyle w:val="body-text"/>
            </w:pPr>
            <w:r>
              <w:rPr>
                <w:rFonts w:hint="eastAsia"/>
              </w:rPr>
              <w:t>会员账号</w:t>
            </w:r>
          </w:p>
        </w:tc>
        <w:tc>
          <w:tcPr>
            <w:tcW w:w="1686" w:type="dxa"/>
          </w:tcPr>
          <w:p w14:paraId="004161AF" w14:textId="77777777" w:rsidR="008C1965" w:rsidRPr="00D85513" w:rsidRDefault="008C1965" w:rsidP="00C7589A">
            <w:pPr>
              <w:pStyle w:val="body-text"/>
            </w:pPr>
            <w:r>
              <w:rPr>
                <w:rFonts w:hint="eastAsia"/>
              </w:rPr>
              <w:t>Acct</w:t>
            </w:r>
            <w:r w:rsidRPr="00D85513">
              <w:rPr>
                <w:rFonts w:hint="eastAsia"/>
              </w:rPr>
              <w:t>Id</w:t>
            </w:r>
          </w:p>
        </w:tc>
        <w:tc>
          <w:tcPr>
            <w:tcW w:w="1105" w:type="dxa"/>
          </w:tcPr>
          <w:p w14:paraId="674D3536" w14:textId="77777777" w:rsidR="008C1965" w:rsidRPr="00D85513" w:rsidRDefault="008C1965" w:rsidP="00C7589A">
            <w:pPr>
              <w:pStyle w:val="body-text"/>
            </w:pPr>
            <w:r w:rsidRPr="00D85513">
              <w:rPr>
                <w:rFonts w:hint="eastAsia"/>
              </w:rPr>
              <w:t>C(32)</w:t>
            </w:r>
          </w:p>
        </w:tc>
        <w:tc>
          <w:tcPr>
            <w:tcW w:w="1063" w:type="dxa"/>
          </w:tcPr>
          <w:p w14:paraId="17FF5321" w14:textId="77777777" w:rsidR="008C1965" w:rsidRPr="00D85513" w:rsidRDefault="008C1965" w:rsidP="00C7589A">
            <w:pPr>
              <w:pStyle w:val="body-text"/>
            </w:pPr>
            <w:r w:rsidRPr="00D85513">
              <w:rPr>
                <w:rFonts w:hint="eastAsia"/>
              </w:rPr>
              <w:t>必输</w:t>
            </w:r>
          </w:p>
        </w:tc>
        <w:tc>
          <w:tcPr>
            <w:tcW w:w="2913" w:type="dxa"/>
          </w:tcPr>
          <w:p w14:paraId="3924DA2D" w14:textId="77777777" w:rsidR="008C1965" w:rsidRDefault="008C1965" w:rsidP="00C7589A">
            <w:pPr>
              <w:pStyle w:val="body-text"/>
            </w:pPr>
          </w:p>
        </w:tc>
      </w:tr>
      <w:tr w:rsidR="008C1965" w:rsidRPr="009572E9" w14:paraId="57C24918" w14:textId="77777777" w:rsidTr="00EA2A68">
        <w:trPr>
          <w:trHeight w:val="318"/>
        </w:trPr>
        <w:tc>
          <w:tcPr>
            <w:tcW w:w="1563" w:type="dxa"/>
          </w:tcPr>
          <w:p w14:paraId="12CBA34D" w14:textId="77777777" w:rsidR="008C1965" w:rsidRDefault="008C1965" w:rsidP="00C7589A">
            <w:pPr>
              <w:pStyle w:val="body-text"/>
            </w:pPr>
            <w:r>
              <w:rPr>
                <w:rFonts w:hint="eastAsia"/>
              </w:rPr>
              <w:t>短信验证码</w:t>
            </w:r>
          </w:p>
        </w:tc>
        <w:tc>
          <w:tcPr>
            <w:tcW w:w="1686" w:type="dxa"/>
          </w:tcPr>
          <w:p w14:paraId="29448708" w14:textId="77777777" w:rsidR="008C1965" w:rsidRDefault="008C1965" w:rsidP="00C7589A">
            <w:pPr>
              <w:pStyle w:val="body-text"/>
            </w:pPr>
            <w:r>
              <w:rPr>
                <w:rFonts w:hint="eastAsia"/>
              </w:rPr>
              <w:t>MessageCode</w:t>
            </w:r>
          </w:p>
        </w:tc>
        <w:tc>
          <w:tcPr>
            <w:tcW w:w="1105" w:type="dxa"/>
          </w:tcPr>
          <w:p w14:paraId="44FD1160" w14:textId="77777777" w:rsidR="008C1965" w:rsidRDefault="008C1965" w:rsidP="00C7589A">
            <w:pPr>
              <w:pStyle w:val="body-text"/>
            </w:pPr>
            <w:r>
              <w:rPr>
                <w:rFonts w:hint="eastAsia"/>
              </w:rPr>
              <w:t>C(</w:t>
            </w:r>
            <w:r>
              <w:rPr>
                <w:rFonts w:hint="eastAsia"/>
                <w:lang w:eastAsia="zh-CN"/>
              </w:rPr>
              <w:t>7</w:t>
            </w:r>
            <w:r>
              <w:rPr>
                <w:rFonts w:hint="eastAsia"/>
              </w:rPr>
              <w:t>)</w:t>
            </w:r>
          </w:p>
        </w:tc>
        <w:tc>
          <w:tcPr>
            <w:tcW w:w="1063" w:type="dxa"/>
          </w:tcPr>
          <w:p w14:paraId="3B90770D" w14:textId="77777777" w:rsidR="008C1965" w:rsidRPr="002E4227" w:rsidRDefault="008C1965" w:rsidP="00C7589A">
            <w:pPr>
              <w:pStyle w:val="body-text"/>
            </w:pPr>
            <w:r>
              <w:rPr>
                <w:rFonts w:hint="eastAsia"/>
              </w:rPr>
              <w:t>必输</w:t>
            </w:r>
          </w:p>
        </w:tc>
        <w:tc>
          <w:tcPr>
            <w:tcW w:w="2913" w:type="dxa"/>
          </w:tcPr>
          <w:p w14:paraId="30340C22" w14:textId="77777777" w:rsidR="008C1965" w:rsidRDefault="008C1965" w:rsidP="00C7589A">
            <w:pPr>
              <w:pStyle w:val="body-text"/>
            </w:pPr>
          </w:p>
        </w:tc>
      </w:tr>
      <w:tr w:rsidR="008C1965" w:rsidRPr="009572E9" w14:paraId="17467088" w14:textId="77777777" w:rsidTr="00EA2A68">
        <w:trPr>
          <w:trHeight w:val="350"/>
        </w:trPr>
        <w:tc>
          <w:tcPr>
            <w:tcW w:w="1563" w:type="dxa"/>
          </w:tcPr>
          <w:p w14:paraId="537B0844" w14:textId="77777777" w:rsidR="008C1965" w:rsidRDefault="008C1965" w:rsidP="00C7589A">
            <w:pPr>
              <w:pStyle w:val="body-text"/>
            </w:pPr>
            <w:r>
              <w:rPr>
                <w:rFonts w:hint="eastAsia"/>
              </w:rPr>
              <w:t>保留域</w:t>
            </w:r>
          </w:p>
        </w:tc>
        <w:tc>
          <w:tcPr>
            <w:tcW w:w="1686" w:type="dxa"/>
          </w:tcPr>
          <w:p w14:paraId="31F8FDC8" w14:textId="77777777" w:rsidR="008C1965" w:rsidRDefault="008C1965" w:rsidP="00C7589A">
            <w:pPr>
              <w:pStyle w:val="body-text"/>
            </w:pPr>
            <w:r>
              <w:rPr>
                <w:rFonts w:hint="eastAsia"/>
              </w:rPr>
              <w:t>Reserve</w:t>
            </w:r>
          </w:p>
        </w:tc>
        <w:tc>
          <w:tcPr>
            <w:tcW w:w="1105" w:type="dxa"/>
          </w:tcPr>
          <w:p w14:paraId="382CBCC5" w14:textId="77777777" w:rsidR="008C1965" w:rsidRDefault="008C1965" w:rsidP="00C7589A">
            <w:pPr>
              <w:pStyle w:val="body-text"/>
            </w:pPr>
            <w:r>
              <w:rPr>
                <w:rFonts w:hint="eastAsia"/>
              </w:rPr>
              <w:t>C(120)</w:t>
            </w:r>
          </w:p>
        </w:tc>
        <w:tc>
          <w:tcPr>
            <w:tcW w:w="1063" w:type="dxa"/>
          </w:tcPr>
          <w:p w14:paraId="2752A69D" w14:textId="77777777" w:rsidR="008C1965" w:rsidRDefault="008C1965" w:rsidP="00C7589A">
            <w:pPr>
              <w:pStyle w:val="body-text"/>
            </w:pPr>
            <w:r>
              <w:rPr>
                <w:rFonts w:hint="eastAsia"/>
              </w:rPr>
              <w:t>可选</w:t>
            </w:r>
          </w:p>
        </w:tc>
        <w:tc>
          <w:tcPr>
            <w:tcW w:w="2913" w:type="dxa"/>
          </w:tcPr>
          <w:p w14:paraId="28CE8EBB" w14:textId="77777777" w:rsidR="008C1965" w:rsidRDefault="008C1965" w:rsidP="00C7589A">
            <w:pPr>
              <w:pStyle w:val="body-text"/>
            </w:pPr>
          </w:p>
        </w:tc>
      </w:tr>
    </w:tbl>
    <w:p w14:paraId="0457C7A9" w14:textId="77777777" w:rsidR="008C1965" w:rsidRDefault="008C1965" w:rsidP="008C1965">
      <w:pPr>
        <w:ind w:firstLineChars="350" w:firstLine="735"/>
        <w:rPr>
          <w:rFonts w:ascii="楷体_GB2312" w:eastAsia="楷体_GB2312"/>
        </w:rPr>
      </w:pPr>
    </w:p>
    <w:p w14:paraId="36933EFD" w14:textId="77777777" w:rsidR="008C1965" w:rsidRPr="00F513B7" w:rsidRDefault="008C1965" w:rsidP="008C1965">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8C1965" w:rsidRPr="00D85513" w14:paraId="4729101A" w14:textId="77777777" w:rsidTr="00EA2A68">
        <w:trPr>
          <w:trHeight w:val="303"/>
          <w:tblHeader/>
        </w:trPr>
        <w:tc>
          <w:tcPr>
            <w:tcW w:w="1620" w:type="dxa"/>
            <w:shd w:val="clear" w:color="auto" w:fill="FFFF99"/>
          </w:tcPr>
          <w:p w14:paraId="49E44A46" w14:textId="77777777" w:rsidR="008C1965" w:rsidRPr="00D85513" w:rsidRDefault="008C1965" w:rsidP="00C7589A">
            <w:pPr>
              <w:pStyle w:val="body-text"/>
            </w:pPr>
            <w:r w:rsidRPr="00D85513">
              <w:rPr>
                <w:rFonts w:hint="eastAsia"/>
              </w:rPr>
              <w:t>输入项名称</w:t>
            </w:r>
          </w:p>
        </w:tc>
        <w:tc>
          <w:tcPr>
            <w:tcW w:w="1440" w:type="dxa"/>
            <w:shd w:val="clear" w:color="auto" w:fill="FFFF99"/>
          </w:tcPr>
          <w:p w14:paraId="56023B84" w14:textId="77777777" w:rsidR="008C1965" w:rsidRPr="00D85513" w:rsidRDefault="008C1965" w:rsidP="00C7589A">
            <w:pPr>
              <w:pStyle w:val="body-text"/>
            </w:pPr>
            <w:r w:rsidRPr="00D85513">
              <w:rPr>
                <w:rFonts w:hint="eastAsia"/>
              </w:rPr>
              <w:t>英文名</w:t>
            </w:r>
          </w:p>
        </w:tc>
        <w:tc>
          <w:tcPr>
            <w:tcW w:w="1440" w:type="dxa"/>
            <w:shd w:val="clear" w:color="auto" w:fill="FFFF99"/>
          </w:tcPr>
          <w:p w14:paraId="2EB219DC" w14:textId="77777777" w:rsidR="008C1965" w:rsidRPr="00D85513" w:rsidRDefault="008C1965" w:rsidP="00C7589A">
            <w:pPr>
              <w:pStyle w:val="body-text"/>
            </w:pPr>
            <w:r w:rsidRPr="00D85513">
              <w:rPr>
                <w:rFonts w:hint="eastAsia"/>
              </w:rPr>
              <w:t>最大长度</w:t>
            </w:r>
          </w:p>
        </w:tc>
        <w:tc>
          <w:tcPr>
            <w:tcW w:w="1259" w:type="dxa"/>
            <w:shd w:val="clear" w:color="auto" w:fill="FFFF99"/>
          </w:tcPr>
          <w:p w14:paraId="0196DDC6" w14:textId="77777777" w:rsidR="008C1965" w:rsidRPr="00D85513" w:rsidRDefault="008C1965" w:rsidP="00C7589A">
            <w:pPr>
              <w:pStyle w:val="body-text"/>
            </w:pPr>
            <w:r w:rsidRPr="00D85513">
              <w:rPr>
                <w:rFonts w:hint="eastAsia"/>
              </w:rPr>
              <w:t>输入属性</w:t>
            </w:r>
          </w:p>
        </w:tc>
        <w:tc>
          <w:tcPr>
            <w:tcW w:w="2521" w:type="dxa"/>
            <w:shd w:val="clear" w:color="auto" w:fill="FFFF99"/>
          </w:tcPr>
          <w:p w14:paraId="13C6A809" w14:textId="77777777" w:rsidR="008C1965" w:rsidRPr="00D85513" w:rsidRDefault="008C1965" w:rsidP="00C7589A">
            <w:pPr>
              <w:pStyle w:val="body-text"/>
            </w:pPr>
            <w:r w:rsidRPr="00D85513">
              <w:rPr>
                <w:rFonts w:hint="eastAsia"/>
              </w:rPr>
              <w:t>注释</w:t>
            </w:r>
          </w:p>
        </w:tc>
      </w:tr>
      <w:tr w:rsidR="008C1965" w:rsidRPr="00D85513" w14:paraId="11E667C7" w14:textId="77777777" w:rsidTr="00EA2A68">
        <w:trPr>
          <w:trHeight w:val="307"/>
        </w:trPr>
        <w:tc>
          <w:tcPr>
            <w:tcW w:w="1620" w:type="dxa"/>
          </w:tcPr>
          <w:p w14:paraId="0D5B8895" w14:textId="77777777" w:rsidR="008C1965" w:rsidRPr="00D85513" w:rsidRDefault="008C1965" w:rsidP="00C7589A">
            <w:pPr>
              <w:pStyle w:val="body-text"/>
            </w:pPr>
            <w:r w:rsidRPr="00D85513">
              <w:rPr>
                <w:rFonts w:hint="eastAsia"/>
              </w:rPr>
              <w:t>子账户账号</w:t>
            </w:r>
          </w:p>
        </w:tc>
        <w:tc>
          <w:tcPr>
            <w:tcW w:w="1440" w:type="dxa"/>
          </w:tcPr>
          <w:p w14:paraId="0B9370BB" w14:textId="77777777" w:rsidR="008C1965" w:rsidRPr="00D85513" w:rsidRDefault="008C1965" w:rsidP="00C7589A">
            <w:pPr>
              <w:pStyle w:val="body-text"/>
            </w:pPr>
            <w:r w:rsidRPr="00D85513">
              <w:rPr>
                <w:rFonts w:hint="eastAsia"/>
              </w:rPr>
              <w:t>CustAcctId</w:t>
            </w:r>
          </w:p>
        </w:tc>
        <w:tc>
          <w:tcPr>
            <w:tcW w:w="1440" w:type="dxa"/>
          </w:tcPr>
          <w:p w14:paraId="32587D0B" w14:textId="77777777" w:rsidR="008C1965" w:rsidRPr="00D85513" w:rsidRDefault="008C1965" w:rsidP="00C7589A">
            <w:pPr>
              <w:pStyle w:val="body-text"/>
            </w:pPr>
            <w:r w:rsidRPr="00D85513">
              <w:rPr>
                <w:rFonts w:hint="eastAsia"/>
              </w:rPr>
              <w:t>C(32)</w:t>
            </w:r>
          </w:p>
        </w:tc>
        <w:tc>
          <w:tcPr>
            <w:tcW w:w="1259" w:type="dxa"/>
          </w:tcPr>
          <w:p w14:paraId="07C1D0F0" w14:textId="77777777" w:rsidR="008C1965" w:rsidRPr="00D85513" w:rsidRDefault="008C1965" w:rsidP="00C7589A">
            <w:pPr>
              <w:pStyle w:val="body-text"/>
            </w:pPr>
            <w:r w:rsidRPr="00D85513">
              <w:rPr>
                <w:rFonts w:hint="eastAsia"/>
              </w:rPr>
              <w:t>必输</w:t>
            </w:r>
          </w:p>
        </w:tc>
        <w:tc>
          <w:tcPr>
            <w:tcW w:w="2521" w:type="dxa"/>
          </w:tcPr>
          <w:p w14:paraId="317934AC" w14:textId="77777777" w:rsidR="008C1965" w:rsidRPr="00D85513" w:rsidRDefault="008C1965" w:rsidP="00C7589A">
            <w:pPr>
              <w:pStyle w:val="body-text"/>
            </w:pPr>
          </w:p>
        </w:tc>
      </w:tr>
      <w:tr w:rsidR="008C1965" w:rsidRPr="00D85513" w14:paraId="6C166980" w14:textId="77777777" w:rsidTr="00EA2A68">
        <w:trPr>
          <w:trHeight w:val="307"/>
        </w:trPr>
        <w:tc>
          <w:tcPr>
            <w:tcW w:w="1620" w:type="dxa"/>
          </w:tcPr>
          <w:p w14:paraId="4F280719" w14:textId="77777777" w:rsidR="008C1965" w:rsidRPr="00D85513" w:rsidRDefault="008C1965" w:rsidP="00C7589A">
            <w:pPr>
              <w:pStyle w:val="body-text"/>
            </w:pPr>
            <w:r w:rsidRPr="00D85513">
              <w:rPr>
                <w:rFonts w:hint="eastAsia"/>
              </w:rPr>
              <w:t>交易网会员代码</w:t>
            </w:r>
          </w:p>
        </w:tc>
        <w:tc>
          <w:tcPr>
            <w:tcW w:w="1440" w:type="dxa"/>
          </w:tcPr>
          <w:p w14:paraId="4DA520B3" w14:textId="77777777" w:rsidR="008C1965" w:rsidRPr="00D85513" w:rsidRDefault="008C1965" w:rsidP="00C7589A">
            <w:pPr>
              <w:pStyle w:val="body-text"/>
            </w:pPr>
            <w:r w:rsidRPr="00D85513">
              <w:rPr>
                <w:rFonts w:hint="eastAsia"/>
              </w:rPr>
              <w:t>ThirdCustId</w:t>
            </w:r>
          </w:p>
        </w:tc>
        <w:tc>
          <w:tcPr>
            <w:tcW w:w="1440" w:type="dxa"/>
          </w:tcPr>
          <w:p w14:paraId="52E44BF7" w14:textId="77777777" w:rsidR="008C1965" w:rsidRPr="00D85513" w:rsidRDefault="008C1965" w:rsidP="00C7589A">
            <w:pPr>
              <w:pStyle w:val="body-text"/>
            </w:pPr>
            <w:r w:rsidRPr="00D85513">
              <w:rPr>
                <w:rFonts w:hint="eastAsia"/>
              </w:rPr>
              <w:t>C(32)</w:t>
            </w:r>
          </w:p>
        </w:tc>
        <w:tc>
          <w:tcPr>
            <w:tcW w:w="1259" w:type="dxa"/>
          </w:tcPr>
          <w:p w14:paraId="1B4333E0" w14:textId="77777777" w:rsidR="008C1965" w:rsidRPr="00D85513" w:rsidRDefault="008C1965" w:rsidP="00C7589A">
            <w:pPr>
              <w:pStyle w:val="body-text"/>
            </w:pPr>
            <w:r w:rsidRPr="00D85513">
              <w:rPr>
                <w:rFonts w:hint="eastAsia"/>
              </w:rPr>
              <w:t>必输</w:t>
            </w:r>
          </w:p>
        </w:tc>
        <w:tc>
          <w:tcPr>
            <w:tcW w:w="2521" w:type="dxa"/>
          </w:tcPr>
          <w:p w14:paraId="7C29D67D" w14:textId="77777777" w:rsidR="008C1965" w:rsidRPr="00D85513" w:rsidRDefault="008C1965" w:rsidP="00C7589A">
            <w:pPr>
              <w:pStyle w:val="body-text"/>
            </w:pPr>
          </w:p>
        </w:tc>
      </w:tr>
      <w:tr w:rsidR="008C1965" w:rsidRPr="00D85513" w14:paraId="4C25C285" w14:textId="77777777" w:rsidTr="00EA2A68">
        <w:trPr>
          <w:trHeight w:val="307"/>
        </w:trPr>
        <w:tc>
          <w:tcPr>
            <w:tcW w:w="1620" w:type="dxa"/>
          </w:tcPr>
          <w:p w14:paraId="32DA4983" w14:textId="77777777" w:rsidR="008C1965" w:rsidRPr="00D85513" w:rsidRDefault="008C1965" w:rsidP="00C7589A">
            <w:pPr>
              <w:pStyle w:val="body-text"/>
            </w:pPr>
            <w:r w:rsidRPr="00D85513">
              <w:rPr>
                <w:rFonts w:hint="eastAsia"/>
              </w:rPr>
              <w:t>保留域</w:t>
            </w:r>
          </w:p>
        </w:tc>
        <w:tc>
          <w:tcPr>
            <w:tcW w:w="1440" w:type="dxa"/>
          </w:tcPr>
          <w:p w14:paraId="7B4303B9" w14:textId="77777777" w:rsidR="008C1965" w:rsidRPr="00D85513" w:rsidRDefault="008C1965" w:rsidP="00C7589A">
            <w:pPr>
              <w:pStyle w:val="body-text"/>
            </w:pPr>
            <w:r w:rsidRPr="00D85513">
              <w:rPr>
                <w:rFonts w:hint="eastAsia"/>
              </w:rPr>
              <w:t>Reserve</w:t>
            </w:r>
          </w:p>
        </w:tc>
        <w:tc>
          <w:tcPr>
            <w:tcW w:w="1440" w:type="dxa"/>
          </w:tcPr>
          <w:p w14:paraId="54F2C7F1" w14:textId="77777777" w:rsidR="008C1965" w:rsidRPr="00D85513" w:rsidRDefault="008C1965" w:rsidP="00C7589A">
            <w:pPr>
              <w:pStyle w:val="body-text"/>
            </w:pPr>
            <w:r w:rsidRPr="00D85513">
              <w:rPr>
                <w:rFonts w:hint="eastAsia"/>
              </w:rPr>
              <w:t>C(</w:t>
            </w:r>
            <w:r>
              <w:rPr>
                <w:rFonts w:hint="eastAsia"/>
                <w:lang w:eastAsia="zh-CN"/>
              </w:rPr>
              <w:t>1</w:t>
            </w:r>
            <w:r w:rsidRPr="00D85513">
              <w:rPr>
                <w:rFonts w:hint="eastAsia"/>
              </w:rPr>
              <w:t>20)</w:t>
            </w:r>
          </w:p>
        </w:tc>
        <w:tc>
          <w:tcPr>
            <w:tcW w:w="1259" w:type="dxa"/>
          </w:tcPr>
          <w:p w14:paraId="00ED4C96" w14:textId="77777777" w:rsidR="008C1965" w:rsidRPr="00D85513" w:rsidRDefault="008C1965" w:rsidP="00C7589A">
            <w:pPr>
              <w:pStyle w:val="body-text"/>
            </w:pPr>
            <w:r w:rsidRPr="00D85513">
              <w:rPr>
                <w:rFonts w:hint="eastAsia"/>
              </w:rPr>
              <w:t>可选</w:t>
            </w:r>
          </w:p>
        </w:tc>
        <w:tc>
          <w:tcPr>
            <w:tcW w:w="2521" w:type="dxa"/>
          </w:tcPr>
          <w:p w14:paraId="2A9FB66A" w14:textId="77777777" w:rsidR="008C1965" w:rsidRPr="00D85513" w:rsidRDefault="008C1965" w:rsidP="00C7589A">
            <w:pPr>
              <w:pStyle w:val="body-text"/>
            </w:pPr>
          </w:p>
        </w:tc>
      </w:tr>
    </w:tbl>
    <w:p w14:paraId="5FA44EA1" w14:textId="77777777" w:rsidR="003406CE" w:rsidRPr="003406CE" w:rsidRDefault="003406CE" w:rsidP="003406CE"/>
    <w:p w14:paraId="3D6964A2" w14:textId="77777777" w:rsidR="003406CE" w:rsidRDefault="003406CE" w:rsidP="003406CE"/>
    <w:p w14:paraId="0F467525" w14:textId="77777777" w:rsidR="007676F7" w:rsidRDefault="007676F7" w:rsidP="007676F7">
      <w:pPr>
        <w:pStyle w:val="Heading2"/>
      </w:pPr>
      <w:bookmarkStart w:id="21" w:name="_Toc455667167"/>
      <w:r>
        <w:rPr>
          <w:rFonts w:hint="eastAsia"/>
        </w:rPr>
        <w:t>会员子账户开立【</w:t>
      </w:r>
      <w:r>
        <w:rPr>
          <w:rFonts w:hint="eastAsia"/>
        </w:rPr>
        <w:t>6000</w:t>
      </w:r>
      <w:r>
        <w:rPr>
          <w:rFonts w:hint="eastAsia"/>
        </w:rPr>
        <w:t>】</w:t>
      </w:r>
      <w:bookmarkEnd w:id="21"/>
      <w:r w:rsidR="000C58C9">
        <w:rPr>
          <w:rFonts w:hint="eastAsia"/>
        </w:rPr>
        <w:t xml:space="preserve"> </w:t>
      </w:r>
    </w:p>
    <w:p w14:paraId="1D08BB33" w14:textId="77777777" w:rsidR="007676F7" w:rsidRDefault="007676F7" w:rsidP="007676F7">
      <w:pPr>
        <w:pStyle w:val="Heading3"/>
      </w:pPr>
      <w:r>
        <w:rPr>
          <w:rFonts w:hint="eastAsia"/>
        </w:rPr>
        <w:t>功能描述：</w:t>
      </w:r>
    </w:p>
    <w:p w14:paraId="73025430" w14:textId="77777777" w:rsidR="007676F7" w:rsidRDefault="007676F7" w:rsidP="007676F7">
      <w:r>
        <w:rPr>
          <w:rFonts w:hint="eastAsia"/>
        </w:rPr>
        <w:t>会员在银行注册，并开立会员子账户</w:t>
      </w:r>
    </w:p>
    <w:p w14:paraId="3B64AC46" w14:textId="77777777" w:rsidR="007676F7" w:rsidRDefault="007676F7" w:rsidP="007676F7">
      <w:pPr>
        <w:pStyle w:val="Heading3"/>
      </w:pPr>
      <w:r>
        <w:rPr>
          <w:rFonts w:hint="eastAsia"/>
        </w:rPr>
        <w:t>相关说明：</w:t>
      </w:r>
    </w:p>
    <w:p w14:paraId="2031D691" w14:textId="77777777" w:rsidR="007676F7" w:rsidRDefault="007676F7" w:rsidP="007676F7">
      <w:r>
        <w:rPr>
          <w:rFonts w:hint="eastAsia"/>
        </w:rPr>
        <w:t>交易网会员代码即会员在平台端系统的会员编号。</w:t>
      </w:r>
    </w:p>
    <w:p w14:paraId="33014A0D" w14:textId="77777777" w:rsidR="007676F7" w:rsidRDefault="007676F7" w:rsidP="007676F7">
      <w:r>
        <w:rPr>
          <w:rFonts w:hint="eastAsia"/>
        </w:rPr>
        <w:t>平台需保存银行返回的子账户账号，后续交易接口都会用到。</w:t>
      </w:r>
    </w:p>
    <w:p w14:paraId="5382923D" w14:textId="77777777" w:rsidR="007676F7" w:rsidRPr="00E1294F" w:rsidRDefault="007676F7" w:rsidP="007676F7">
      <w:r>
        <w:rPr>
          <w:rFonts w:hint="eastAsia"/>
        </w:rPr>
        <w:t>会员属性字段为预留扩展字段，当前必须送默认值</w:t>
      </w:r>
    </w:p>
    <w:p w14:paraId="53310CDE" w14:textId="77777777" w:rsidR="007676F7" w:rsidRDefault="007676F7" w:rsidP="007676F7">
      <w:pPr>
        <w:pStyle w:val="Heading3"/>
      </w:pPr>
      <w:r>
        <w:rPr>
          <w:rFonts w:hint="eastAsia"/>
        </w:rPr>
        <w:t>接口字段：</w:t>
      </w:r>
    </w:p>
    <w:p w14:paraId="1BC79145" w14:textId="77777777" w:rsidR="007676F7" w:rsidRDefault="007676F7" w:rsidP="007676F7">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7676F7" w14:paraId="5D6B9D47" w14:textId="77777777" w:rsidTr="00EA2A68">
        <w:trPr>
          <w:trHeight w:val="303"/>
          <w:tblHeader/>
        </w:trPr>
        <w:tc>
          <w:tcPr>
            <w:tcW w:w="1800" w:type="dxa"/>
            <w:shd w:val="clear" w:color="auto" w:fill="FFFF99"/>
          </w:tcPr>
          <w:p w14:paraId="521CB7C4" w14:textId="77777777" w:rsidR="007676F7" w:rsidRDefault="007676F7" w:rsidP="00C7589A">
            <w:pPr>
              <w:pStyle w:val="body-text"/>
            </w:pPr>
            <w:r>
              <w:rPr>
                <w:rFonts w:hint="eastAsia"/>
              </w:rPr>
              <w:lastRenderedPageBreak/>
              <w:t>输入项名称</w:t>
            </w:r>
          </w:p>
        </w:tc>
        <w:tc>
          <w:tcPr>
            <w:tcW w:w="1620" w:type="dxa"/>
            <w:shd w:val="clear" w:color="auto" w:fill="FFFF99"/>
          </w:tcPr>
          <w:p w14:paraId="32C2C0C8" w14:textId="77777777" w:rsidR="007676F7" w:rsidRDefault="007676F7" w:rsidP="00C7589A">
            <w:pPr>
              <w:pStyle w:val="body-text"/>
            </w:pPr>
            <w:r>
              <w:rPr>
                <w:rFonts w:hint="eastAsia"/>
              </w:rPr>
              <w:t>英文名</w:t>
            </w:r>
          </w:p>
        </w:tc>
        <w:tc>
          <w:tcPr>
            <w:tcW w:w="1080" w:type="dxa"/>
            <w:shd w:val="clear" w:color="auto" w:fill="FFFF99"/>
          </w:tcPr>
          <w:p w14:paraId="746A85AE" w14:textId="77777777" w:rsidR="007676F7" w:rsidRDefault="007676F7" w:rsidP="00C7589A">
            <w:pPr>
              <w:pStyle w:val="body-text"/>
            </w:pPr>
            <w:r>
              <w:rPr>
                <w:rFonts w:hint="eastAsia"/>
              </w:rPr>
              <w:t>最大长度</w:t>
            </w:r>
          </w:p>
        </w:tc>
        <w:tc>
          <w:tcPr>
            <w:tcW w:w="1259" w:type="dxa"/>
            <w:shd w:val="clear" w:color="auto" w:fill="FFFF99"/>
          </w:tcPr>
          <w:p w14:paraId="359759ED" w14:textId="77777777" w:rsidR="007676F7" w:rsidRDefault="007676F7" w:rsidP="00C7589A">
            <w:pPr>
              <w:pStyle w:val="body-text"/>
            </w:pPr>
            <w:r>
              <w:rPr>
                <w:rFonts w:hint="eastAsia"/>
              </w:rPr>
              <w:t>输入属性</w:t>
            </w:r>
          </w:p>
        </w:tc>
        <w:tc>
          <w:tcPr>
            <w:tcW w:w="2521" w:type="dxa"/>
            <w:shd w:val="clear" w:color="auto" w:fill="FFFF99"/>
          </w:tcPr>
          <w:p w14:paraId="0A619A5D" w14:textId="77777777" w:rsidR="007676F7" w:rsidRDefault="007676F7" w:rsidP="00C7589A">
            <w:pPr>
              <w:pStyle w:val="body-text"/>
            </w:pPr>
            <w:r>
              <w:rPr>
                <w:rFonts w:hint="eastAsia"/>
              </w:rPr>
              <w:t>注释</w:t>
            </w:r>
          </w:p>
        </w:tc>
      </w:tr>
      <w:tr w:rsidR="007676F7" w14:paraId="72E05FAC" w14:textId="77777777" w:rsidTr="00EA2A68">
        <w:trPr>
          <w:trHeight w:val="307"/>
        </w:trPr>
        <w:tc>
          <w:tcPr>
            <w:tcW w:w="1800" w:type="dxa"/>
          </w:tcPr>
          <w:p w14:paraId="047D8F2E" w14:textId="77777777" w:rsidR="007676F7" w:rsidRDefault="007676F7" w:rsidP="00C7589A">
            <w:pPr>
              <w:pStyle w:val="body-text"/>
            </w:pPr>
            <w:r>
              <w:rPr>
                <w:rFonts w:hint="eastAsia"/>
              </w:rPr>
              <w:t>功能标志</w:t>
            </w:r>
          </w:p>
        </w:tc>
        <w:tc>
          <w:tcPr>
            <w:tcW w:w="1620" w:type="dxa"/>
          </w:tcPr>
          <w:p w14:paraId="5FEA77C7" w14:textId="77777777" w:rsidR="007676F7" w:rsidRDefault="007676F7" w:rsidP="00C7589A">
            <w:pPr>
              <w:pStyle w:val="body-text"/>
            </w:pPr>
            <w:r>
              <w:rPr>
                <w:rFonts w:hint="eastAsia"/>
              </w:rPr>
              <w:t>FuncFlag</w:t>
            </w:r>
          </w:p>
        </w:tc>
        <w:tc>
          <w:tcPr>
            <w:tcW w:w="1080" w:type="dxa"/>
          </w:tcPr>
          <w:p w14:paraId="4102039B" w14:textId="77777777" w:rsidR="007676F7" w:rsidRDefault="007676F7" w:rsidP="00C7589A">
            <w:pPr>
              <w:pStyle w:val="body-text"/>
            </w:pPr>
            <w:r>
              <w:rPr>
                <w:rFonts w:hint="eastAsia"/>
              </w:rPr>
              <w:t>C(1)</w:t>
            </w:r>
          </w:p>
        </w:tc>
        <w:tc>
          <w:tcPr>
            <w:tcW w:w="1259" w:type="dxa"/>
          </w:tcPr>
          <w:p w14:paraId="055123E2" w14:textId="77777777" w:rsidR="007676F7" w:rsidRDefault="007676F7" w:rsidP="00C7589A">
            <w:pPr>
              <w:pStyle w:val="body-text"/>
            </w:pPr>
            <w:r>
              <w:rPr>
                <w:rFonts w:hint="eastAsia"/>
              </w:rPr>
              <w:t>必输</w:t>
            </w:r>
          </w:p>
        </w:tc>
        <w:tc>
          <w:tcPr>
            <w:tcW w:w="2521" w:type="dxa"/>
          </w:tcPr>
          <w:p w14:paraId="14DA4F06" w14:textId="77777777" w:rsidR="007676F7" w:rsidRDefault="007676F7" w:rsidP="00C7589A">
            <w:pPr>
              <w:pStyle w:val="body-text"/>
              <w:rPr>
                <w:lang w:eastAsia="zh-CN"/>
              </w:rPr>
            </w:pPr>
            <w:r>
              <w:rPr>
                <w:rFonts w:hint="eastAsia"/>
              </w:rPr>
              <w:t>1:开户</w:t>
            </w:r>
          </w:p>
          <w:p w14:paraId="16165C51" w14:textId="77777777" w:rsidR="007676F7" w:rsidRDefault="007676F7" w:rsidP="00C7589A">
            <w:pPr>
              <w:pStyle w:val="body-text"/>
            </w:pPr>
            <w:r>
              <w:rPr>
                <w:rFonts w:hint="eastAsia"/>
              </w:rPr>
              <w:t>3:销户</w:t>
            </w:r>
          </w:p>
        </w:tc>
      </w:tr>
      <w:tr w:rsidR="007676F7" w14:paraId="7906FEA2" w14:textId="77777777" w:rsidTr="00EA2A68">
        <w:trPr>
          <w:trHeight w:val="307"/>
        </w:trPr>
        <w:tc>
          <w:tcPr>
            <w:tcW w:w="1800" w:type="dxa"/>
          </w:tcPr>
          <w:p w14:paraId="24C337EE" w14:textId="77777777" w:rsidR="007676F7" w:rsidRDefault="007676F7" w:rsidP="00C7589A">
            <w:pPr>
              <w:pStyle w:val="body-text"/>
            </w:pPr>
            <w:r>
              <w:rPr>
                <w:rFonts w:hint="eastAsia"/>
              </w:rPr>
              <w:t>资金汇总账号</w:t>
            </w:r>
          </w:p>
        </w:tc>
        <w:tc>
          <w:tcPr>
            <w:tcW w:w="1620" w:type="dxa"/>
          </w:tcPr>
          <w:p w14:paraId="70457568" w14:textId="77777777" w:rsidR="007676F7" w:rsidRDefault="007676F7" w:rsidP="00C7589A">
            <w:pPr>
              <w:pStyle w:val="body-text"/>
            </w:pPr>
            <w:r>
              <w:rPr>
                <w:rFonts w:hint="eastAsia"/>
              </w:rPr>
              <w:t>SupAcctId</w:t>
            </w:r>
          </w:p>
        </w:tc>
        <w:tc>
          <w:tcPr>
            <w:tcW w:w="1080" w:type="dxa"/>
          </w:tcPr>
          <w:p w14:paraId="33B60FB7" w14:textId="77777777" w:rsidR="007676F7" w:rsidRDefault="007676F7" w:rsidP="00C7589A">
            <w:pPr>
              <w:pStyle w:val="body-text"/>
            </w:pPr>
            <w:r>
              <w:rPr>
                <w:rFonts w:hint="eastAsia"/>
              </w:rPr>
              <w:t>C(32)</w:t>
            </w:r>
          </w:p>
        </w:tc>
        <w:tc>
          <w:tcPr>
            <w:tcW w:w="1259" w:type="dxa"/>
          </w:tcPr>
          <w:p w14:paraId="6A85BFE9" w14:textId="77777777" w:rsidR="007676F7" w:rsidRDefault="007676F7" w:rsidP="00C7589A">
            <w:pPr>
              <w:pStyle w:val="body-text"/>
            </w:pPr>
            <w:r>
              <w:rPr>
                <w:rFonts w:hint="eastAsia"/>
              </w:rPr>
              <w:t>必输</w:t>
            </w:r>
          </w:p>
        </w:tc>
        <w:tc>
          <w:tcPr>
            <w:tcW w:w="2521" w:type="dxa"/>
          </w:tcPr>
          <w:p w14:paraId="28204515" w14:textId="77777777" w:rsidR="007676F7" w:rsidRDefault="007676F7" w:rsidP="00C7589A">
            <w:pPr>
              <w:pStyle w:val="body-text"/>
            </w:pPr>
          </w:p>
        </w:tc>
      </w:tr>
      <w:tr w:rsidR="007676F7" w14:paraId="7BF27F33" w14:textId="77777777" w:rsidTr="00EA2A68">
        <w:trPr>
          <w:trHeight w:val="307"/>
        </w:trPr>
        <w:tc>
          <w:tcPr>
            <w:tcW w:w="1800" w:type="dxa"/>
          </w:tcPr>
          <w:p w14:paraId="1C637C0C" w14:textId="77777777" w:rsidR="007676F7" w:rsidRDefault="007676F7" w:rsidP="00C7589A">
            <w:pPr>
              <w:pStyle w:val="body-text"/>
            </w:pPr>
            <w:r>
              <w:rPr>
                <w:rFonts w:hint="eastAsia"/>
              </w:rPr>
              <w:t>交易网会员代码</w:t>
            </w:r>
          </w:p>
        </w:tc>
        <w:tc>
          <w:tcPr>
            <w:tcW w:w="1620" w:type="dxa"/>
          </w:tcPr>
          <w:p w14:paraId="2F9AA11E" w14:textId="77777777" w:rsidR="007676F7" w:rsidRDefault="007676F7" w:rsidP="00C7589A">
            <w:pPr>
              <w:pStyle w:val="body-text"/>
            </w:pPr>
            <w:r>
              <w:rPr>
                <w:rFonts w:hint="eastAsia"/>
              </w:rPr>
              <w:t>ThirdCustId</w:t>
            </w:r>
          </w:p>
        </w:tc>
        <w:tc>
          <w:tcPr>
            <w:tcW w:w="1080" w:type="dxa"/>
          </w:tcPr>
          <w:p w14:paraId="5A23BDAF" w14:textId="77777777" w:rsidR="007676F7" w:rsidRDefault="007676F7" w:rsidP="00C7589A">
            <w:pPr>
              <w:pStyle w:val="body-text"/>
            </w:pPr>
            <w:r>
              <w:rPr>
                <w:rFonts w:hint="eastAsia"/>
              </w:rPr>
              <w:t>C(32)</w:t>
            </w:r>
          </w:p>
        </w:tc>
        <w:tc>
          <w:tcPr>
            <w:tcW w:w="1259" w:type="dxa"/>
          </w:tcPr>
          <w:p w14:paraId="2830CED9" w14:textId="77777777" w:rsidR="007676F7" w:rsidRDefault="007676F7" w:rsidP="00C7589A">
            <w:pPr>
              <w:pStyle w:val="body-text"/>
            </w:pPr>
            <w:r>
              <w:rPr>
                <w:rFonts w:hint="eastAsia"/>
              </w:rPr>
              <w:t>必输</w:t>
            </w:r>
          </w:p>
        </w:tc>
        <w:tc>
          <w:tcPr>
            <w:tcW w:w="2521" w:type="dxa"/>
          </w:tcPr>
          <w:p w14:paraId="737C205D" w14:textId="77777777" w:rsidR="007676F7" w:rsidRDefault="007676F7" w:rsidP="00C7589A">
            <w:pPr>
              <w:pStyle w:val="body-text"/>
            </w:pPr>
          </w:p>
        </w:tc>
      </w:tr>
      <w:tr w:rsidR="007676F7" w14:paraId="62D09FA1" w14:textId="77777777" w:rsidTr="00EA2A68">
        <w:trPr>
          <w:trHeight w:val="307"/>
        </w:trPr>
        <w:tc>
          <w:tcPr>
            <w:tcW w:w="1800" w:type="dxa"/>
          </w:tcPr>
          <w:p w14:paraId="2106CBA1" w14:textId="77777777" w:rsidR="007676F7" w:rsidRDefault="007676F7" w:rsidP="00C7589A">
            <w:pPr>
              <w:pStyle w:val="body-text"/>
            </w:pPr>
            <w:r>
              <w:rPr>
                <w:rFonts w:hint="eastAsia"/>
              </w:rPr>
              <w:t>会员属性</w:t>
            </w:r>
          </w:p>
        </w:tc>
        <w:tc>
          <w:tcPr>
            <w:tcW w:w="1620" w:type="dxa"/>
          </w:tcPr>
          <w:p w14:paraId="1CBE9BF5" w14:textId="77777777" w:rsidR="007676F7" w:rsidRDefault="007676F7" w:rsidP="00C7589A">
            <w:pPr>
              <w:pStyle w:val="body-text"/>
            </w:pPr>
            <w:r>
              <w:rPr>
                <w:rFonts w:hint="eastAsia"/>
              </w:rPr>
              <w:t>CustProperty</w:t>
            </w:r>
          </w:p>
        </w:tc>
        <w:tc>
          <w:tcPr>
            <w:tcW w:w="1080" w:type="dxa"/>
          </w:tcPr>
          <w:p w14:paraId="5771CFE2" w14:textId="77777777" w:rsidR="007676F7" w:rsidRDefault="007676F7" w:rsidP="00C7589A">
            <w:pPr>
              <w:pStyle w:val="body-text"/>
            </w:pPr>
            <w:r>
              <w:rPr>
                <w:rFonts w:hint="eastAsia"/>
              </w:rPr>
              <w:t>C(2)</w:t>
            </w:r>
          </w:p>
        </w:tc>
        <w:tc>
          <w:tcPr>
            <w:tcW w:w="1259" w:type="dxa"/>
          </w:tcPr>
          <w:p w14:paraId="4440EEB0" w14:textId="77777777" w:rsidR="007676F7" w:rsidRDefault="007676F7" w:rsidP="00C7589A">
            <w:pPr>
              <w:pStyle w:val="body-text"/>
            </w:pPr>
            <w:r>
              <w:rPr>
                <w:rFonts w:hint="eastAsia"/>
              </w:rPr>
              <w:t>必输</w:t>
            </w:r>
          </w:p>
        </w:tc>
        <w:tc>
          <w:tcPr>
            <w:tcW w:w="2521" w:type="dxa"/>
          </w:tcPr>
          <w:p w14:paraId="0A11AAC3" w14:textId="77777777" w:rsidR="007676F7" w:rsidRDefault="007676F7" w:rsidP="00C7589A">
            <w:pPr>
              <w:pStyle w:val="body-text"/>
            </w:pPr>
            <w:r>
              <w:rPr>
                <w:rFonts w:hint="eastAsia"/>
              </w:rPr>
              <w:t>00：默认</w:t>
            </w:r>
          </w:p>
        </w:tc>
      </w:tr>
      <w:tr w:rsidR="007676F7" w14:paraId="43541016" w14:textId="77777777" w:rsidTr="00EA2A68">
        <w:trPr>
          <w:trHeight w:val="307"/>
        </w:trPr>
        <w:tc>
          <w:tcPr>
            <w:tcW w:w="1800" w:type="dxa"/>
          </w:tcPr>
          <w:p w14:paraId="7888C471" w14:textId="77777777" w:rsidR="007676F7" w:rsidRDefault="007676F7" w:rsidP="00C7589A">
            <w:pPr>
              <w:pStyle w:val="body-text"/>
            </w:pPr>
            <w:r>
              <w:rPr>
                <w:rFonts w:hint="eastAsia"/>
              </w:rPr>
              <w:t>用户昵称</w:t>
            </w:r>
          </w:p>
        </w:tc>
        <w:tc>
          <w:tcPr>
            <w:tcW w:w="1620" w:type="dxa"/>
          </w:tcPr>
          <w:p w14:paraId="31E524E7" w14:textId="77777777" w:rsidR="007676F7" w:rsidRDefault="007676F7" w:rsidP="00C7589A">
            <w:pPr>
              <w:pStyle w:val="body-text"/>
            </w:pPr>
            <w:r>
              <w:rPr>
                <w:rFonts w:hint="eastAsia"/>
              </w:rPr>
              <w:t>NickName</w:t>
            </w:r>
          </w:p>
        </w:tc>
        <w:tc>
          <w:tcPr>
            <w:tcW w:w="1080" w:type="dxa"/>
          </w:tcPr>
          <w:p w14:paraId="3EC58384" w14:textId="77777777" w:rsidR="007676F7" w:rsidRDefault="007676F7" w:rsidP="00C7589A">
            <w:pPr>
              <w:pStyle w:val="body-text"/>
            </w:pPr>
            <w:r>
              <w:rPr>
                <w:rFonts w:hint="eastAsia"/>
              </w:rPr>
              <w:t>C(120)</w:t>
            </w:r>
          </w:p>
        </w:tc>
        <w:tc>
          <w:tcPr>
            <w:tcW w:w="1259" w:type="dxa"/>
          </w:tcPr>
          <w:p w14:paraId="3A533160" w14:textId="77777777" w:rsidR="007676F7" w:rsidRDefault="007676F7" w:rsidP="00C7589A">
            <w:pPr>
              <w:pStyle w:val="body-text"/>
            </w:pPr>
            <w:r>
              <w:rPr>
                <w:rFonts w:hint="eastAsia"/>
              </w:rPr>
              <w:t>可选</w:t>
            </w:r>
          </w:p>
        </w:tc>
        <w:tc>
          <w:tcPr>
            <w:tcW w:w="2521" w:type="dxa"/>
          </w:tcPr>
          <w:p w14:paraId="249A0239" w14:textId="77777777" w:rsidR="007676F7" w:rsidRDefault="007676F7" w:rsidP="00C7589A">
            <w:pPr>
              <w:pStyle w:val="body-text"/>
            </w:pPr>
          </w:p>
        </w:tc>
      </w:tr>
      <w:tr w:rsidR="007676F7" w14:paraId="3BF2E61C" w14:textId="77777777" w:rsidTr="00EA2A68">
        <w:trPr>
          <w:trHeight w:val="307"/>
        </w:trPr>
        <w:tc>
          <w:tcPr>
            <w:tcW w:w="1800" w:type="dxa"/>
          </w:tcPr>
          <w:p w14:paraId="0AF9EB7F" w14:textId="77777777" w:rsidR="007676F7" w:rsidRDefault="007676F7" w:rsidP="00C7589A">
            <w:pPr>
              <w:pStyle w:val="body-text"/>
            </w:pPr>
            <w:r>
              <w:rPr>
                <w:rFonts w:hint="eastAsia"/>
              </w:rPr>
              <w:t>手机号码</w:t>
            </w:r>
          </w:p>
        </w:tc>
        <w:tc>
          <w:tcPr>
            <w:tcW w:w="1620" w:type="dxa"/>
          </w:tcPr>
          <w:p w14:paraId="30CC0FE6" w14:textId="77777777" w:rsidR="007676F7" w:rsidRDefault="007676F7" w:rsidP="00C7589A">
            <w:pPr>
              <w:pStyle w:val="body-text"/>
            </w:pPr>
            <w:r>
              <w:rPr>
                <w:rFonts w:hint="eastAsia"/>
              </w:rPr>
              <w:t>MobilePhone</w:t>
            </w:r>
          </w:p>
        </w:tc>
        <w:tc>
          <w:tcPr>
            <w:tcW w:w="1080" w:type="dxa"/>
          </w:tcPr>
          <w:p w14:paraId="1F8ABD34" w14:textId="77777777" w:rsidR="007676F7" w:rsidRDefault="007676F7" w:rsidP="00C7589A">
            <w:pPr>
              <w:pStyle w:val="body-text"/>
            </w:pPr>
            <w:r>
              <w:rPr>
                <w:rFonts w:hint="eastAsia"/>
              </w:rPr>
              <w:t>C(12)</w:t>
            </w:r>
          </w:p>
        </w:tc>
        <w:tc>
          <w:tcPr>
            <w:tcW w:w="1259" w:type="dxa"/>
          </w:tcPr>
          <w:p w14:paraId="288934C8" w14:textId="77777777" w:rsidR="007676F7" w:rsidRDefault="007676F7" w:rsidP="00C7589A">
            <w:pPr>
              <w:pStyle w:val="body-text"/>
            </w:pPr>
            <w:r>
              <w:rPr>
                <w:rFonts w:hint="eastAsia"/>
              </w:rPr>
              <w:t>可选</w:t>
            </w:r>
          </w:p>
        </w:tc>
        <w:tc>
          <w:tcPr>
            <w:tcW w:w="2521" w:type="dxa"/>
          </w:tcPr>
          <w:p w14:paraId="32BA9BAC" w14:textId="77777777" w:rsidR="007676F7" w:rsidRDefault="007676F7" w:rsidP="00C7589A">
            <w:pPr>
              <w:pStyle w:val="body-text"/>
            </w:pPr>
          </w:p>
        </w:tc>
      </w:tr>
      <w:tr w:rsidR="007676F7" w14:paraId="35058ECD" w14:textId="77777777" w:rsidTr="00EA2A68">
        <w:trPr>
          <w:trHeight w:val="307"/>
        </w:trPr>
        <w:tc>
          <w:tcPr>
            <w:tcW w:w="1800" w:type="dxa"/>
          </w:tcPr>
          <w:p w14:paraId="707284BB" w14:textId="77777777" w:rsidR="007676F7" w:rsidRDefault="007676F7" w:rsidP="00C7589A">
            <w:pPr>
              <w:pStyle w:val="body-text"/>
            </w:pPr>
            <w:r>
              <w:rPr>
                <w:rFonts w:hint="eastAsia"/>
              </w:rPr>
              <w:t>邮箱</w:t>
            </w:r>
          </w:p>
        </w:tc>
        <w:tc>
          <w:tcPr>
            <w:tcW w:w="1620" w:type="dxa"/>
          </w:tcPr>
          <w:p w14:paraId="745ADB7D" w14:textId="77777777" w:rsidR="007676F7" w:rsidRDefault="007676F7" w:rsidP="00C7589A">
            <w:pPr>
              <w:pStyle w:val="body-text"/>
            </w:pPr>
            <w:r>
              <w:rPr>
                <w:rFonts w:hint="eastAsia"/>
              </w:rPr>
              <w:t>Email</w:t>
            </w:r>
          </w:p>
        </w:tc>
        <w:tc>
          <w:tcPr>
            <w:tcW w:w="1080" w:type="dxa"/>
          </w:tcPr>
          <w:p w14:paraId="5CA3376E" w14:textId="77777777" w:rsidR="007676F7" w:rsidRDefault="007676F7" w:rsidP="00C7589A">
            <w:pPr>
              <w:pStyle w:val="body-text"/>
            </w:pPr>
            <w:r>
              <w:rPr>
                <w:rFonts w:hint="eastAsia"/>
              </w:rPr>
              <w:t>C(120)</w:t>
            </w:r>
          </w:p>
        </w:tc>
        <w:tc>
          <w:tcPr>
            <w:tcW w:w="1259" w:type="dxa"/>
          </w:tcPr>
          <w:p w14:paraId="7C925BE3" w14:textId="77777777" w:rsidR="007676F7" w:rsidRDefault="007676F7" w:rsidP="00C7589A">
            <w:pPr>
              <w:pStyle w:val="body-text"/>
            </w:pPr>
            <w:r>
              <w:rPr>
                <w:rFonts w:hint="eastAsia"/>
              </w:rPr>
              <w:t>可选</w:t>
            </w:r>
          </w:p>
        </w:tc>
        <w:tc>
          <w:tcPr>
            <w:tcW w:w="2521" w:type="dxa"/>
          </w:tcPr>
          <w:p w14:paraId="15DC0702" w14:textId="77777777" w:rsidR="007676F7" w:rsidRDefault="007676F7" w:rsidP="00C7589A">
            <w:pPr>
              <w:pStyle w:val="body-text"/>
            </w:pPr>
          </w:p>
        </w:tc>
      </w:tr>
      <w:tr w:rsidR="007676F7" w14:paraId="3062C79C" w14:textId="77777777" w:rsidTr="00EA2A68">
        <w:trPr>
          <w:trHeight w:val="307"/>
        </w:trPr>
        <w:tc>
          <w:tcPr>
            <w:tcW w:w="1800" w:type="dxa"/>
          </w:tcPr>
          <w:p w14:paraId="3144155B" w14:textId="77777777" w:rsidR="007676F7" w:rsidRDefault="007676F7" w:rsidP="00C7589A">
            <w:pPr>
              <w:pStyle w:val="body-text"/>
            </w:pPr>
            <w:r>
              <w:rPr>
                <w:rFonts w:hint="eastAsia"/>
              </w:rPr>
              <w:t>保留域</w:t>
            </w:r>
          </w:p>
        </w:tc>
        <w:tc>
          <w:tcPr>
            <w:tcW w:w="1620" w:type="dxa"/>
          </w:tcPr>
          <w:p w14:paraId="1BF41775" w14:textId="77777777" w:rsidR="007676F7" w:rsidRDefault="007676F7" w:rsidP="00C7589A">
            <w:pPr>
              <w:pStyle w:val="body-text"/>
            </w:pPr>
            <w:r>
              <w:rPr>
                <w:rFonts w:hint="eastAsia"/>
              </w:rPr>
              <w:t>Reserve</w:t>
            </w:r>
          </w:p>
        </w:tc>
        <w:tc>
          <w:tcPr>
            <w:tcW w:w="1080" w:type="dxa"/>
          </w:tcPr>
          <w:p w14:paraId="7E349D58" w14:textId="77777777" w:rsidR="007676F7" w:rsidRDefault="007676F7" w:rsidP="00C7589A">
            <w:pPr>
              <w:pStyle w:val="body-text"/>
            </w:pPr>
            <w:r>
              <w:rPr>
                <w:rFonts w:hint="eastAsia"/>
              </w:rPr>
              <w:t>C(120)</w:t>
            </w:r>
          </w:p>
        </w:tc>
        <w:tc>
          <w:tcPr>
            <w:tcW w:w="1259" w:type="dxa"/>
          </w:tcPr>
          <w:p w14:paraId="438541DD" w14:textId="77777777" w:rsidR="007676F7" w:rsidRDefault="007676F7" w:rsidP="00C7589A">
            <w:pPr>
              <w:pStyle w:val="body-text"/>
            </w:pPr>
            <w:r>
              <w:rPr>
                <w:rFonts w:hint="eastAsia"/>
              </w:rPr>
              <w:t>可选</w:t>
            </w:r>
          </w:p>
        </w:tc>
        <w:tc>
          <w:tcPr>
            <w:tcW w:w="2521" w:type="dxa"/>
          </w:tcPr>
          <w:p w14:paraId="6A3C8FBA" w14:textId="77777777" w:rsidR="007676F7" w:rsidRDefault="007676F7" w:rsidP="00C7589A">
            <w:pPr>
              <w:pStyle w:val="body-text"/>
            </w:pPr>
          </w:p>
        </w:tc>
      </w:tr>
    </w:tbl>
    <w:p w14:paraId="58907ADF" w14:textId="77777777" w:rsidR="007676F7" w:rsidRDefault="007676F7" w:rsidP="007676F7">
      <w:pPr>
        <w:ind w:left="720"/>
      </w:pPr>
      <w:r>
        <w:rPr>
          <w:rFonts w:hint="eastAsia"/>
        </w:rPr>
        <w:t xml:space="preserve">   </w:t>
      </w:r>
    </w:p>
    <w:p w14:paraId="39C696A0" w14:textId="77777777" w:rsidR="007676F7" w:rsidRDefault="007676F7" w:rsidP="007676F7">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7676F7" w14:paraId="50CCA312" w14:textId="77777777" w:rsidTr="00EA2A68">
        <w:trPr>
          <w:trHeight w:val="303"/>
          <w:tblHeader/>
        </w:trPr>
        <w:tc>
          <w:tcPr>
            <w:tcW w:w="1620" w:type="dxa"/>
            <w:shd w:val="clear" w:color="auto" w:fill="FFFF99"/>
          </w:tcPr>
          <w:p w14:paraId="128D5B42" w14:textId="77777777" w:rsidR="007676F7" w:rsidRDefault="007676F7" w:rsidP="00C7589A">
            <w:pPr>
              <w:pStyle w:val="body-text"/>
            </w:pPr>
            <w:r>
              <w:rPr>
                <w:rFonts w:hint="eastAsia"/>
              </w:rPr>
              <w:t>输入项名称</w:t>
            </w:r>
          </w:p>
        </w:tc>
        <w:tc>
          <w:tcPr>
            <w:tcW w:w="1440" w:type="dxa"/>
            <w:shd w:val="clear" w:color="auto" w:fill="FFFF99"/>
          </w:tcPr>
          <w:p w14:paraId="53F2B25D" w14:textId="77777777" w:rsidR="007676F7" w:rsidRDefault="007676F7" w:rsidP="00C7589A">
            <w:pPr>
              <w:pStyle w:val="body-text"/>
            </w:pPr>
            <w:r>
              <w:rPr>
                <w:rFonts w:hint="eastAsia"/>
              </w:rPr>
              <w:t>英文名</w:t>
            </w:r>
          </w:p>
        </w:tc>
        <w:tc>
          <w:tcPr>
            <w:tcW w:w="1440" w:type="dxa"/>
            <w:shd w:val="clear" w:color="auto" w:fill="FFFF99"/>
          </w:tcPr>
          <w:p w14:paraId="20B18D40" w14:textId="77777777" w:rsidR="007676F7" w:rsidRDefault="007676F7" w:rsidP="00C7589A">
            <w:pPr>
              <w:pStyle w:val="body-text"/>
            </w:pPr>
            <w:r>
              <w:rPr>
                <w:rFonts w:hint="eastAsia"/>
              </w:rPr>
              <w:t>最大长度</w:t>
            </w:r>
          </w:p>
        </w:tc>
        <w:tc>
          <w:tcPr>
            <w:tcW w:w="1259" w:type="dxa"/>
            <w:shd w:val="clear" w:color="auto" w:fill="FFFF99"/>
          </w:tcPr>
          <w:p w14:paraId="5684A691" w14:textId="77777777" w:rsidR="007676F7" w:rsidRDefault="007676F7" w:rsidP="00C7589A">
            <w:pPr>
              <w:pStyle w:val="body-text"/>
            </w:pPr>
            <w:r>
              <w:rPr>
                <w:rFonts w:hint="eastAsia"/>
              </w:rPr>
              <w:t>输入属性</w:t>
            </w:r>
          </w:p>
        </w:tc>
        <w:tc>
          <w:tcPr>
            <w:tcW w:w="2521" w:type="dxa"/>
            <w:shd w:val="clear" w:color="auto" w:fill="FFFF99"/>
          </w:tcPr>
          <w:p w14:paraId="39F6EC1B" w14:textId="77777777" w:rsidR="007676F7" w:rsidRDefault="007676F7" w:rsidP="00C7589A">
            <w:pPr>
              <w:pStyle w:val="body-text"/>
            </w:pPr>
            <w:r>
              <w:rPr>
                <w:rFonts w:hint="eastAsia"/>
              </w:rPr>
              <w:t>注释</w:t>
            </w:r>
          </w:p>
        </w:tc>
      </w:tr>
      <w:tr w:rsidR="007676F7" w14:paraId="38EDF465" w14:textId="77777777" w:rsidTr="00EA2A68">
        <w:trPr>
          <w:trHeight w:val="307"/>
        </w:trPr>
        <w:tc>
          <w:tcPr>
            <w:tcW w:w="1620" w:type="dxa"/>
          </w:tcPr>
          <w:p w14:paraId="5598CC85" w14:textId="77777777" w:rsidR="007676F7" w:rsidRDefault="007676F7" w:rsidP="00C7589A">
            <w:pPr>
              <w:pStyle w:val="body-text"/>
            </w:pPr>
            <w:r>
              <w:rPr>
                <w:rFonts w:hint="eastAsia"/>
              </w:rPr>
              <w:t>子账户账号</w:t>
            </w:r>
          </w:p>
        </w:tc>
        <w:tc>
          <w:tcPr>
            <w:tcW w:w="1440" w:type="dxa"/>
          </w:tcPr>
          <w:p w14:paraId="61EAE221" w14:textId="77777777" w:rsidR="007676F7" w:rsidRDefault="007676F7" w:rsidP="00C7589A">
            <w:pPr>
              <w:pStyle w:val="body-text"/>
            </w:pPr>
            <w:r>
              <w:rPr>
                <w:rFonts w:hint="eastAsia"/>
              </w:rPr>
              <w:t>CustAcctId</w:t>
            </w:r>
          </w:p>
        </w:tc>
        <w:tc>
          <w:tcPr>
            <w:tcW w:w="1440" w:type="dxa"/>
          </w:tcPr>
          <w:p w14:paraId="0AF207B3" w14:textId="77777777" w:rsidR="007676F7" w:rsidRDefault="007676F7" w:rsidP="00C7589A">
            <w:pPr>
              <w:pStyle w:val="body-text"/>
            </w:pPr>
            <w:r>
              <w:rPr>
                <w:rFonts w:hint="eastAsia"/>
              </w:rPr>
              <w:t>C(32)</w:t>
            </w:r>
          </w:p>
        </w:tc>
        <w:tc>
          <w:tcPr>
            <w:tcW w:w="1259" w:type="dxa"/>
          </w:tcPr>
          <w:p w14:paraId="021E0D3C" w14:textId="77777777" w:rsidR="007676F7" w:rsidRDefault="007676F7" w:rsidP="00C7589A">
            <w:pPr>
              <w:pStyle w:val="body-text"/>
            </w:pPr>
            <w:r>
              <w:rPr>
                <w:rFonts w:hint="eastAsia"/>
              </w:rPr>
              <w:t>必输</w:t>
            </w:r>
          </w:p>
        </w:tc>
        <w:tc>
          <w:tcPr>
            <w:tcW w:w="2521" w:type="dxa"/>
          </w:tcPr>
          <w:p w14:paraId="55EE7AE8" w14:textId="77777777" w:rsidR="007676F7" w:rsidRDefault="007676F7" w:rsidP="00C7589A">
            <w:pPr>
              <w:pStyle w:val="body-text"/>
            </w:pPr>
          </w:p>
        </w:tc>
      </w:tr>
      <w:tr w:rsidR="007676F7" w14:paraId="3C84B05B" w14:textId="77777777" w:rsidTr="00EA2A68">
        <w:trPr>
          <w:trHeight w:val="307"/>
        </w:trPr>
        <w:tc>
          <w:tcPr>
            <w:tcW w:w="1620" w:type="dxa"/>
          </w:tcPr>
          <w:p w14:paraId="1BC59691" w14:textId="77777777" w:rsidR="007676F7" w:rsidRDefault="007676F7" w:rsidP="00C7589A">
            <w:pPr>
              <w:pStyle w:val="body-text"/>
            </w:pPr>
            <w:r>
              <w:rPr>
                <w:rFonts w:hint="eastAsia"/>
              </w:rPr>
              <w:t>保留域</w:t>
            </w:r>
          </w:p>
        </w:tc>
        <w:tc>
          <w:tcPr>
            <w:tcW w:w="1440" w:type="dxa"/>
          </w:tcPr>
          <w:p w14:paraId="062E0448" w14:textId="77777777" w:rsidR="007676F7" w:rsidRDefault="007676F7" w:rsidP="00C7589A">
            <w:pPr>
              <w:pStyle w:val="body-text"/>
            </w:pPr>
            <w:r>
              <w:rPr>
                <w:rFonts w:hint="eastAsia"/>
              </w:rPr>
              <w:t>Reserve</w:t>
            </w:r>
          </w:p>
        </w:tc>
        <w:tc>
          <w:tcPr>
            <w:tcW w:w="1440" w:type="dxa"/>
          </w:tcPr>
          <w:p w14:paraId="2E66FC33" w14:textId="77777777" w:rsidR="007676F7" w:rsidRDefault="007676F7" w:rsidP="00C7589A">
            <w:pPr>
              <w:pStyle w:val="body-text"/>
            </w:pPr>
            <w:r>
              <w:rPr>
                <w:rFonts w:hint="eastAsia"/>
              </w:rPr>
              <w:t>C(20)</w:t>
            </w:r>
          </w:p>
        </w:tc>
        <w:tc>
          <w:tcPr>
            <w:tcW w:w="1259" w:type="dxa"/>
          </w:tcPr>
          <w:p w14:paraId="3FE5F34A" w14:textId="77777777" w:rsidR="007676F7" w:rsidRDefault="007676F7" w:rsidP="00C7589A">
            <w:pPr>
              <w:pStyle w:val="body-text"/>
            </w:pPr>
            <w:r>
              <w:rPr>
                <w:rFonts w:hint="eastAsia"/>
              </w:rPr>
              <w:t>可选</w:t>
            </w:r>
          </w:p>
        </w:tc>
        <w:tc>
          <w:tcPr>
            <w:tcW w:w="2521" w:type="dxa"/>
          </w:tcPr>
          <w:p w14:paraId="73B331A6" w14:textId="77777777" w:rsidR="007676F7" w:rsidRDefault="007676F7" w:rsidP="00C7589A">
            <w:pPr>
              <w:pStyle w:val="body-text"/>
            </w:pPr>
          </w:p>
        </w:tc>
      </w:tr>
    </w:tbl>
    <w:p w14:paraId="496E610F" w14:textId="77777777" w:rsidR="007676F7" w:rsidRDefault="007676F7" w:rsidP="007676F7">
      <w:pPr>
        <w:pStyle w:val="BodyTextFirstIndent"/>
        <w:ind w:firstLine="220"/>
        <w:rPr>
          <w:bCs/>
        </w:rPr>
      </w:pPr>
    </w:p>
    <w:p w14:paraId="2A8E59A9" w14:textId="77777777" w:rsidR="00F700A9" w:rsidRPr="003406CE" w:rsidRDefault="00F700A9" w:rsidP="00F700A9">
      <w:pPr>
        <w:rPr>
          <w:b/>
          <w:kern w:val="0"/>
          <w:sz w:val="24"/>
          <w:szCs w:val="24"/>
          <w:lang w:bidi="en-US"/>
        </w:rPr>
      </w:pPr>
    </w:p>
    <w:p w14:paraId="321280BC" w14:textId="77777777" w:rsidR="00F700A9" w:rsidRPr="00F700A9" w:rsidRDefault="00F700A9"/>
    <w:p w14:paraId="0AE18C0F" w14:textId="77777777" w:rsidR="00F8663B" w:rsidRDefault="004E0762" w:rsidP="00F8663B">
      <w:pPr>
        <w:pStyle w:val="Heading2"/>
      </w:pPr>
      <w:bookmarkStart w:id="22" w:name="_Toc455667168"/>
      <w:r w:rsidRPr="004E0762">
        <w:rPr>
          <w:rFonts w:hint="eastAsia"/>
        </w:rPr>
        <w:t>会员绑定提现账户</w:t>
      </w:r>
      <w:r w:rsidRPr="004E0762">
        <w:rPr>
          <w:rFonts w:hint="eastAsia"/>
        </w:rPr>
        <w:t>-</w:t>
      </w:r>
      <w:r w:rsidRPr="004E0762">
        <w:rPr>
          <w:rFonts w:hint="eastAsia"/>
        </w:rPr>
        <w:t>银联鉴权</w:t>
      </w:r>
      <w:r w:rsidR="00F8663B">
        <w:rPr>
          <w:rFonts w:hint="eastAsia"/>
        </w:rPr>
        <w:t>【</w:t>
      </w:r>
      <w:r w:rsidR="00F8663B">
        <w:rPr>
          <w:rFonts w:hint="eastAsia"/>
        </w:rPr>
        <w:t>6066</w:t>
      </w:r>
      <w:r w:rsidR="00F8663B">
        <w:rPr>
          <w:rFonts w:hint="eastAsia"/>
        </w:rPr>
        <w:t>】</w:t>
      </w:r>
      <w:bookmarkEnd w:id="22"/>
      <w:r w:rsidR="00F8663B">
        <w:rPr>
          <w:rFonts w:hint="eastAsia"/>
        </w:rPr>
        <w:t xml:space="preserve"> </w:t>
      </w:r>
    </w:p>
    <w:p w14:paraId="09C6D42C" w14:textId="77777777" w:rsidR="00F8663B" w:rsidRDefault="00F8663B" w:rsidP="00F8663B">
      <w:pPr>
        <w:pStyle w:val="Heading3"/>
      </w:pPr>
      <w:r>
        <w:rPr>
          <w:rFonts w:hint="eastAsia"/>
        </w:rPr>
        <w:t>功能描述：</w:t>
      </w:r>
    </w:p>
    <w:p w14:paraId="2BC662B8" w14:textId="77777777" w:rsidR="00F8663B" w:rsidRDefault="00F8663B" w:rsidP="00F8663B">
      <w:r>
        <w:rPr>
          <w:rFonts w:hint="eastAsia"/>
        </w:rPr>
        <w:t>用于会员申请绑定提现账户，申请后银行前往银联验证卡信息：姓名、证件、卡号、银行预留手机是否相符，相符则发送给会员手机动态验证码并返回成功，不相符则返回失败。</w:t>
      </w:r>
    </w:p>
    <w:p w14:paraId="74C5F24D" w14:textId="77777777" w:rsidR="00F8663B" w:rsidRDefault="00F8663B" w:rsidP="00F8663B">
      <w:r>
        <w:rPr>
          <w:rFonts w:hint="eastAsia"/>
        </w:rPr>
        <w:t>平台接收到银行返回成功后，进入输入动态验证码的页面，有效期</w:t>
      </w:r>
      <w:r>
        <w:rPr>
          <w:rFonts w:hint="eastAsia"/>
        </w:rPr>
        <w:t>120</w:t>
      </w:r>
      <w:r>
        <w:rPr>
          <w:rFonts w:hint="eastAsia"/>
        </w:rPr>
        <w:t>秒，若</w:t>
      </w:r>
      <w:r>
        <w:rPr>
          <w:rFonts w:hint="eastAsia"/>
        </w:rPr>
        <w:t>120</w:t>
      </w:r>
      <w:r>
        <w:rPr>
          <w:rFonts w:hint="eastAsia"/>
        </w:rPr>
        <w:t>秒未输入，客户可点击重新发送动态验证码，这个步骤重新调用该接口即可。</w:t>
      </w:r>
    </w:p>
    <w:p w14:paraId="68ED5C6C" w14:textId="77777777" w:rsidR="00F8663B" w:rsidRDefault="00F8663B" w:rsidP="00F8663B">
      <w:r>
        <w:rPr>
          <w:rFonts w:hint="eastAsia"/>
        </w:rPr>
        <w:t>平安银行的账户，</w:t>
      </w:r>
      <w:r w:rsidRPr="00D85513">
        <w:rPr>
          <w:rFonts w:hint="eastAsia"/>
        </w:rPr>
        <w:t>大小额行号</w:t>
      </w:r>
      <w:r>
        <w:rPr>
          <w:rFonts w:hint="eastAsia"/>
        </w:rPr>
        <w:t>和超级网银</w:t>
      </w:r>
      <w:r w:rsidRPr="00D85513">
        <w:rPr>
          <w:rFonts w:hint="eastAsia"/>
        </w:rPr>
        <w:t>号</w:t>
      </w:r>
      <w:r>
        <w:rPr>
          <w:rFonts w:hint="eastAsia"/>
        </w:rPr>
        <w:t>都不用送。</w:t>
      </w:r>
    </w:p>
    <w:p w14:paraId="74FF7D2A" w14:textId="77777777" w:rsidR="00F8663B" w:rsidRDefault="00F8663B" w:rsidP="00F8663B"/>
    <w:p w14:paraId="08719D9C" w14:textId="77777777" w:rsidR="00F8663B" w:rsidRDefault="00F8663B" w:rsidP="00F8663B">
      <w:r>
        <w:rPr>
          <w:rFonts w:hint="eastAsia"/>
        </w:rPr>
        <w:t>超级网银号：单笔转账金额不超过</w:t>
      </w:r>
      <w:r>
        <w:rPr>
          <w:rFonts w:hint="eastAsia"/>
        </w:rPr>
        <w:t>5</w:t>
      </w:r>
      <w:r>
        <w:rPr>
          <w:rFonts w:hint="eastAsia"/>
        </w:rPr>
        <w:t>万，不限制笔数，只用选</w:t>
      </w:r>
      <w:r>
        <w:rPr>
          <w:rFonts w:hint="eastAsia"/>
        </w:rPr>
        <w:t>XX</w:t>
      </w:r>
      <w:r>
        <w:rPr>
          <w:rFonts w:hint="eastAsia"/>
        </w:rPr>
        <w:t>银行，不用具体到支行，</w:t>
      </w:r>
      <w:r>
        <w:rPr>
          <w:rFonts w:hint="eastAsia"/>
        </w:rPr>
        <w:lastRenderedPageBreak/>
        <w:t>可实时知道对方是否收款成功。</w:t>
      </w:r>
    </w:p>
    <w:p w14:paraId="09B82C23" w14:textId="77777777" w:rsidR="00F8663B" w:rsidRDefault="00F8663B" w:rsidP="00F8663B"/>
    <w:p w14:paraId="7981F29C" w14:textId="77777777" w:rsidR="00F8663B" w:rsidRPr="00247DDB" w:rsidRDefault="00F8663B" w:rsidP="00F8663B">
      <w:r>
        <w:rPr>
          <w:rFonts w:hint="eastAsia"/>
        </w:rPr>
        <w:t>大小额联行号：单笔转账可超过</w:t>
      </w:r>
      <w:r>
        <w:rPr>
          <w:rFonts w:hint="eastAsia"/>
        </w:rPr>
        <w:t>5</w:t>
      </w:r>
      <w:r>
        <w:rPr>
          <w:rFonts w:hint="eastAsia"/>
        </w:rPr>
        <w:t>万，需具体到支行，不能实时知道对方是否收款成功。金额超过</w:t>
      </w:r>
      <w:r>
        <w:rPr>
          <w:rFonts w:hint="eastAsia"/>
        </w:rPr>
        <w:t>5</w:t>
      </w:r>
      <w:r>
        <w:rPr>
          <w:rFonts w:hint="eastAsia"/>
        </w:rPr>
        <w:t>万的，在工作日的</w:t>
      </w:r>
      <w:r>
        <w:rPr>
          <w:rFonts w:hint="eastAsia"/>
        </w:rPr>
        <w:t>8</w:t>
      </w:r>
      <w:r>
        <w:rPr>
          <w:rFonts w:hint="eastAsia"/>
        </w:rPr>
        <w:t>点</w:t>
      </w:r>
      <w:r>
        <w:rPr>
          <w:rFonts w:hint="eastAsia"/>
        </w:rPr>
        <w:t>30-17</w:t>
      </w:r>
      <w:r>
        <w:rPr>
          <w:rFonts w:hint="eastAsia"/>
        </w:rPr>
        <w:t>点间才会成功。</w:t>
      </w:r>
    </w:p>
    <w:p w14:paraId="094537D9" w14:textId="77777777" w:rsidR="00F8663B" w:rsidRPr="00C8097D" w:rsidRDefault="00F8663B" w:rsidP="00F8663B"/>
    <w:p w14:paraId="3F7C25F9" w14:textId="77777777" w:rsidR="00F8663B" w:rsidRDefault="00F8663B" w:rsidP="00F8663B">
      <w:pPr>
        <w:pStyle w:val="Heading3"/>
      </w:pPr>
      <w:r>
        <w:rPr>
          <w:rFonts w:hint="eastAsia"/>
        </w:rPr>
        <w:t>相关说明：</w:t>
      </w:r>
    </w:p>
    <w:p w14:paraId="18C98665" w14:textId="77777777" w:rsidR="00F8663B" w:rsidRDefault="00F8663B" w:rsidP="00F8663B">
      <w:r>
        <w:rPr>
          <w:rFonts w:hint="eastAsia"/>
        </w:rPr>
        <w:t>只支持</w:t>
      </w:r>
      <w:r>
        <w:rPr>
          <w:rFonts w:hint="eastAsia"/>
        </w:rPr>
        <w:t>17</w:t>
      </w:r>
      <w:r>
        <w:rPr>
          <w:rFonts w:hint="eastAsia"/>
        </w:rPr>
        <w:t>家银行的个人银行卡，详见文档附录的“支持银联验证绑卡的银行列表”。</w:t>
      </w:r>
    </w:p>
    <w:p w14:paraId="0635885E" w14:textId="77777777" w:rsidR="00F8663B" w:rsidRPr="00F95D57" w:rsidRDefault="00F8663B" w:rsidP="00F8663B">
      <w:r>
        <w:rPr>
          <w:rFonts w:hint="eastAsia"/>
        </w:rPr>
        <w:t>支持会员绑定多张卡。</w:t>
      </w:r>
    </w:p>
    <w:p w14:paraId="4EBD300D" w14:textId="77777777" w:rsidR="00F8663B" w:rsidRDefault="00F8663B" w:rsidP="00F8663B">
      <w:pPr>
        <w:pStyle w:val="Heading3"/>
      </w:pPr>
      <w:r>
        <w:rPr>
          <w:rFonts w:hint="eastAsia"/>
        </w:rPr>
        <w:t>接口字段：</w:t>
      </w:r>
    </w:p>
    <w:p w14:paraId="4AE93B83" w14:textId="77777777" w:rsidR="00F8663B" w:rsidRPr="00D85513" w:rsidRDefault="00F8663B" w:rsidP="00F8663B">
      <w:pPr>
        <w:ind w:left="720"/>
        <w:rPr>
          <w:rFonts w:ascii="楷体_GB2312" w:eastAsia="楷体_GB2312"/>
          <w:szCs w:val="21"/>
        </w:rPr>
      </w:pPr>
      <w:r w:rsidRPr="00D85513">
        <w:rPr>
          <w:rFonts w:ascii="楷体_GB2312" w:eastAsia="楷体_GB2312" w:hint="eastAsia"/>
          <w:szCs w:val="21"/>
        </w:rPr>
        <w:t>请求包：交易网-&gt;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F8663B" w:rsidRPr="00D85513" w14:paraId="7CC8CBD9" w14:textId="77777777" w:rsidTr="00EA2A68">
        <w:trPr>
          <w:trHeight w:val="303"/>
          <w:tblHeader/>
        </w:trPr>
        <w:tc>
          <w:tcPr>
            <w:tcW w:w="1800" w:type="dxa"/>
            <w:shd w:val="clear" w:color="auto" w:fill="FFFF99"/>
          </w:tcPr>
          <w:p w14:paraId="709CF3CB" w14:textId="77777777" w:rsidR="00F8663B" w:rsidRPr="00D85513" w:rsidRDefault="00F8663B" w:rsidP="00C7589A">
            <w:pPr>
              <w:pStyle w:val="body-text"/>
            </w:pPr>
            <w:r w:rsidRPr="00D85513">
              <w:rPr>
                <w:rFonts w:hint="eastAsia"/>
              </w:rPr>
              <w:t>输入项名称</w:t>
            </w:r>
          </w:p>
        </w:tc>
        <w:tc>
          <w:tcPr>
            <w:tcW w:w="1620" w:type="dxa"/>
            <w:shd w:val="clear" w:color="auto" w:fill="FFFF99"/>
          </w:tcPr>
          <w:p w14:paraId="50419F77" w14:textId="77777777" w:rsidR="00F8663B" w:rsidRPr="00D85513" w:rsidRDefault="00F8663B" w:rsidP="00C7589A">
            <w:pPr>
              <w:pStyle w:val="body-text"/>
            </w:pPr>
            <w:r w:rsidRPr="00D85513">
              <w:rPr>
                <w:rFonts w:hint="eastAsia"/>
              </w:rPr>
              <w:t>英文名</w:t>
            </w:r>
          </w:p>
        </w:tc>
        <w:tc>
          <w:tcPr>
            <w:tcW w:w="1080" w:type="dxa"/>
            <w:shd w:val="clear" w:color="auto" w:fill="FFFF99"/>
          </w:tcPr>
          <w:p w14:paraId="008F87A7" w14:textId="77777777" w:rsidR="00F8663B" w:rsidRPr="00D85513" w:rsidRDefault="00F8663B" w:rsidP="00C7589A">
            <w:pPr>
              <w:pStyle w:val="body-text"/>
            </w:pPr>
            <w:r w:rsidRPr="00D85513">
              <w:rPr>
                <w:rFonts w:hint="eastAsia"/>
              </w:rPr>
              <w:t>最大长度</w:t>
            </w:r>
          </w:p>
        </w:tc>
        <w:tc>
          <w:tcPr>
            <w:tcW w:w="1259" w:type="dxa"/>
            <w:shd w:val="clear" w:color="auto" w:fill="FFFF99"/>
          </w:tcPr>
          <w:p w14:paraId="1D53C8F8" w14:textId="77777777" w:rsidR="00F8663B" w:rsidRPr="00D85513" w:rsidRDefault="00F8663B" w:rsidP="00C7589A">
            <w:pPr>
              <w:pStyle w:val="body-text"/>
            </w:pPr>
            <w:r w:rsidRPr="00D85513">
              <w:rPr>
                <w:rFonts w:hint="eastAsia"/>
              </w:rPr>
              <w:t>输入属性</w:t>
            </w:r>
          </w:p>
        </w:tc>
        <w:tc>
          <w:tcPr>
            <w:tcW w:w="2521" w:type="dxa"/>
            <w:shd w:val="clear" w:color="auto" w:fill="FFFF99"/>
          </w:tcPr>
          <w:p w14:paraId="32518785" w14:textId="77777777" w:rsidR="00F8663B" w:rsidRPr="00D85513" w:rsidRDefault="00F8663B" w:rsidP="00C7589A">
            <w:pPr>
              <w:pStyle w:val="body-text"/>
            </w:pPr>
            <w:r w:rsidRPr="00D85513">
              <w:rPr>
                <w:rFonts w:hint="eastAsia"/>
              </w:rPr>
              <w:t>注释</w:t>
            </w:r>
          </w:p>
        </w:tc>
      </w:tr>
      <w:tr w:rsidR="00F8663B" w:rsidRPr="00D85513" w14:paraId="44523B25" w14:textId="77777777" w:rsidTr="0026387D">
        <w:trPr>
          <w:trHeight w:val="618"/>
        </w:trPr>
        <w:tc>
          <w:tcPr>
            <w:tcW w:w="1800" w:type="dxa"/>
          </w:tcPr>
          <w:p w14:paraId="3E4133D0" w14:textId="77777777" w:rsidR="00F8663B" w:rsidRPr="00D85513" w:rsidRDefault="00F8663B" w:rsidP="00C7589A">
            <w:pPr>
              <w:pStyle w:val="body-text"/>
            </w:pPr>
            <w:r w:rsidRPr="00D85513">
              <w:rPr>
                <w:rFonts w:hint="eastAsia"/>
              </w:rPr>
              <w:t>资金汇总账号</w:t>
            </w:r>
          </w:p>
        </w:tc>
        <w:tc>
          <w:tcPr>
            <w:tcW w:w="1620" w:type="dxa"/>
          </w:tcPr>
          <w:p w14:paraId="666D8B0D" w14:textId="77777777" w:rsidR="00F8663B" w:rsidRPr="00D85513" w:rsidRDefault="00F8663B" w:rsidP="00C7589A">
            <w:pPr>
              <w:pStyle w:val="body-text"/>
            </w:pPr>
            <w:r w:rsidRPr="00D85513">
              <w:rPr>
                <w:rFonts w:hint="eastAsia"/>
              </w:rPr>
              <w:t>SupAcctId</w:t>
            </w:r>
          </w:p>
        </w:tc>
        <w:tc>
          <w:tcPr>
            <w:tcW w:w="1080" w:type="dxa"/>
          </w:tcPr>
          <w:p w14:paraId="137C5F6C" w14:textId="77777777" w:rsidR="00F8663B" w:rsidRPr="00D85513" w:rsidRDefault="00F8663B" w:rsidP="00C7589A">
            <w:pPr>
              <w:pStyle w:val="body-text"/>
            </w:pPr>
            <w:r w:rsidRPr="00D85513">
              <w:rPr>
                <w:rFonts w:hint="eastAsia"/>
              </w:rPr>
              <w:t>C(32)</w:t>
            </w:r>
          </w:p>
        </w:tc>
        <w:tc>
          <w:tcPr>
            <w:tcW w:w="1259" w:type="dxa"/>
          </w:tcPr>
          <w:p w14:paraId="256562B7" w14:textId="77777777" w:rsidR="00F8663B" w:rsidRPr="00D85513" w:rsidRDefault="00F8663B" w:rsidP="00C7589A">
            <w:pPr>
              <w:pStyle w:val="body-text"/>
            </w:pPr>
            <w:r w:rsidRPr="00D85513">
              <w:rPr>
                <w:rFonts w:hint="eastAsia"/>
              </w:rPr>
              <w:t>必输</w:t>
            </w:r>
          </w:p>
        </w:tc>
        <w:tc>
          <w:tcPr>
            <w:tcW w:w="2521" w:type="dxa"/>
          </w:tcPr>
          <w:p w14:paraId="3D88CDF6" w14:textId="77777777" w:rsidR="00F8663B" w:rsidRPr="00D85513" w:rsidRDefault="00F8663B" w:rsidP="00C7589A">
            <w:pPr>
              <w:pStyle w:val="body-text"/>
            </w:pPr>
          </w:p>
        </w:tc>
      </w:tr>
      <w:tr w:rsidR="00F8663B" w:rsidRPr="00D85513" w14:paraId="186643D8" w14:textId="77777777" w:rsidTr="00EA2A68">
        <w:trPr>
          <w:trHeight w:val="307"/>
        </w:trPr>
        <w:tc>
          <w:tcPr>
            <w:tcW w:w="1800" w:type="dxa"/>
          </w:tcPr>
          <w:p w14:paraId="21B3E00C" w14:textId="77777777" w:rsidR="00F8663B" w:rsidRPr="00D85513" w:rsidRDefault="00F8663B" w:rsidP="00C7589A">
            <w:pPr>
              <w:pStyle w:val="body-text"/>
            </w:pPr>
            <w:r w:rsidRPr="00D85513">
              <w:rPr>
                <w:rFonts w:hint="eastAsia"/>
              </w:rPr>
              <w:t>子账户账号</w:t>
            </w:r>
          </w:p>
        </w:tc>
        <w:tc>
          <w:tcPr>
            <w:tcW w:w="1620" w:type="dxa"/>
          </w:tcPr>
          <w:p w14:paraId="0CA6EB87" w14:textId="77777777" w:rsidR="00F8663B" w:rsidRPr="00D85513" w:rsidRDefault="00F8663B" w:rsidP="00C7589A">
            <w:pPr>
              <w:pStyle w:val="body-text"/>
            </w:pPr>
            <w:r w:rsidRPr="00D85513">
              <w:rPr>
                <w:rFonts w:hint="eastAsia"/>
              </w:rPr>
              <w:t>CustAcctId</w:t>
            </w:r>
          </w:p>
        </w:tc>
        <w:tc>
          <w:tcPr>
            <w:tcW w:w="1080" w:type="dxa"/>
          </w:tcPr>
          <w:p w14:paraId="7AA6523C" w14:textId="77777777" w:rsidR="00F8663B" w:rsidRPr="00D85513" w:rsidRDefault="00F8663B" w:rsidP="00C7589A">
            <w:pPr>
              <w:pStyle w:val="body-text"/>
            </w:pPr>
            <w:r w:rsidRPr="00D85513">
              <w:rPr>
                <w:rFonts w:hint="eastAsia"/>
              </w:rPr>
              <w:t>C(32)</w:t>
            </w:r>
          </w:p>
        </w:tc>
        <w:tc>
          <w:tcPr>
            <w:tcW w:w="1259" w:type="dxa"/>
          </w:tcPr>
          <w:p w14:paraId="59ADD0D7" w14:textId="77777777" w:rsidR="00F8663B" w:rsidRPr="00D85513" w:rsidRDefault="00F8663B" w:rsidP="00C7589A">
            <w:pPr>
              <w:pStyle w:val="body-text"/>
            </w:pPr>
            <w:r w:rsidRPr="00D85513">
              <w:rPr>
                <w:rFonts w:hint="eastAsia"/>
              </w:rPr>
              <w:t>必输</w:t>
            </w:r>
          </w:p>
        </w:tc>
        <w:tc>
          <w:tcPr>
            <w:tcW w:w="2521" w:type="dxa"/>
          </w:tcPr>
          <w:p w14:paraId="7C31AA7C" w14:textId="77777777" w:rsidR="00F8663B" w:rsidRPr="00D85513" w:rsidRDefault="00F8663B" w:rsidP="00C7589A">
            <w:pPr>
              <w:pStyle w:val="body-text"/>
            </w:pPr>
          </w:p>
        </w:tc>
      </w:tr>
      <w:tr w:rsidR="00F8663B" w:rsidRPr="00D85513" w14:paraId="02F7257F" w14:textId="77777777" w:rsidTr="00EA2A68">
        <w:trPr>
          <w:trHeight w:val="307"/>
        </w:trPr>
        <w:tc>
          <w:tcPr>
            <w:tcW w:w="1800" w:type="dxa"/>
          </w:tcPr>
          <w:p w14:paraId="2645856B" w14:textId="77777777" w:rsidR="00F8663B" w:rsidRPr="00D85513" w:rsidRDefault="00F8663B" w:rsidP="00C7589A">
            <w:pPr>
              <w:pStyle w:val="body-text"/>
            </w:pPr>
            <w:r w:rsidRPr="00D85513">
              <w:rPr>
                <w:rFonts w:hint="eastAsia"/>
              </w:rPr>
              <w:t>交易网会员代码</w:t>
            </w:r>
          </w:p>
        </w:tc>
        <w:tc>
          <w:tcPr>
            <w:tcW w:w="1620" w:type="dxa"/>
          </w:tcPr>
          <w:p w14:paraId="541C2C71" w14:textId="77777777" w:rsidR="00F8663B" w:rsidRPr="00D85513" w:rsidRDefault="00F8663B" w:rsidP="00C7589A">
            <w:pPr>
              <w:pStyle w:val="body-text"/>
            </w:pPr>
            <w:r w:rsidRPr="00D85513">
              <w:rPr>
                <w:rFonts w:hint="eastAsia"/>
              </w:rPr>
              <w:t>ThirdCustId</w:t>
            </w:r>
          </w:p>
        </w:tc>
        <w:tc>
          <w:tcPr>
            <w:tcW w:w="1080" w:type="dxa"/>
          </w:tcPr>
          <w:p w14:paraId="57E1CB55" w14:textId="77777777" w:rsidR="00F8663B" w:rsidRPr="00D85513" w:rsidRDefault="00F8663B" w:rsidP="00C7589A">
            <w:pPr>
              <w:pStyle w:val="body-text"/>
            </w:pPr>
            <w:r w:rsidRPr="00D85513">
              <w:rPr>
                <w:rFonts w:hint="eastAsia"/>
              </w:rPr>
              <w:t>C(32)</w:t>
            </w:r>
          </w:p>
        </w:tc>
        <w:tc>
          <w:tcPr>
            <w:tcW w:w="1259" w:type="dxa"/>
          </w:tcPr>
          <w:p w14:paraId="0C426562" w14:textId="77777777" w:rsidR="00F8663B" w:rsidRPr="00D85513" w:rsidRDefault="00F8663B" w:rsidP="00C7589A">
            <w:pPr>
              <w:pStyle w:val="body-text"/>
            </w:pPr>
            <w:r w:rsidRPr="00D85513">
              <w:rPr>
                <w:rFonts w:hint="eastAsia"/>
              </w:rPr>
              <w:t>必输</w:t>
            </w:r>
          </w:p>
        </w:tc>
        <w:tc>
          <w:tcPr>
            <w:tcW w:w="2521" w:type="dxa"/>
          </w:tcPr>
          <w:p w14:paraId="6A380A7C" w14:textId="77777777" w:rsidR="00F8663B" w:rsidRPr="00D85513" w:rsidRDefault="00F8663B" w:rsidP="00C7589A">
            <w:pPr>
              <w:pStyle w:val="body-text"/>
            </w:pPr>
          </w:p>
        </w:tc>
      </w:tr>
      <w:tr w:rsidR="00F8663B" w:rsidRPr="00D85513" w14:paraId="0969B724" w14:textId="77777777" w:rsidTr="00EA2A68">
        <w:trPr>
          <w:trHeight w:val="307"/>
        </w:trPr>
        <w:tc>
          <w:tcPr>
            <w:tcW w:w="1800" w:type="dxa"/>
          </w:tcPr>
          <w:p w14:paraId="5E662292" w14:textId="77777777" w:rsidR="00F8663B" w:rsidRPr="00D85513" w:rsidRDefault="00F8663B" w:rsidP="00C7589A">
            <w:pPr>
              <w:pStyle w:val="body-text"/>
            </w:pPr>
            <w:r w:rsidRPr="00D85513">
              <w:rPr>
                <w:rFonts w:hint="eastAsia"/>
              </w:rPr>
              <w:t>会员名称</w:t>
            </w:r>
          </w:p>
        </w:tc>
        <w:tc>
          <w:tcPr>
            <w:tcW w:w="1620" w:type="dxa"/>
          </w:tcPr>
          <w:p w14:paraId="0F49260B" w14:textId="77777777" w:rsidR="00F8663B" w:rsidRPr="00D85513" w:rsidRDefault="00F8663B" w:rsidP="00C7589A">
            <w:pPr>
              <w:pStyle w:val="body-text"/>
            </w:pPr>
            <w:r w:rsidRPr="00D85513">
              <w:rPr>
                <w:rFonts w:hint="eastAsia"/>
              </w:rPr>
              <w:t>CustName</w:t>
            </w:r>
          </w:p>
        </w:tc>
        <w:tc>
          <w:tcPr>
            <w:tcW w:w="1080" w:type="dxa"/>
          </w:tcPr>
          <w:p w14:paraId="044526CD" w14:textId="77777777" w:rsidR="00F8663B" w:rsidRPr="00D85513" w:rsidRDefault="00F8663B" w:rsidP="00C7589A">
            <w:pPr>
              <w:pStyle w:val="body-text"/>
            </w:pPr>
            <w:r w:rsidRPr="00D85513">
              <w:t>C</w:t>
            </w:r>
            <w:r w:rsidRPr="00D85513">
              <w:rPr>
                <w:rFonts w:hint="eastAsia"/>
              </w:rPr>
              <w:t>(120)</w:t>
            </w:r>
          </w:p>
        </w:tc>
        <w:tc>
          <w:tcPr>
            <w:tcW w:w="1259" w:type="dxa"/>
          </w:tcPr>
          <w:p w14:paraId="6BEE3FCA" w14:textId="77777777" w:rsidR="00F8663B" w:rsidRPr="00D85513" w:rsidRDefault="00F8663B" w:rsidP="00C7589A">
            <w:pPr>
              <w:pStyle w:val="body-text"/>
            </w:pPr>
            <w:r w:rsidRPr="00D85513">
              <w:rPr>
                <w:rFonts w:hint="eastAsia"/>
              </w:rPr>
              <w:t>必输</w:t>
            </w:r>
          </w:p>
        </w:tc>
        <w:tc>
          <w:tcPr>
            <w:tcW w:w="2521" w:type="dxa"/>
          </w:tcPr>
          <w:p w14:paraId="2E1226DD" w14:textId="77777777" w:rsidR="00F8663B" w:rsidRPr="00D85513" w:rsidRDefault="00F8663B" w:rsidP="00C7589A">
            <w:pPr>
              <w:pStyle w:val="body-text"/>
            </w:pPr>
          </w:p>
        </w:tc>
      </w:tr>
      <w:tr w:rsidR="00F8663B" w:rsidRPr="00D85513" w14:paraId="4F82357C" w14:textId="77777777" w:rsidTr="00EA2A68">
        <w:trPr>
          <w:trHeight w:val="307"/>
        </w:trPr>
        <w:tc>
          <w:tcPr>
            <w:tcW w:w="1800" w:type="dxa"/>
          </w:tcPr>
          <w:p w14:paraId="37A3A52A" w14:textId="77777777" w:rsidR="00F8663B" w:rsidRPr="00D85513" w:rsidRDefault="00F8663B" w:rsidP="00C7589A">
            <w:pPr>
              <w:pStyle w:val="body-text"/>
            </w:pPr>
            <w:r w:rsidRPr="00D85513">
              <w:rPr>
                <w:rFonts w:hint="eastAsia"/>
              </w:rPr>
              <w:t>会员证件类型</w:t>
            </w:r>
          </w:p>
        </w:tc>
        <w:tc>
          <w:tcPr>
            <w:tcW w:w="1620" w:type="dxa"/>
          </w:tcPr>
          <w:p w14:paraId="1C0401DE" w14:textId="77777777" w:rsidR="00F8663B" w:rsidRPr="00D85513" w:rsidRDefault="00F8663B" w:rsidP="00C7589A">
            <w:pPr>
              <w:pStyle w:val="body-text"/>
            </w:pPr>
            <w:r w:rsidRPr="00D85513">
              <w:rPr>
                <w:rFonts w:hint="eastAsia"/>
              </w:rPr>
              <w:t>IdType</w:t>
            </w:r>
          </w:p>
        </w:tc>
        <w:tc>
          <w:tcPr>
            <w:tcW w:w="1080" w:type="dxa"/>
          </w:tcPr>
          <w:p w14:paraId="60C871AC" w14:textId="77777777" w:rsidR="00F8663B" w:rsidRPr="00D85513" w:rsidRDefault="00F8663B" w:rsidP="00C7589A">
            <w:pPr>
              <w:pStyle w:val="body-text"/>
            </w:pPr>
            <w:r w:rsidRPr="00D85513">
              <w:t>C</w:t>
            </w:r>
            <w:r w:rsidRPr="00D85513">
              <w:rPr>
                <w:rFonts w:hint="eastAsia"/>
              </w:rPr>
              <w:t>(2)</w:t>
            </w:r>
          </w:p>
        </w:tc>
        <w:tc>
          <w:tcPr>
            <w:tcW w:w="1259" w:type="dxa"/>
          </w:tcPr>
          <w:p w14:paraId="04BDAD07" w14:textId="77777777" w:rsidR="00F8663B" w:rsidRPr="00D85513" w:rsidRDefault="00F8663B" w:rsidP="00C7589A">
            <w:pPr>
              <w:pStyle w:val="body-text"/>
            </w:pPr>
            <w:r w:rsidRPr="00D85513">
              <w:rPr>
                <w:rFonts w:hint="eastAsia"/>
              </w:rPr>
              <w:t>必输</w:t>
            </w:r>
          </w:p>
        </w:tc>
        <w:tc>
          <w:tcPr>
            <w:tcW w:w="2521" w:type="dxa"/>
          </w:tcPr>
          <w:p w14:paraId="7BA39B57" w14:textId="77777777" w:rsidR="00F8663B" w:rsidRDefault="00F8663B" w:rsidP="00C7589A">
            <w:pPr>
              <w:pStyle w:val="body-text"/>
              <w:rPr>
                <w:lang w:eastAsia="zh-CN"/>
              </w:rPr>
            </w:pPr>
            <w:r>
              <w:rPr>
                <w:rFonts w:hint="eastAsia"/>
                <w:lang w:eastAsia="zh-CN"/>
              </w:rPr>
              <w:t>见文档附录的“接口证件类型说明”，一般都是身份证。</w:t>
            </w:r>
          </w:p>
          <w:p w14:paraId="4E8B427B" w14:textId="77777777" w:rsidR="00F8663B" w:rsidRPr="00D85513" w:rsidRDefault="00F8663B" w:rsidP="00C7589A">
            <w:pPr>
              <w:pStyle w:val="body-text"/>
            </w:pPr>
            <w:r>
              <w:rPr>
                <w:rFonts w:hint="eastAsia"/>
              </w:rPr>
              <w:t>例如身份证，送1。</w:t>
            </w:r>
          </w:p>
        </w:tc>
      </w:tr>
      <w:tr w:rsidR="00F8663B" w:rsidRPr="00D85513" w14:paraId="751BCC74" w14:textId="77777777" w:rsidTr="00EA2A68">
        <w:trPr>
          <w:trHeight w:val="307"/>
        </w:trPr>
        <w:tc>
          <w:tcPr>
            <w:tcW w:w="1800" w:type="dxa"/>
          </w:tcPr>
          <w:p w14:paraId="514AB6DA" w14:textId="77777777" w:rsidR="00F8663B" w:rsidRPr="00D85513" w:rsidRDefault="00F8663B" w:rsidP="00C7589A">
            <w:pPr>
              <w:pStyle w:val="body-text"/>
            </w:pPr>
            <w:r w:rsidRPr="00D85513">
              <w:rPr>
                <w:rFonts w:hint="eastAsia"/>
              </w:rPr>
              <w:t>会员证件号码</w:t>
            </w:r>
          </w:p>
        </w:tc>
        <w:tc>
          <w:tcPr>
            <w:tcW w:w="1620" w:type="dxa"/>
          </w:tcPr>
          <w:p w14:paraId="3A55BD1C" w14:textId="77777777" w:rsidR="00F8663B" w:rsidRPr="00D85513" w:rsidRDefault="00F8663B" w:rsidP="00C7589A">
            <w:pPr>
              <w:pStyle w:val="body-text"/>
            </w:pPr>
            <w:r w:rsidRPr="00D85513">
              <w:t>IdCode</w:t>
            </w:r>
          </w:p>
        </w:tc>
        <w:tc>
          <w:tcPr>
            <w:tcW w:w="1080" w:type="dxa"/>
          </w:tcPr>
          <w:p w14:paraId="0644B4F1" w14:textId="77777777" w:rsidR="00F8663B" w:rsidRPr="00D85513" w:rsidRDefault="00F8663B" w:rsidP="00C7589A">
            <w:pPr>
              <w:pStyle w:val="body-text"/>
            </w:pPr>
            <w:r w:rsidRPr="00D85513">
              <w:rPr>
                <w:rFonts w:hint="eastAsia"/>
              </w:rPr>
              <w:t>C(20)</w:t>
            </w:r>
          </w:p>
        </w:tc>
        <w:tc>
          <w:tcPr>
            <w:tcW w:w="1259" w:type="dxa"/>
          </w:tcPr>
          <w:p w14:paraId="14DE25E5" w14:textId="77777777" w:rsidR="00F8663B" w:rsidRPr="00D85513" w:rsidRDefault="00F8663B" w:rsidP="00C7589A">
            <w:pPr>
              <w:pStyle w:val="body-text"/>
            </w:pPr>
            <w:r w:rsidRPr="00D85513">
              <w:rPr>
                <w:rFonts w:hint="eastAsia"/>
              </w:rPr>
              <w:t>必输</w:t>
            </w:r>
          </w:p>
        </w:tc>
        <w:tc>
          <w:tcPr>
            <w:tcW w:w="2521" w:type="dxa"/>
          </w:tcPr>
          <w:p w14:paraId="29607957" w14:textId="77777777" w:rsidR="00F8663B" w:rsidRPr="00D85513" w:rsidRDefault="00F8663B" w:rsidP="00C7589A">
            <w:pPr>
              <w:pStyle w:val="body-text"/>
            </w:pPr>
          </w:p>
        </w:tc>
      </w:tr>
      <w:tr w:rsidR="00F8663B" w:rsidRPr="00D85513" w14:paraId="26EB6168" w14:textId="77777777" w:rsidTr="00EA2A68">
        <w:trPr>
          <w:trHeight w:val="307"/>
        </w:trPr>
        <w:tc>
          <w:tcPr>
            <w:tcW w:w="1800" w:type="dxa"/>
          </w:tcPr>
          <w:p w14:paraId="467F73C7" w14:textId="77777777" w:rsidR="00F8663B" w:rsidRPr="00D85513" w:rsidRDefault="00F8663B" w:rsidP="00C7589A">
            <w:pPr>
              <w:pStyle w:val="body-text"/>
            </w:pPr>
            <w:r>
              <w:rPr>
                <w:rFonts w:hint="eastAsia"/>
              </w:rPr>
              <w:t>会员账号</w:t>
            </w:r>
          </w:p>
        </w:tc>
        <w:tc>
          <w:tcPr>
            <w:tcW w:w="1620" w:type="dxa"/>
          </w:tcPr>
          <w:p w14:paraId="22897A07" w14:textId="77777777" w:rsidR="00F8663B" w:rsidRPr="00D85513" w:rsidRDefault="00F8663B" w:rsidP="00C7589A">
            <w:pPr>
              <w:pStyle w:val="body-text"/>
            </w:pPr>
            <w:r>
              <w:rPr>
                <w:rFonts w:hint="eastAsia"/>
              </w:rPr>
              <w:t>Acct</w:t>
            </w:r>
            <w:r w:rsidRPr="00D85513">
              <w:rPr>
                <w:rFonts w:hint="eastAsia"/>
              </w:rPr>
              <w:t>Id</w:t>
            </w:r>
          </w:p>
        </w:tc>
        <w:tc>
          <w:tcPr>
            <w:tcW w:w="1080" w:type="dxa"/>
          </w:tcPr>
          <w:p w14:paraId="0F1B2521" w14:textId="77777777" w:rsidR="00F8663B" w:rsidRPr="00D85513" w:rsidRDefault="00F8663B" w:rsidP="00C7589A">
            <w:pPr>
              <w:pStyle w:val="body-text"/>
            </w:pPr>
            <w:r w:rsidRPr="00D85513">
              <w:rPr>
                <w:rFonts w:hint="eastAsia"/>
              </w:rPr>
              <w:t>C(32)</w:t>
            </w:r>
          </w:p>
        </w:tc>
        <w:tc>
          <w:tcPr>
            <w:tcW w:w="1259" w:type="dxa"/>
          </w:tcPr>
          <w:p w14:paraId="1F6C1A83" w14:textId="77777777" w:rsidR="00F8663B" w:rsidRPr="00D85513" w:rsidRDefault="00F8663B" w:rsidP="00C7589A">
            <w:pPr>
              <w:pStyle w:val="body-text"/>
            </w:pPr>
            <w:r w:rsidRPr="00D85513">
              <w:rPr>
                <w:rFonts w:hint="eastAsia"/>
              </w:rPr>
              <w:t>必输</w:t>
            </w:r>
          </w:p>
        </w:tc>
        <w:tc>
          <w:tcPr>
            <w:tcW w:w="2521" w:type="dxa"/>
          </w:tcPr>
          <w:p w14:paraId="1141DDEC" w14:textId="77777777" w:rsidR="00F8663B" w:rsidRPr="00D85513" w:rsidRDefault="00F8663B" w:rsidP="00C7589A">
            <w:pPr>
              <w:pStyle w:val="body-text"/>
            </w:pPr>
          </w:p>
        </w:tc>
      </w:tr>
      <w:tr w:rsidR="00F8663B" w:rsidRPr="00D85513" w14:paraId="3FF0C659" w14:textId="77777777" w:rsidTr="00EA2A68">
        <w:trPr>
          <w:trHeight w:val="307"/>
        </w:trPr>
        <w:tc>
          <w:tcPr>
            <w:tcW w:w="1800" w:type="dxa"/>
          </w:tcPr>
          <w:p w14:paraId="2F048EE0" w14:textId="77777777" w:rsidR="00F8663B" w:rsidRPr="00D85513" w:rsidRDefault="00F8663B" w:rsidP="00C7589A">
            <w:pPr>
              <w:pStyle w:val="body-text"/>
            </w:pPr>
            <w:r w:rsidRPr="00D85513">
              <w:rPr>
                <w:rFonts w:hint="eastAsia"/>
              </w:rPr>
              <w:t>银行类型</w:t>
            </w:r>
          </w:p>
        </w:tc>
        <w:tc>
          <w:tcPr>
            <w:tcW w:w="1620" w:type="dxa"/>
          </w:tcPr>
          <w:p w14:paraId="5CE9F4C6" w14:textId="77777777" w:rsidR="00F8663B" w:rsidRPr="00D85513" w:rsidRDefault="00F8663B" w:rsidP="00C7589A">
            <w:pPr>
              <w:pStyle w:val="body-text"/>
            </w:pPr>
            <w:r w:rsidRPr="00D85513">
              <w:rPr>
                <w:rFonts w:hint="eastAsia"/>
              </w:rPr>
              <w:t>BankType</w:t>
            </w:r>
          </w:p>
        </w:tc>
        <w:tc>
          <w:tcPr>
            <w:tcW w:w="1080" w:type="dxa"/>
          </w:tcPr>
          <w:p w14:paraId="16604220" w14:textId="77777777" w:rsidR="00F8663B" w:rsidRPr="00D85513" w:rsidRDefault="00F8663B" w:rsidP="00C7589A">
            <w:pPr>
              <w:pStyle w:val="body-text"/>
            </w:pPr>
            <w:r w:rsidRPr="00D85513">
              <w:rPr>
                <w:rFonts w:hint="eastAsia"/>
              </w:rPr>
              <w:t>C(1)</w:t>
            </w:r>
          </w:p>
        </w:tc>
        <w:tc>
          <w:tcPr>
            <w:tcW w:w="1259" w:type="dxa"/>
          </w:tcPr>
          <w:p w14:paraId="05D57236" w14:textId="77777777" w:rsidR="00F8663B" w:rsidRPr="00D85513" w:rsidRDefault="00F8663B" w:rsidP="00C7589A">
            <w:pPr>
              <w:pStyle w:val="body-text"/>
            </w:pPr>
            <w:r w:rsidRPr="00D85513">
              <w:rPr>
                <w:rFonts w:hint="eastAsia"/>
              </w:rPr>
              <w:t>必输</w:t>
            </w:r>
          </w:p>
        </w:tc>
        <w:tc>
          <w:tcPr>
            <w:tcW w:w="2521" w:type="dxa"/>
          </w:tcPr>
          <w:p w14:paraId="688B3803" w14:textId="77777777" w:rsidR="00F8663B" w:rsidRPr="00D85513" w:rsidRDefault="00F8663B" w:rsidP="00C7589A">
            <w:pPr>
              <w:pStyle w:val="body-text"/>
            </w:pPr>
            <w:r w:rsidRPr="00D85513">
              <w:rPr>
                <w:rFonts w:hint="eastAsia"/>
              </w:rPr>
              <w:t>1：本行 2：他行</w:t>
            </w:r>
          </w:p>
        </w:tc>
      </w:tr>
      <w:tr w:rsidR="00F8663B" w:rsidRPr="00D85513" w14:paraId="3624283F" w14:textId="77777777" w:rsidTr="00EA2A68">
        <w:trPr>
          <w:trHeight w:val="307"/>
        </w:trPr>
        <w:tc>
          <w:tcPr>
            <w:tcW w:w="1800" w:type="dxa"/>
          </w:tcPr>
          <w:p w14:paraId="12F61675" w14:textId="77777777" w:rsidR="00F8663B" w:rsidRPr="00D85513" w:rsidRDefault="00F8663B" w:rsidP="00C7589A">
            <w:pPr>
              <w:pStyle w:val="body-text"/>
            </w:pPr>
            <w:r w:rsidRPr="00D85513">
              <w:rPr>
                <w:rFonts w:hint="eastAsia"/>
              </w:rPr>
              <w:t>开户行名称</w:t>
            </w:r>
          </w:p>
        </w:tc>
        <w:tc>
          <w:tcPr>
            <w:tcW w:w="1620" w:type="dxa"/>
          </w:tcPr>
          <w:p w14:paraId="05C83CFB" w14:textId="77777777" w:rsidR="00F8663B" w:rsidRPr="00D85513" w:rsidRDefault="00F8663B" w:rsidP="00C7589A">
            <w:pPr>
              <w:pStyle w:val="body-text"/>
            </w:pPr>
            <w:r w:rsidRPr="00D85513">
              <w:rPr>
                <w:rFonts w:hint="eastAsia"/>
              </w:rPr>
              <w:t>BankName</w:t>
            </w:r>
          </w:p>
        </w:tc>
        <w:tc>
          <w:tcPr>
            <w:tcW w:w="1080" w:type="dxa"/>
          </w:tcPr>
          <w:p w14:paraId="6DD81EAE" w14:textId="77777777" w:rsidR="00F8663B" w:rsidRPr="00D85513" w:rsidRDefault="00F8663B" w:rsidP="00C7589A">
            <w:pPr>
              <w:pStyle w:val="body-text"/>
            </w:pPr>
            <w:r w:rsidRPr="00D85513">
              <w:rPr>
                <w:rFonts w:hint="eastAsia"/>
              </w:rPr>
              <w:t>C(120)</w:t>
            </w:r>
          </w:p>
        </w:tc>
        <w:tc>
          <w:tcPr>
            <w:tcW w:w="1259" w:type="dxa"/>
          </w:tcPr>
          <w:p w14:paraId="171DED94" w14:textId="77777777" w:rsidR="00F8663B" w:rsidRPr="00D85513" w:rsidRDefault="00F8663B" w:rsidP="00EA2A68">
            <w:r w:rsidRPr="00D85513">
              <w:rPr>
                <w:rFonts w:hint="eastAsia"/>
              </w:rPr>
              <w:t>必输</w:t>
            </w:r>
          </w:p>
        </w:tc>
        <w:tc>
          <w:tcPr>
            <w:tcW w:w="2521" w:type="dxa"/>
          </w:tcPr>
          <w:p w14:paraId="722FFDAF" w14:textId="77777777" w:rsidR="00F8663B" w:rsidRPr="00D85513" w:rsidRDefault="00F8663B" w:rsidP="00C7589A">
            <w:pPr>
              <w:pStyle w:val="body-text"/>
              <w:rPr>
                <w:lang w:eastAsia="zh-CN"/>
              </w:rPr>
            </w:pPr>
            <w:r>
              <w:rPr>
                <w:rFonts w:hint="eastAsia"/>
                <w:lang w:eastAsia="zh-CN"/>
              </w:rPr>
              <w:t>若大小额行号不填则送超级网银号对应的银行名称，若填大小额行号则送大小额行号对应的银行名称</w:t>
            </w:r>
          </w:p>
        </w:tc>
      </w:tr>
      <w:tr w:rsidR="00F8663B" w:rsidRPr="00D85513" w14:paraId="0FE9E8F5" w14:textId="77777777" w:rsidTr="00EA2A68">
        <w:trPr>
          <w:trHeight w:val="307"/>
        </w:trPr>
        <w:tc>
          <w:tcPr>
            <w:tcW w:w="1800" w:type="dxa"/>
          </w:tcPr>
          <w:p w14:paraId="2428D487" w14:textId="77777777" w:rsidR="00F8663B" w:rsidRPr="00D85513" w:rsidRDefault="00F8663B" w:rsidP="00C7589A">
            <w:pPr>
              <w:pStyle w:val="body-text"/>
            </w:pPr>
            <w:r w:rsidRPr="00D85513">
              <w:rPr>
                <w:rFonts w:hint="eastAsia"/>
              </w:rPr>
              <w:lastRenderedPageBreak/>
              <w:t>大小额行号</w:t>
            </w:r>
          </w:p>
        </w:tc>
        <w:tc>
          <w:tcPr>
            <w:tcW w:w="1620" w:type="dxa"/>
          </w:tcPr>
          <w:p w14:paraId="4D6DF823" w14:textId="77777777" w:rsidR="00F8663B" w:rsidRPr="00D85513" w:rsidRDefault="00F8663B" w:rsidP="00C7589A">
            <w:pPr>
              <w:pStyle w:val="body-text"/>
            </w:pPr>
            <w:r w:rsidRPr="00D85513">
              <w:rPr>
                <w:rFonts w:hint="eastAsia"/>
              </w:rPr>
              <w:t>BankCode</w:t>
            </w:r>
          </w:p>
        </w:tc>
        <w:tc>
          <w:tcPr>
            <w:tcW w:w="1080" w:type="dxa"/>
          </w:tcPr>
          <w:p w14:paraId="0ED5404B" w14:textId="77777777" w:rsidR="00F8663B" w:rsidRPr="00D85513" w:rsidRDefault="00F8663B" w:rsidP="00C7589A">
            <w:pPr>
              <w:pStyle w:val="body-text"/>
            </w:pPr>
            <w:r w:rsidRPr="00D85513">
              <w:rPr>
                <w:rFonts w:hint="eastAsia"/>
              </w:rPr>
              <w:t>C(14)</w:t>
            </w:r>
          </w:p>
        </w:tc>
        <w:tc>
          <w:tcPr>
            <w:tcW w:w="1259" w:type="dxa"/>
          </w:tcPr>
          <w:p w14:paraId="26102E1A" w14:textId="77777777" w:rsidR="00F8663B" w:rsidRPr="00D85513" w:rsidRDefault="00F8663B" w:rsidP="00EA2A68">
            <w:r>
              <w:rPr>
                <w:rFonts w:hint="eastAsia"/>
              </w:rPr>
              <w:t>可选</w:t>
            </w:r>
          </w:p>
        </w:tc>
        <w:tc>
          <w:tcPr>
            <w:tcW w:w="2521" w:type="dxa"/>
          </w:tcPr>
          <w:p w14:paraId="55C55F67" w14:textId="77777777" w:rsidR="00F8663B" w:rsidRPr="00D85513" w:rsidRDefault="00F8663B" w:rsidP="00C7589A">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w:t>
            </w:r>
          </w:p>
        </w:tc>
      </w:tr>
      <w:tr w:rsidR="00F8663B" w:rsidRPr="00D85513" w14:paraId="09F315ED" w14:textId="77777777" w:rsidTr="00EA2A68">
        <w:trPr>
          <w:trHeight w:val="307"/>
        </w:trPr>
        <w:tc>
          <w:tcPr>
            <w:tcW w:w="1800" w:type="dxa"/>
          </w:tcPr>
          <w:p w14:paraId="1B9AC01F" w14:textId="77777777" w:rsidR="00F8663B" w:rsidRPr="00D85513" w:rsidRDefault="00F8663B" w:rsidP="00C7589A">
            <w:pPr>
              <w:pStyle w:val="body-text"/>
            </w:pPr>
            <w:r w:rsidRPr="00D85513">
              <w:rPr>
                <w:rFonts w:hint="eastAsia"/>
              </w:rPr>
              <w:t>超级网银行号</w:t>
            </w:r>
          </w:p>
        </w:tc>
        <w:tc>
          <w:tcPr>
            <w:tcW w:w="1620" w:type="dxa"/>
          </w:tcPr>
          <w:p w14:paraId="1AC912D2" w14:textId="77777777" w:rsidR="00F8663B" w:rsidRPr="00D85513" w:rsidRDefault="00F8663B" w:rsidP="00C7589A">
            <w:pPr>
              <w:pStyle w:val="body-text"/>
            </w:pPr>
            <w:r w:rsidRPr="00D85513">
              <w:rPr>
                <w:rFonts w:hint="eastAsia"/>
              </w:rPr>
              <w:t>SBankCode</w:t>
            </w:r>
          </w:p>
        </w:tc>
        <w:tc>
          <w:tcPr>
            <w:tcW w:w="1080" w:type="dxa"/>
          </w:tcPr>
          <w:p w14:paraId="2EE3C68D" w14:textId="77777777" w:rsidR="00F8663B" w:rsidRPr="00D85513" w:rsidRDefault="00F8663B" w:rsidP="00C7589A">
            <w:pPr>
              <w:pStyle w:val="body-text"/>
            </w:pPr>
            <w:r w:rsidRPr="00D85513">
              <w:rPr>
                <w:rFonts w:hint="eastAsia"/>
              </w:rPr>
              <w:t>C(14)</w:t>
            </w:r>
          </w:p>
        </w:tc>
        <w:tc>
          <w:tcPr>
            <w:tcW w:w="1259" w:type="dxa"/>
          </w:tcPr>
          <w:p w14:paraId="7344D4E7" w14:textId="77777777" w:rsidR="00F8663B" w:rsidRPr="00D85513" w:rsidRDefault="00F8663B" w:rsidP="00C7589A">
            <w:pPr>
              <w:pStyle w:val="body-text"/>
            </w:pPr>
            <w:r>
              <w:rPr>
                <w:rFonts w:hint="eastAsia"/>
              </w:rPr>
              <w:t>可选</w:t>
            </w:r>
          </w:p>
        </w:tc>
        <w:tc>
          <w:tcPr>
            <w:tcW w:w="2521" w:type="dxa"/>
          </w:tcPr>
          <w:p w14:paraId="32A89F46" w14:textId="77777777" w:rsidR="00F8663B" w:rsidRPr="00863769" w:rsidRDefault="00F8663B" w:rsidP="00C7589A">
            <w:pPr>
              <w:pStyle w:val="body-text"/>
              <w:rPr>
                <w:b/>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w:t>
            </w:r>
          </w:p>
        </w:tc>
      </w:tr>
      <w:tr w:rsidR="00F8663B" w:rsidRPr="00D85513" w14:paraId="690E2006" w14:textId="77777777" w:rsidTr="00EA2A68">
        <w:trPr>
          <w:trHeight w:val="307"/>
        </w:trPr>
        <w:tc>
          <w:tcPr>
            <w:tcW w:w="1800" w:type="dxa"/>
          </w:tcPr>
          <w:p w14:paraId="4D9CE23D" w14:textId="77777777" w:rsidR="00F8663B" w:rsidRPr="00D85513" w:rsidRDefault="00F8663B" w:rsidP="00C7589A">
            <w:pPr>
              <w:pStyle w:val="body-text"/>
            </w:pPr>
            <w:r w:rsidRPr="00D85513">
              <w:rPr>
                <w:rFonts w:hint="eastAsia"/>
              </w:rPr>
              <w:t>手机号</w:t>
            </w:r>
          </w:p>
        </w:tc>
        <w:tc>
          <w:tcPr>
            <w:tcW w:w="1620" w:type="dxa"/>
          </w:tcPr>
          <w:p w14:paraId="16A02065" w14:textId="77777777" w:rsidR="00F8663B" w:rsidRPr="00D85513" w:rsidRDefault="00F8663B" w:rsidP="00C7589A">
            <w:pPr>
              <w:pStyle w:val="body-text"/>
            </w:pPr>
            <w:r w:rsidRPr="00D85513">
              <w:rPr>
                <w:rFonts w:hint="eastAsia"/>
              </w:rPr>
              <w:t>MobilePhone</w:t>
            </w:r>
          </w:p>
        </w:tc>
        <w:tc>
          <w:tcPr>
            <w:tcW w:w="1080" w:type="dxa"/>
          </w:tcPr>
          <w:p w14:paraId="18077B31" w14:textId="77777777" w:rsidR="00F8663B" w:rsidRPr="00D85513" w:rsidRDefault="00F8663B" w:rsidP="00C7589A">
            <w:pPr>
              <w:pStyle w:val="body-text"/>
            </w:pPr>
            <w:r w:rsidRPr="00D85513">
              <w:rPr>
                <w:rFonts w:hint="eastAsia"/>
              </w:rPr>
              <w:t>C(12)</w:t>
            </w:r>
          </w:p>
        </w:tc>
        <w:tc>
          <w:tcPr>
            <w:tcW w:w="1259" w:type="dxa"/>
          </w:tcPr>
          <w:p w14:paraId="720DB8A0" w14:textId="77777777" w:rsidR="00F8663B" w:rsidRPr="00D85513" w:rsidRDefault="00F8663B" w:rsidP="00C7589A">
            <w:pPr>
              <w:pStyle w:val="body-text"/>
            </w:pPr>
            <w:r w:rsidRPr="00D85513">
              <w:rPr>
                <w:rFonts w:hint="eastAsia"/>
              </w:rPr>
              <w:t>必输</w:t>
            </w:r>
          </w:p>
        </w:tc>
        <w:tc>
          <w:tcPr>
            <w:tcW w:w="2521" w:type="dxa"/>
          </w:tcPr>
          <w:p w14:paraId="1370CA50" w14:textId="77777777" w:rsidR="00F8663B" w:rsidRPr="00D85513" w:rsidRDefault="00F8663B" w:rsidP="00C7589A">
            <w:pPr>
              <w:pStyle w:val="body-text"/>
            </w:pPr>
          </w:p>
        </w:tc>
      </w:tr>
      <w:tr w:rsidR="00F8663B" w:rsidRPr="00D85513" w14:paraId="018EF366" w14:textId="77777777" w:rsidTr="00EA2A68">
        <w:trPr>
          <w:trHeight w:val="307"/>
        </w:trPr>
        <w:tc>
          <w:tcPr>
            <w:tcW w:w="1800" w:type="dxa"/>
          </w:tcPr>
          <w:p w14:paraId="5DEF7286" w14:textId="77777777" w:rsidR="00F8663B" w:rsidRPr="00D85513" w:rsidRDefault="00F8663B" w:rsidP="00C7589A">
            <w:pPr>
              <w:pStyle w:val="body-text"/>
            </w:pPr>
            <w:r w:rsidRPr="00D85513">
              <w:rPr>
                <w:rFonts w:hint="eastAsia"/>
              </w:rPr>
              <w:t>保留域</w:t>
            </w:r>
          </w:p>
        </w:tc>
        <w:tc>
          <w:tcPr>
            <w:tcW w:w="1620" w:type="dxa"/>
          </w:tcPr>
          <w:p w14:paraId="4609718B" w14:textId="77777777" w:rsidR="00F8663B" w:rsidRPr="00D85513" w:rsidRDefault="00F8663B" w:rsidP="00C7589A">
            <w:pPr>
              <w:pStyle w:val="body-text"/>
            </w:pPr>
            <w:r w:rsidRPr="00D85513">
              <w:rPr>
                <w:rFonts w:hint="eastAsia"/>
              </w:rPr>
              <w:t>Reserve</w:t>
            </w:r>
          </w:p>
        </w:tc>
        <w:tc>
          <w:tcPr>
            <w:tcW w:w="1080" w:type="dxa"/>
          </w:tcPr>
          <w:p w14:paraId="7355CCCA" w14:textId="77777777" w:rsidR="00F8663B" w:rsidRPr="00D85513" w:rsidRDefault="00F8663B" w:rsidP="00C7589A">
            <w:pPr>
              <w:pStyle w:val="body-text"/>
            </w:pPr>
            <w:r w:rsidRPr="00D85513">
              <w:rPr>
                <w:rFonts w:hint="eastAsia"/>
              </w:rPr>
              <w:t>C(120)</w:t>
            </w:r>
          </w:p>
        </w:tc>
        <w:tc>
          <w:tcPr>
            <w:tcW w:w="1259" w:type="dxa"/>
          </w:tcPr>
          <w:p w14:paraId="3D9E65C8" w14:textId="77777777" w:rsidR="00F8663B" w:rsidRPr="00D85513" w:rsidRDefault="00F8663B" w:rsidP="00C7589A">
            <w:pPr>
              <w:pStyle w:val="body-text"/>
            </w:pPr>
            <w:r w:rsidRPr="00D85513">
              <w:rPr>
                <w:rFonts w:hint="eastAsia"/>
              </w:rPr>
              <w:t>可选</w:t>
            </w:r>
          </w:p>
        </w:tc>
        <w:tc>
          <w:tcPr>
            <w:tcW w:w="2521" w:type="dxa"/>
          </w:tcPr>
          <w:p w14:paraId="00B38200" w14:textId="77777777" w:rsidR="00F8663B" w:rsidRPr="00D85513" w:rsidRDefault="00F8663B" w:rsidP="00C7589A">
            <w:pPr>
              <w:pStyle w:val="body-text"/>
            </w:pPr>
          </w:p>
        </w:tc>
      </w:tr>
    </w:tbl>
    <w:p w14:paraId="641C48C6" w14:textId="77777777" w:rsidR="00F8663B" w:rsidRPr="00D85513" w:rsidRDefault="00F8663B" w:rsidP="00F8663B">
      <w:pPr>
        <w:ind w:left="720"/>
      </w:pPr>
      <w:r w:rsidRPr="00D85513">
        <w:rPr>
          <w:rFonts w:hint="eastAsia"/>
        </w:rPr>
        <w:t xml:space="preserve">   </w:t>
      </w:r>
    </w:p>
    <w:p w14:paraId="2C20CC87" w14:textId="77777777" w:rsidR="00F8663B" w:rsidRPr="00D85513" w:rsidRDefault="00F8663B" w:rsidP="00F8663B">
      <w:pPr>
        <w:ind w:left="720" w:firstLineChars="85" w:firstLine="178"/>
        <w:rPr>
          <w:rFonts w:ascii="楷体_GB2312" w:eastAsia="楷体_GB2312"/>
          <w:szCs w:val="21"/>
        </w:rPr>
      </w:pPr>
      <w:r w:rsidRPr="00D85513">
        <w:rPr>
          <w:rFonts w:ascii="楷体_GB2312" w:eastAsia="楷体_GB2312" w:hint="eastAsia"/>
          <w:szCs w:val="21"/>
        </w:rPr>
        <w:t>应答包：监管系统－&gt; 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F8663B" w:rsidRPr="00D85513" w14:paraId="503FC83A" w14:textId="77777777" w:rsidTr="00EA2A68">
        <w:trPr>
          <w:trHeight w:val="303"/>
          <w:tblHeader/>
        </w:trPr>
        <w:tc>
          <w:tcPr>
            <w:tcW w:w="1620" w:type="dxa"/>
            <w:shd w:val="clear" w:color="auto" w:fill="FFFF99"/>
          </w:tcPr>
          <w:p w14:paraId="01531430" w14:textId="77777777" w:rsidR="00F8663B" w:rsidRPr="00D85513" w:rsidRDefault="00F8663B" w:rsidP="00C7589A">
            <w:pPr>
              <w:pStyle w:val="body-text"/>
            </w:pPr>
            <w:r w:rsidRPr="00D85513">
              <w:rPr>
                <w:rFonts w:hint="eastAsia"/>
              </w:rPr>
              <w:t>输入项名称</w:t>
            </w:r>
          </w:p>
        </w:tc>
        <w:tc>
          <w:tcPr>
            <w:tcW w:w="1440" w:type="dxa"/>
            <w:shd w:val="clear" w:color="auto" w:fill="FFFF99"/>
          </w:tcPr>
          <w:p w14:paraId="6B3A314E" w14:textId="77777777" w:rsidR="00F8663B" w:rsidRPr="00D85513" w:rsidRDefault="00F8663B" w:rsidP="00C7589A">
            <w:pPr>
              <w:pStyle w:val="body-text"/>
            </w:pPr>
            <w:r w:rsidRPr="00D85513">
              <w:rPr>
                <w:rFonts w:hint="eastAsia"/>
              </w:rPr>
              <w:t>英文名</w:t>
            </w:r>
          </w:p>
        </w:tc>
        <w:tc>
          <w:tcPr>
            <w:tcW w:w="1440" w:type="dxa"/>
            <w:shd w:val="clear" w:color="auto" w:fill="FFFF99"/>
          </w:tcPr>
          <w:p w14:paraId="32825C33" w14:textId="77777777" w:rsidR="00F8663B" w:rsidRPr="00D85513" w:rsidRDefault="00F8663B" w:rsidP="00C7589A">
            <w:pPr>
              <w:pStyle w:val="body-text"/>
            </w:pPr>
            <w:r w:rsidRPr="00D85513">
              <w:rPr>
                <w:rFonts w:hint="eastAsia"/>
              </w:rPr>
              <w:t>最大长度</w:t>
            </w:r>
          </w:p>
        </w:tc>
        <w:tc>
          <w:tcPr>
            <w:tcW w:w="1259" w:type="dxa"/>
            <w:shd w:val="clear" w:color="auto" w:fill="FFFF99"/>
          </w:tcPr>
          <w:p w14:paraId="4E17CDE5" w14:textId="77777777" w:rsidR="00F8663B" w:rsidRPr="00D85513" w:rsidRDefault="00F8663B" w:rsidP="00C7589A">
            <w:pPr>
              <w:pStyle w:val="body-text"/>
            </w:pPr>
            <w:r w:rsidRPr="00D85513">
              <w:rPr>
                <w:rFonts w:hint="eastAsia"/>
              </w:rPr>
              <w:t>输入属性</w:t>
            </w:r>
          </w:p>
        </w:tc>
        <w:tc>
          <w:tcPr>
            <w:tcW w:w="2521" w:type="dxa"/>
            <w:shd w:val="clear" w:color="auto" w:fill="FFFF99"/>
          </w:tcPr>
          <w:p w14:paraId="02429AF8" w14:textId="77777777" w:rsidR="00F8663B" w:rsidRPr="00D85513" w:rsidRDefault="00F8663B" w:rsidP="00C7589A">
            <w:pPr>
              <w:pStyle w:val="body-text"/>
            </w:pPr>
            <w:r w:rsidRPr="00D85513">
              <w:rPr>
                <w:rFonts w:hint="eastAsia"/>
              </w:rPr>
              <w:t>注释</w:t>
            </w:r>
          </w:p>
        </w:tc>
      </w:tr>
      <w:tr w:rsidR="00F8663B" w:rsidRPr="00D85513" w14:paraId="4CC8EE7C" w14:textId="77777777" w:rsidTr="00EA2A68">
        <w:trPr>
          <w:trHeight w:val="307"/>
        </w:trPr>
        <w:tc>
          <w:tcPr>
            <w:tcW w:w="1620" w:type="dxa"/>
          </w:tcPr>
          <w:p w14:paraId="39F13263" w14:textId="77777777" w:rsidR="00F8663B" w:rsidRPr="00D85513" w:rsidRDefault="00F8663B" w:rsidP="00C7589A">
            <w:pPr>
              <w:pStyle w:val="body-text"/>
            </w:pPr>
            <w:r w:rsidRPr="00D85513">
              <w:rPr>
                <w:rFonts w:hint="eastAsia"/>
              </w:rPr>
              <w:t>保留域</w:t>
            </w:r>
          </w:p>
        </w:tc>
        <w:tc>
          <w:tcPr>
            <w:tcW w:w="1440" w:type="dxa"/>
          </w:tcPr>
          <w:p w14:paraId="7526DE39" w14:textId="77777777" w:rsidR="00F8663B" w:rsidRPr="00D85513" w:rsidRDefault="00F8663B" w:rsidP="00C7589A">
            <w:pPr>
              <w:pStyle w:val="body-text"/>
            </w:pPr>
            <w:r w:rsidRPr="00D85513">
              <w:rPr>
                <w:rFonts w:hint="eastAsia"/>
              </w:rPr>
              <w:t>Reserve</w:t>
            </w:r>
          </w:p>
        </w:tc>
        <w:tc>
          <w:tcPr>
            <w:tcW w:w="1440" w:type="dxa"/>
          </w:tcPr>
          <w:p w14:paraId="6F281DE0" w14:textId="77777777" w:rsidR="00F8663B" w:rsidRPr="00D85513" w:rsidRDefault="00F8663B" w:rsidP="00C7589A">
            <w:pPr>
              <w:pStyle w:val="body-text"/>
            </w:pPr>
            <w:r w:rsidRPr="00D85513">
              <w:rPr>
                <w:rFonts w:hint="eastAsia"/>
              </w:rPr>
              <w:t>C(20)</w:t>
            </w:r>
          </w:p>
        </w:tc>
        <w:tc>
          <w:tcPr>
            <w:tcW w:w="1259" w:type="dxa"/>
          </w:tcPr>
          <w:p w14:paraId="710F0D3D" w14:textId="77777777" w:rsidR="00F8663B" w:rsidRPr="00D85513" w:rsidRDefault="00F8663B" w:rsidP="00C7589A">
            <w:pPr>
              <w:pStyle w:val="body-text"/>
            </w:pPr>
            <w:r w:rsidRPr="00D85513">
              <w:rPr>
                <w:rFonts w:hint="eastAsia"/>
              </w:rPr>
              <w:t>可选</w:t>
            </w:r>
          </w:p>
        </w:tc>
        <w:tc>
          <w:tcPr>
            <w:tcW w:w="2521" w:type="dxa"/>
          </w:tcPr>
          <w:p w14:paraId="697BC888" w14:textId="77777777" w:rsidR="00F8663B" w:rsidRPr="00D85513" w:rsidRDefault="00F8663B" w:rsidP="00C7589A">
            <w:pPr>
              <w:pStyle w:val="body-text"/>
            </w:pPr>
          </w:p>
        </w:tc>
      </w:tr>
    </w:tbl>
    <w:p w14:paraId="5371E629" w14:textId="77777777" w:rsidR="00F700A9" w:rsidRPr="003406CE" w:rsidRDefault="00F700A9" w:rsidP="00F700A9">
      <w:pPr>
        <w:rPr>
          <w:b/>
          <w:kern w:val="0"/>
          <w:sz w:val="24"/>
          <w:szCs w:val="24"/>
          <w:lang w:bidi="en-US"/>
        </w:rPr>
      </w:pPr>
    </w:p>
    <w:p w14:paraId="539787F0" w14:textId="77777777" w:rsidR="00F700A9" w:rsidRPr="00F700A9" w:rsidRDefault="00F700A9" w:rsidP="00174048"/>
    <w:p w14:paraId="7746E23E" w14:textId="77777777" w:rsidR="00F700A9" w:rsidRDefault="00F700A9" w:rsidP="00174048"/>
    <w:p w14:paraId="75625F7A" w14:textId="77777777" w:rsidR="006211A2" w:rsidRDefault="004E0762" w:rsidP="006211A2">
      <w:pPr>
        <w:pStyle w:val="Heading2"/>
      </w:pPr>
      <w:bookmarkStart w:id="23" w:name="_Toc455667169"/>
      <w:r w:rsidRPr="004E0762">
        <w:rPr>
          <w:rFonts w:hint="eastAsia"/>
        </w:rPr>
        <w:t>会员绑定提现账户</w:t>
      </w:r>
      <w:r w:rsidRPr="004E0762">
        <w:rPr>
          <w:rFonts w:hint="eastAsia"/>
        </w:rPr>
        <w:t>-</w:t>
      </w:r>
      <w:r w:rsidRPr="004E0762">
        <w:rPr>
          <w:rFonts w:hint="eastAsia"/>
        </w:rPr>
        <w:t>回填银联鉴权短信码</w:t>
      </w:r>
      <w:r w:rsidR="006211A2">
        <w:rPr>
          <w:rFonts w:hint="eastAsia"/>
        </w:rPr>
        <w:t>【</w:t>
      </w:r>
      <w:r w:rsidR="006211A2">
        <w:rPr>
          <w:rFonts w:hint="eastAsia"/>
        </w:rPr>
        <w:t>6067</w:t>
      </w:r>
      <w:r w:rsidR="006211A2">
        <w:rPr>
          <w:rFonts w:hint="eastAsia"/>
        </w:rPr>
        <w:t>】</w:t>
      </w:r>
      <w:bookmarkEnd w:id="23"/>
      <w:r w:rsidR="006F3E2F">
        <w:rPr>
          <w:rFonts w:hint="eastAsia"/>
        </w:rPr>
        <w:t xml:space="preserve">  </w:t>
      </w:r>
    </w:p>
    <w:p w14:paraId="59F5CE5E" w14:textId="77777777" w:rsidR="006211A2" w:rsidRDefault="006211A2" w:rsidP="006211A2">
      <w:pPr>
        <w:pStyle w:val="Heading3"/>
      </w:pPr>
      <w:r>
        <w:rPr>
          <w:rFonts w:hint="eastAsia"/>
        </w:rPr>
        <w:t>功能描述：</w:t>
      </w:r>
    </w:p>
    <w:p w14:paraId="45FAE083" w14:textId="77777777" w:rsidR="006211A2" w:rsidRPr="00F95D57" w:rsidRDefault="006211A2" w:rsidP="006211A2">
      <w:r>
        <w:rPr>
          <w:rFonts w:hint="eastAsia"/>
        </w:rPr>
        <w:t>用于会员填写动态验证码后，发往银行进行验证，验证成功则完成绑定。</w:t>
      </w:r>
    </w:p>
    <w:p w14:paraId="4483DECD" w14:textId="77777777" w:rsidR="006211A2" w:rsidRDefault="006211A2" w:rsidP="006211A2">
      <w:pPr>
        <w:pStyle w:val="Heading3"/>
      </w:pPr>
      <w:r>
        <w:rPr>
          <w:rFonts w:hint="eastAsia"/>
        </w:rPr>
        <w:t>相关说明：</w:t>
      </w:r>
    </w:p>
    <w:p w14:paraId="120736D1" w14:textId="77777777" w:rsidR="006211A2" w:rsidRPr="00F95D57" w:rsidRDefault="006211A2" w:rsidP="006211A2">
      <w:r>
        <w:rPr>
          <w:rFonts w:hint="eastAsia"/>
        </w:rPr>
        <w:t>与会员绑定提现账户</w:t>
      </w:r>
      <w:r>
        <w:rPr>
          <w:rFonts w:hint="eastAsia"/>
        </w:rPr>
        <w:t>-</w:t>
      </w:r>
      <w:r>
        <w:rPr>
          <w:rFonts w:hint="eastAsia"/>
        </w:rPr>
        <w:t>银联验证【</w:t>
      </w:r>
      <w:r>
        <w:rPr>
          <w:rFonts w:hint="eastAsia"/>
        </w:rPr>
        <w:t>6066</w:t>
      </w:r>
      <w:r>
        <w:rPr>
          <w:rFonts w:hint="eastAsia"/>
        </w:rPr>
        <w:t>】一起搭配使用。</w:t>
      </w:r>
    </w:p>
    <w:p w14:paraId="39CEA952" w14:textId="77777777" w:rsidR="006211A2" w:rsidRDefault="006211A2" w:rsidP="006211A2">
      <w:pPr>
        <w:pStyle w:val="Heading3"/>
      </w:pPr>
      <w:r>
        <w:rPr>
          <w:rFonts w:hint="eastAsia"/>
        </w:rPr>
        <w:t>接口字段：</w:t>
      </w:r>
    </w:p>
    <w:p w14:paraId="48428DDF" w14:textId="77777777" w:rsidR="006211A2" w:rsidRDefault="006211A2" w:rsidP="006211A2">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6211A2" w:rsidRPr="009572E9" w14:paraId="15338E91" w14:textId="77777777" w:rsidTr="00EA2A68">
        <w:trPr>
          <w:trHeight w:val="344"/>
        </w:trPr>
        <w:tc>
          <w:tcPr>
            <w:tcW w:w="1563" w:type="dxa"/>
            <w:shd w:val="clear" w:color="auto" w:fill="FFFF8B"/>
          </w:tcPr>
          <w:p w14:paraId="3C49911C" w14:textId="77777777" w:rsidR="006211A2" w:rsidRDefault="006211A2" w:rsidP="00C7589A">
            <w:pPr>
              <w:pStyle w:val="body-text"/>
            </w:pPr>
            <w:r>
              <w:rPr>
                <w:rFonts w:hint="eastAsia"/>
              </w:rPr>
              <w:t>输入项名称</w:t>
            </w:r>
          </w:p>
        </w:tc>
        <w:tc>
          <w:tcPr>
            <w:tcW w:w="1686" w:type="dxa"/>
            <w:shd w:val="clear" w:color="auto" w:fill="FFFF8B"/>
          </w:tcPr>
          <w:p w14:paraId="6D50A4A1" w14:textId="77777777" w:rsidR="006211A2" w:rsidRDefault="006211A2" w:rsidP="00C7589A">
            <w:pPr>
              <w:pStyle w:val="body-text"/>
            </w:pPr>
            <w:r>
              <w:rPr>
                <w:rFonts w:hint="eastAsia"/>
              </w:rPr>
              <w:t>英文名</w:t>
            </w:r>
          </w:p>
        </w:tc>
        <w:tc>
          <w:tcPr>
            <w:tcW w:w="1105" w:type="dxa"/>
            <w:shd w:val="clear" w:color="auto" w:fill="FFFF8B"/>
          </w:tcPr>
          <w:p w14:paraId="49C89CF0" w14:textId="77777777" w:rsidR="006211A2" w:rsidRDefault="006211A2" w:rsidP="00C7589A">
            <w:pPr>
              <w:pStyle w:val="body-text"/>
            </w:pPr>
            <w:r>
              <w:rPr>
                <w:rFonts w:hint="eastAsia"/>
              </w:rPr>
              <w:t>最大长度</w:t>
            </w:r>
          </w:p>
        </w:tc>
        <w:tc>
          <w:tcPr>
            <w:tcW w:w="1063" w:type="dxa"/>
            <w:shd w:val="clear" w:color="auto" w:fill="FFFF8B"/>
          </w:tcPr>
          <w:p w14:paraId="3039851F" w14:textId="77777777" w:rsidR="006211A2" w:rsidRDefault="006211A2" w:rsidP="00C7589A">
            <w:pPr>
              <w:pStyle w:val="body-text"/>
            </w:pPr>
            <w:r>
              <w:rPr>
                <w:rFonts w:hint="eastAsia"/>
              </w:rPr>
              <w:t>输入属性</w:t>
            </w:r>
          </w:p>
        </w:tc>
        <w:tc>
          <w:tcPr>
            <w:tcW w:w="2913" w:type="dxa"/>
            <w:shd w:val="clear" w:color="auto" w:fill="FFFF8B"/>
          </w:tcPr>
          <w:p w14:paraId="29B4B940" w14:textId="77777777" w:rsidR="006211A2" w:rsidRDefault="006211A2" w:rsidP="00C7589A">
            <w:pPr>
              <w:pStyle w:val="body-text"/>
            </w:pPr>
            <w:r>
              <w:rPr>
                <w:rFonts w:hint="eastAsia"/>
              </w:rPr>
              <w:t>注释</w:t>
            </w:r>
          </w:p>
        </w:tc>
      </w:tr>
      <w:tr w:rsidR="006211A2" w:rsidRPr="009572E9" w14:paraId="5E9C9031" w14:textId="77777777" w:rsidTr="00EA2A68">
        <w:trPr>
          <w:trHeight w:val="335"/>
        </w:trPr>
        <w:tc>
          <w:tcPr>
            <w:tcW w:w="1563" w:type="dxa"/>
          </w:tcPr>
          <w:p w14:paraId="75F0FAA2" w14:textId="77777777" w:rsidR="006211A2" w:rsidRDefault="006211A2" w:rsidP="00C7589A">
            <w:pPr>
              <w:pStyle w:val="body-text"/>
            </w:pPr>
            <w:r>
              <w:rPr>
                <w:rFonts w:hint="eastAsia"/>
              </w:rPr>
              <w:t>资金汇总账号</w:t>
            </w:r>
          </w:p>
        </w:tc>
        <w:tc>
          <w:tcPr>
            <w:tcW w:w="1686" w:type="dxa"/>
          </w:tcPr>
          <w:p w14:paraId="38CC0E44" w14:textId="77777777" w:rsidR="006211A2" w:rsidRDefault="006211A2" w:rsidP="00C7589A">
            <w:pPr>
              <w:pStyle w:val="body-text"/>
            </w:pPr>
            <w:r>
              <w:rPr>
                <w:rFonts w:hint="eastAsia"/>
              </w:rPr>
              <w:t>SupAcctId</w:t>
            </w:r>
          </w:p>
        </w:tc>
        <w:tc>
          <w:tcPr>
            <w:tcW w:w="1105" w:type="dxa"/>
          </w:tcPr>
          <w:p w14:paraId="074C1276" w14:textId="77777777" w:rsidR="006211A2" w:rsidRDefault="006211A2" w:rsidP="00C7589A">
            <w:pPr>
              <w:pStyle w:val="body-text"/>
            </w:pPr>
            <w:r>
              <w:rPr>
                <w:rFonts w:hint="eastAsia"/>
              </w:rPr>
              <w:t>C(32)</w:t>
            </w:r>
          </w:p>
        </w:tc>
        <w:tc>
          <w:tcPr>
            <w:tcW w:w="1063" w:type="dxa"/>
          </w:tcPr>
          <w:p w14:paraId="0C6CDE7C" w14:textId="77777777" w:rsidR="006211A2" w:rsidRDefault="006211A2" w:rsidP="00C7589A">
            <w:pPr>
              <w:pStyle w:val="body-text"/>
            </w:pPr>
            <w:r>
              <w:rPr>
                <w:rFonts w:hint="eastAsia"/>
              </w:rPr>
              <w:t>必输</w:t>
            </w:r>
          </w:p>
        </w:tc>
        <w:tc>
          <w:tcPr>
            <w:tcW w:w="2913" w:type="dxa"/>
          </w:tcPr>
          <w:p w14:paraId="479FF591" w14:textId="77777777" w:rsidR="006211A2" w:rsidRDefault="006211A2" w:rsidP="00C7589A">
            <w:pPr>
              <w:pStyle w:val="body-text"/>
            </w:pPr>
          </w:p>
        </w:tc>
      </w:tr>
      <w:tr w:rsidR="006211A2" w:rsidRPr="009572E9" w14:paraId="5D6B972B" w14:textId="77777777" w:rsidTr="00EA2A68">
        <w:trPr>
          <w:trHeight w:val="335"/>
        </w:trPr>
        <w:tc>
          <w:tcPr>
            <w:tcW w:w="1563" w:type="dxa"/>
          </w:tcPr>
          <w:p w14:paraId="3754A3CF" w14:textId="77777777" w:rsidR="006211A2" w:rsidRDefault="006211A2" w:rsidP="00C7589A">
            <w:pPr>
              <w:pStyle w:val="body-text"/>
            </w:pPr>
            <w:r>
              <w:rPr>
                <w:rFonts w:hint="eastAsia"/>
              </w:rPr>
              <w:lastRenderedPageBreak/>
              <w:t>交易网会员代码</w:t>
            </w:r>
          </w:p>
        </w:tc>
        <w:tc>
          <w:tcPr>
            <w:tcW w:w="1686" w:type="dxa"/>
          </w:tcPr>
          <w:p w14:paraId="451D0747" w14:textId="77777777" w:rsidR="006211A2" w:rsidRDefault="006211A2" w:rsidP="00C7589A">
            <w:pPr>
              <w:pStyle w:val="body-text"/>
            </w:pPr>
            <w:r>
              <w:rPr>
                <w:rFonts w:hint="eastAsia"/>
              </w:rPr>
              <w:t>ThirdCustId</w:t>
            </w:r>
          </w:p>
        </w:tc>
        <w:tc>
          <w:tcPr>
            <w:tcW w:w="1105" w:type="dxa"/>
          </w:tcPr>
          <w:p w14:paraId="05AD08C9" w14:textId="77777777" w:rsidR="006211A2" w:rsidRDefault="006211A2" w:rsidP="00C7589A">
            <w:pPr>
              <w:pStyle w:val="body-text"/>
            </w:pPr>
            <w:r>
              <w:rPr>
                <w:rFonts w:hint="eastAsia"/>
              </w:rPr>
              <w:t>C(32)</w:t>
            </w:r>
          </w:p>
        </w:tc>
        <w:tc>
          <w:tcPr>
            <w:tcW w:w="1063" w:type="dxa"/>
          </w:tcPr>
          <w:p w14:paraId="5A36C043" w14:textId="77777777" w:rsidR="006211A2" w:rsidRDefault="006211A2" w:rsidP="00C7589A">
            <w:pPr>
              <w:pStyle w:val="body-text"/>
            </w:pPr>
            <w:r>
              <w:rPr>
                <w:rFonts w:hint="eastAsia"/>
              </w:rPr>
              <w:t>必输</w:t>
            </w:r>
          </w:p>
        </w:tc>
        <w:tc>
          <w:tcPr>
            <w:tcW w:w="2913" w:type="dxa"/>
          </w:tcPr>
          <w:p w14:paraId="017AC1DB" w14:textId="77777777" w:rsidR="006211A2" w:rsidRDefault="006211A2" w:rsidP="00C7589A">
            <w:pPr>
              <w:pStyle w:val="body-text"/>
            </w:pPr>
          </w:p>
        </w:tc>
      </w:tr>
      <w:tr w:rsidR="006211A2" w:rsidRPr="009572E9" w14:paraId="590A0C55" w14:textId="77777777" w:rsidTr="00EA2A68">
        <w:trPr>
          <w:trHeight w:val="335"/>
        </w:trPr>
        <w:tc>
          <w:tcPr>
            <w:tcW w:w="1563" w:type="dxa"/>
          </w:tcPr>
          <w:p w14:paraId="039337B3" w14:textId="77777777" w:rsidR="006211A2" w:rsidRDefault="006211A2" w:rsidP="00C7589A">
            <w:pPr>
              <w:pStyle w:val="body-text"/>
            </w:pPr>
            <w:r>
              <w:rPr>
                <w:rFonts w:hint="eastAsia"/>
              </w:rPr>
              <w:t>子账户账号</w:t>
            </w:r>
          </w:p>
        </w:tc>
        <w:tc>
          <w:tcPr>
            <w:tcW w:w="1686" w:type="dxa"/>
          </w:tcPr>
          <w:p w14:paraId="41CC7C42" w14:textId="77777777" w:rsidR="006211A2" w:rsidRDefault="006211A2" w:rsidP="00C7589A">
            <w:pPr>
              <w:pStyle w:val="body-text"/>
            </w:pPr>
            <w:r>
              <w:rPr>
                <w:rFonts w:hint="eastAsia"/>
              </w:rPr>
              <w:t>CustAcctId</w:t>
            </w:r>
          </w:p>
        </w:tc>
        <w:tc>
          <w:tcPr>
            <w:tcW w:w="1105" w:type="dxa"/>
          </w:tcPr>
          <w:p w14:paraId="5CC7CC96" w14:textId="77777777" w:rsidR="006211A2" w:rsidRDefault="006211A2" w:rsidP="00C7589A">
            <w:pPr>
              <w:pStyle w:val="body-text"/>
            </w:pPr>
            <w:r>
              <w:rPr>
                <w:rFonts w:hint="eastAsia"/>
              </w:rPr>
              <w:t>C(32)</w:t>
            </w:r>
          </w:p>
        </w:tc>
        <w:tc>
          <w:tcPr>
            <w:tcW w:w="1063" w:type="dxa"/>
          </w:tcPr>
          <w:p w14:paraId="780083CF" w14:textId="77777777" w:rsidR="006211A2" w:rsidRDefault="006211A2" w:rsidP="00C7589A">
            <w:pPr>
              <w:pStyle w:val="body-text"/>
            </w:pPr>
            <w:r>
              <w:rPr>
                <w:rFonts w:hint="eastAsia"/>
              </w:rPr>
              <w:t>必输</w:t>
            </w:r>
          </w:p>
        </w:tc>
        <w:tc>
          <w:tcPr>
            <w:tcW w:w="2913" w:type="dxa"/>
          </w:tcPr>
          <w:p w14:paraId="46CD9CED" w14:textId="77777777" w:rsidR="006211A2" w:rsidRDefault="006211A2" w:rsidP="00EA2A68">
            <w:pPr>
              <w:rPr>
                <w:rFonts w:ascii="宋体" w:hAnsi="宋体"/>
              </w:rPr>
            </w:pPr>
          </w:p>
        </w:tc>
      </w:tr>
      <w:tr w:rsidR="006211A2" w:rsidRPr="009572E9" w14:paraId="557555D4" w14:textId="77777777" w:rsidTr="00EA2A68">
        <w:trPr>
          <w:trHeight w:val="318"/>
        </w:trPr>
        <w:tc>
          <w:tcPr>
            <w:tcW w:w="1563" w:type="dxa"/>
          </w:tcPr>
          <w:p w14:paraId="718809B8" w14:textId="77777777" w:rsidR="006211A2" w:rsidRPr="00D85513" w:rsidRDefault="006211A2" w:rsidP="00C7589A">
            <w:pPr>
              <w:pStyle w:val="body-text"/>
            </w:pPr>
            <w:r>
              <w:rPr>
                <w:rFonts w:hint="eastAsia"/>
              </w:rPr>
              <w:t>会员账号</w:t>
            </w:r>
          </w:p>
        </w:tc>
        <w:tc>
          <w:tcPr>
            <w:tcW w:w="1686" w:type="dxa"/>
          </w:tcPr>
          <w:p w14:paraId="0AE9C6D1" w14:textId="77777777" w:rsidR="006211A2" w:rsidRPr="00D85513" w:rsidRDefault="006211A2" w:rsidP="00C7589A">
            <w:pPr>
              <w:pStyle w:val="body-text"/>
            </w:pPr>
            <w:r>
              <w:rPr>
                <w:rFonts w:hint="eastAsia"/>
              </w:rPr>
              <w:t>Acct</w:t>
            </w:r>
            <w:r w:rsidRPr="00D85513">
              <w:rPr>
                <w:rFonts w:hint="eastAsia"/>
              </w:rPr>
              <w:t>Id</w:t>
            </w:r>
          </w:p>
        </w:tc>
        <w:tc>
          <w:tcPr>
            <w:tcW w:w="1105" w:type="dxa"/>
          </w:tcPr>
          <w:p w14:paraId="457CF3DA" w14:textId="77777777" w:rsidR="006211A2" w:rsidRPr="00D85513" w:rsidRDefault="006211A2" w:rsidP="00C7589A">
            <w:pPr>
              <w:pStyle w:val="body-text"/>
            </w:pPr>
            <w:r w:rsidRPr="00D85513">
              <w:rPr>
                <w:rFonts w:hint="eastAsia"/>
              </w:rPr>
              <w:t>C(32)</w:t>
            </w:r>
          </w:p>
        </w:tc>
        <w:tc>
          <w:tcPr>
            <w:tcW w:w="1063" w:type="dxa"/>
          </w:tcPr>
          <w:p w14:paraId="65A3C750" w14:textId="77777777" w:rsidR="006211A2" w:rsidRPr="00D85513" w:rsidRDefault="006211A2" w:rsidP="00C7589A">
            <w:pPr>
              <w:pStyle w:val="body-text"/>
            </w:pPr>
            <w:r w:rsidRPr="00D85513">
              <w:rPr>
                <w:rFonts w:hint="eastAsia"/>
              </w:rPr>
              <w:t>必输</w:t>
            </w:r>
          </w:p>
        </w:tc>
        <w:tc>
          <w:tcPr>
            <w:tcW w:w="2913" w:type="dxa"/>
          </w:tcPr>
          <w:p w14:paraId="57222F16" w14:textId="77777777" w:rsidR="006211A2" w:rsidRDefault="006211A2" w:rsidP="00C7589A">
            <w:pPr>
              <w:pStyle w:val="body-text"/>
            </w:pPr>
          </w:p>
        </w:tc>
      </w:tr>
      <w:tr w:rsidR="006211A2" w:rsidRPr="009572E9" w14:paraId="157A20D3" w14:textId="77777777" w:rsidTr="00EA2A68">
        <w:trPr>
          <w:trHeight w:val="318"/>
        </w:trPr>
        <w:tc>
          <w:tcPr>
            <w:tcW w:w="1563" w:type="dxa"/>
          </w:tcPr>
          <w:p w14:paraId="116A8301" w14:textId="77777777" w:rsidR="006211A2" w:rsidRDefault="006211A2" w:rsidP="00C7589A">
            <w:pPr>
              <w:pStyle w:val="body-text"/>
            </w:pPr>
            <w:r>
              <w:rPr>
                <w:rFonts w:hint="eastAsia"/>
              </w:rPr>
              <w:t>短信验证码</w:t>
            </w:r>
          </w:p>
        </w:tc>
        <w:tc>
          <w:tcPr>
            <w:tcW w:w="1686" w:type="dxa"/>
          </w:tcPr>
          <w:p w14:paraId="3E3080CD" w14:textId="77777777" w:rsidR="006211A2" w:rsidRDefault="006211A2" w:rsidP="00C7589A">
            <w:pPr>
              <w:pStyle w:val="body-text"/>
            </w:pPr>
            <w:r>
              <w:rPr>
                <w:rFonts w:hint="eastAsia"/>
              </w:rPr>
              <w:t>MessageCode</w:t>
            </w:r>
          </w:p>
        </w:tc>
        <w:tc>
          <w:tcPr>
            <w:tcW w:w="1105" w:type="dxa"/>
          </w:tcPr>
          <w:p w14:paraId="65C9FE3B" w14:textId="77777777" w:rsidR="006211A2" w:rsidRDefault="006211A2" w:rsidP="00C7589A">
            <w:pPr>
              <w:pStyle w:val="body-text"/>
            </w:pPr>
            <w:r>
              <w:rPr>
                <w:rFonts w:hint="eastAsia"/>
              </w:rPr>
              <w:t>C(</w:t>
            </w:r>
            <w:r>
              <w:rPr>
                <w:rFonts w:hint="eastAsia"/>
                <w:lang w:eastAsia="zh-CN"/>
              </w:rPr>
              <w:t>7</w:t>
            </w:r>
            <w:r>
              <w:rPr>
                <w:rFonts w:hint="eastAsia"/>
              </w:rPr>
              <w:t>)</w:t>
            </w:r>
          </w:p>
        </w:tc>
        <w:tc>
          <w:tcPr>
            <w:tcW w:w="1063" w:type="dxa"/>
          </w:tcPr>
          <w:p w14:paraId="112AFB66" w14:textId="77777777" w:rsidR="006211A2" w:rsidRPr="002E4227" w:rsidRDefault="006211A2" w:rsidP="00C7589A">
            <w:pPr>
              <w:pStyle w:val="body-text"/>
            </w:pPr>
            <w:r>
              <w:rPr>
                <w:rFonts w:hint="eastAsia"/>
              </w:rPr>
              <w:t>必输</w:t>
            </w:r>
          </w:p>
        </w:tc>
        <w:tc>
          <w:tcPr>
            <w:tcW w:w="2913" w:type="dxa"/>
          </w:tcPr>
          <w:p w14:paraId="38FB22FD" w14:textId="77777777" w:rsidR="006211A2" w:rsidRDefault="006211A2" w:rsidP="00C7589A">
            <w:pPr>
              <w:pStyle w:val="body-text"/>
            </w:pPr>
          </w:p>
        </w:tc>
      </w:tr>
      <w:tr w:rsidR="006211A2" w:rsidRPr="009572E9" w14:paraId="16452039" w14:textId="77777777" w:rsidTr="00EA2A68">
        <w:trPr>
          <w:trHeight w:val="350"/>
        </w:trPr>
        <w:tc>
          <w:tcPr>
            <w:tcW w:w="1563" w:type="dxa"/>
          </w:tcPr>
          <w:p w14:paraId="0949FB20" w14:textId="77777777" w:rsidR="006211A2" w:rsidRDefault="006211A2" w:rsidP="00C7589A">
            <w:pPr>
              <w:pStyle w:val="body-text"/>
            </w:pPr>
            <w:r>
              <w:rPr>
                <w:rFonts w:hint="eastAsia"/>
              </w:rPr>
              <w:t>保留域</w:t>
            </w:r>
          </w:p>
        </w:tc>
        <w:tc>
          <w:tcPr>
            <w:tcW w:w="1686" w:type="dxa"/>
          </w:tcPr>
          <w:p w14:paraId="76339E23" w14:textId="77777777" w:rsidR="006211A2" w:rsidRDefault="006211A2" w:rsidP="00C7589A">
            <w:pPr>
              <w:pStyle w:val="body-text"/>
            </w:pPr>
            <w:r>
              <w:rPr>
                <w:rFonts w:hint="eastAsia"/>
              </w:rPr>
              <w:t>Reserve</w:t>
            </w:r>
          </w:p>
        </w:tc>
        <w:tc>
          <w:tcPr>
            <w:tcW w:w="1105" w:type="dxa"/>
          </w:tcPr>
          <w:p w14:paraId="3546A8AA" w14:textId="77777777" w:rsidR="006211A2" w:rsidRDefault="006211A2" w:rsidP="00C7589A">
            <w:pPr>
              <w:pStyle w:val="body-text"/>
            </w:pPr>
            <w:r>
              <w:rPr>
                <w:rFonts w:hint="eastAsia"/>
              </w:rPr>
              <w:t>C(120)</w:t>
            </w:r>
          </w:p>
        </w:tc>
        <w:tc>
          <w:tcPr>
            <w:tcW w:w="1063" w:type="dxa"/>
          </w:tcPr>
          <w:p w14:paraId="72C156A6" w14:textId="77777777" w:rsidR="006211A2" w:rsidRDefault="006211A2" w:rsidP="00C7589A">
            <w:pPr>
              <w:pStyle w:val="body-text"/>
            </w:pPr>
            <w:r>
              <w:rPr>
                <w:rFonts w:hint="eastAsia"/>
              </w:rPr>
              <w:t>可选</w:t>
            </w:r>
          </w:p>
        </w:tc>
        <w:tc>
          <w:tcPr>
            <w:tcW w:w="2913" w:type="dxa"/>
          </w:tcPr>
          <w:p w14:paraId="7E2616C9" w14:textId="77777777" w:rsidR="006211A2" w:rsidRDefault="006211A2" w:rsidP="00C7589A">
            <w:pPr>
              <w:pStyle w:val="body-text"/>
            </w:pPr>
          </w:p>
        </w:tc>
      </w:tr>
    </w:tbl>
    <w:p w14:paraId="74F1E047" w14:textId="77777777" w:rsidR="006211A2" w:rsidRDefault="006211A2" w:rsidP="006211A2">
      <w:pPr>
        <w:ind w:firstLineChars="350" w:firstLine="735"/>
        <w:rPr>
          <w:rFonts w:ascii="楷体_GB2312" w:eastAsia="楷体_GB2312"/>
        </w:rPr>
      </w:pPr>
    </w:p>
    <w:p w14:paraId="7E35FF1F" w14:textId="77777777" w:rsidR="006211A2" w:rsidRPr="00F513B7" w:rsidRDefault="006211A2" w:rsidP="006211A2">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6211A2" w:rsidRPr="00F513B7" w14:paraId="04487F7F" w14:textId="77777777" w:rsidTr="00EA2A68">
        <w:trPr>
          <w:trHeight w:val="303"/>
          <w:tblHeader/>
        </w:trPr>
        <w:tc>
          <w:tcPr>
            <w:tcW w:w="1620" w:type="dxa"/>
            <w:shd w:val="clear" w:color="auto" w:fill="FFFF99"/>
          </w:tcPr>
          <w:p w14:paraId="788947DD" w14:textId="77777777" w:rsidR="006211A2" w:rsidRPr="00F513B7" w:rsidRDefault="006211A2" w:rsidP="00EA2A68">
            <w:pPr>
              <w:rPr>
                <w:rFonts w:ascii="宋体" w:hAnsi="宋体"/>
              </w:rPr>
            </w:pPr>
            <w:r w:rsidRPr="00F513B7">
              <w:rPr>
                <w:rFonts w:ascii="宋体" w:hAnsi="宋体" w:hint="eastAsia"/>
              </w:rPr>
              <w:t>输入项名称</w:t>
            </w:r>
          </w:p>
        </w:tc>
        <w:tc>
          <w:tcPr>
            <w:tcW w:w="1440" w:type="dxa"/>
            <w:shd w:val="clear" w:color="auto" w:fill="FFFF99"/>
          </w:tcPr>
          <w:p w14:paraId="4596D003" w14:textId="77777777" w:rsidR="006211A2" w:rsidRPr="00F513B7" w:rsidRDefault="006211A2" w:rsidP="00EA2A68">
            <w:pPr>
              <w:rPr>
                <w:rFonts w:ascii="宋体" w:hAnsi="宋体"/>
              </w:rPr>
            </w:pPr>
            <w:r w:rsidRPr="00F513B7">
              <w:rPr>
                <w:rFonts w:ascii="宋体" w:hAnsi="宋体" w:hint="eastAsia"/>
              </w:rPr>
              <w:t>英文名</w:t>
            </w:r>
          </w:p>
        </w:tc>
        <w:tc>
          <w:tcPr>
            <w:tcW w:w="1440" w:type="dxa"/>
            <w:shd w:val="clear" w:color="auto" w:fill="FFFF99"/>
          </w:tcPr>
          <w:p w14:paraId="45B6DE21" w14:textId="77777777" w:rsidR="006211A2" w:rsidRPr="00F513B7" w:rsidRDefault="006211A2" w:rsidP="00EA2A68">
            <w:pPr>
              <w:rPr>
                <w:rFonts w:ascii="宋体" w:hAnsi="宋体"/>
              </w:rPr>
            </w:pPr>
            <w:r w:rsidRPr="00F513B7">
              <w:rPr>
                <w:rFonts w:ascii="宋体" w:hAnsi="宋体" w:hint="eastAsia"/>
              </w:rPr>
              <w:t>最大长度</w:t>
            </w:r>
          </w:p>
        </w:tc>
        <w:tc>
          <w:tcPr>
            <w:tcW w:w="1259" w:type="dxa"/>
            <w:shd w:val="clear" w:color="auto" w:fill="FFFF99"/>
          </w:tcPr>
          <w:p w14:paraId="13746611" w14:textId="77777777" w:rsidR="006211A2" w:rsidRPr="00F513B7" w:rsidRDefault="006211A2" w:rsidP="00EA2A68">
            <w:pPr>
              <w:rPr>
                <w:rFonts w:ascii="宋体" w:hAnsi="宋体"/>
              </w:rPr>
            </w:pPr>
            <w:r w:rsidRPr="00F513B7">
              <w:rPr>
                <w:rFonts w:ascii="宋体" w:hAnsi="宋体" w:hint="eastAsia"/>
              </w:rPr>
              <w:t>输入属性</w:t>
            </w:r>
          </w:p>
        </w:tc>
        <w:tc>
          <w:tcPr>
            <w:tcW w:w="2521" w:type="dxa"/>
            <w:shd w:val="clear" w:color="auto" w:fill="FFFF99"/>
          </w:tcPr>
          <w:p w14:paraId="737C57FD" w14:textId="77777777" w:rsidR="006211A2" w:rsidRPr="00F513B7" w:rsidRDefault="006211A2" w:rsidP="00EA2A68">
            <w:pPr>
              <w:ind w:firstLineChars="350" w:firstLine="735"/>
              <w:rPr>
                <w:rFonts w:ascii="宋体" w:hAnsi="宋体"/>
              </w:rPr>
            </w:pPr>
            <w:r w:rsidRPr="00F513B7">
              <w:rPr>
                <w:rFonts w:ascii="宋体" w:hAnsi="宋体" w:hint="eastAsia"/>
              </w:rPr>
              <w:t>注释</w:t>
            </w:r>
          </w:p>
        </w:tc>
      </w:tr>
      <w:tr w:rsidR="006211A2" w:rsidRPr="00F513B7" w14:paraId="3EA4ECE6" w14:textId="77777777" w:rsidTr="00EA2A68">
        <w:trPr>
          <w:trHeight w:val="307"/>
        </w:trPr>
        <w:tc>
          <w:tcPr>
            <w:tcW w:w="1620" w:type="dxa"/>
          </w:tcPr>
          <w:p w14:paraId="6C4FE4E7" w14:textId="77777777" w:rsidR="006211A2" w:rsidRPr="00F513B7" w:rsidRDefault="006211A2" w:rsidP="00EA2A68">
            <w:pPr>
              <w:rPr>
                <w:rFonts w:ascii="宋体" w:hAnsi="宋体"/>
              </w:rPr>
            </w:pPr>
            <w:r>
              <w:rPr>
                <w:rFonts w:ascii="宋体" w:hAnsi="宋体" w:hint="eastAsia"/>
              </w:rPr>
              <w:t>前置流水号</w:t>
            </w:r>
          </w:p>
        </w:tc>
        <w:tc>
          <w:tcPr>
            <w:tcW w:w="1440" w:type="dxa"/>
          </w:tcPr>
          <w:p w14:paraId="500D73D8" w14:textId="77777777" w:rsidR="006211A2" w:rsidRPr="00F513B7" w:rsidRDefault="006211A2" w:rsidP="00EA2A68">
            <w:pPr>
              <w:rPr>
                <w:rFonts w:ascii="宋体" w:hAnsi="宋体"/>
              </w:rPr>
            </w:pPr>
            <w:r>
              <w:rPr>
                <w:rFonts w:ascii="宋体" w:hAnsi="宋体" w:hint="eastAsia"/>
              </w:rPr>
              <w:t>FrontLogNo</w:t>
            </w:r>
          </w:p>
        </w:tc>
        <w:tc>
          <w:tcPr>
            <w:tcW w:w="1440" w:type="dxa"/>
          </w:tcPr>
          <w:p w14:paraId="2F21FE1C" w14:textId="77777777" w:rsidR="006211A2" w:rsidRPr="00F513B7" w:rsidRDefault="006211A2" w:rsidP="008F1B57">
            <w:pPr>
              <w:rPr>
                <w:rFonts w:ascii="宋体" w:hAnsi="宋体"/>
              </w:rPr>
            </w:pPr>
            <w:r>
              <w:rPr>
                <w:rFonts w:ascii="宋体" w:hAnsi="宋体" w:hint="eastAsia"/>
              </w:rPr>
              <w:t>C(1</w:t>
            </w:r>
            <w:r w:rsidR="008F1B57">
              <w:rPr>
                <w:rFonts w:ascii="宋体" w:hAnsi="宋体" w:hint="eastAsia"/>
              </w:rPr>
              <w:t>6</w:t>
            </w:r>
            <w:r w:rsidRPr="00F513B7">
              <w:rPr>
                <w:rFonts w:ascii="宋体" w:hAnsi="宋体" w:hint="eastAsia"/>
              </w:rPr>
              <w:t>)</w:t>
            </w:r>
          </w:p>
        </w:tc>
        <w:tc>
          <w:tcPr>
            <w:tcW w:w="1259" w:type="dxa"/>
          </w:tcPr>
          <w:p w14:paraId="461E4D71" w14:textId="77777777" w:rsidR="006211A2" w:rsidRPr="00F513B7" w:rsidRDefault="006211A2" w:rsidP="00EA2A68">
            <w:pPr>
              <w:rPr>
                <w:rFonts w:ascii="宋体" w:hAnsi="宋体"/>
              </w:rPr>
            </w:pPr>
            <w:r>
              <w:rPr>
                <w:rFonts w:ascii="宋体" w:hAnsi="宋体" w:hint="eastAsia"/>
              </w:rPr>
              <w:t>可选</w:t>
            </w:r>
          </w:p>
        </w:tc>
        <w:tc>
          <w:tcPr>
            <w:tcW w:w="2521" w:type="dxa"/>
          </w:tcPr>
          <w:p w14:paraId="138DB6A7" w14:textId="77777777" w:rsidR="006211A2" w:rsidRPr="00F513B7" w:rsidRDefault="006211A2" w:rsidP="00EA2A68">
            <w:pPr>
              <w:rPr>
                <w:rFonts w:ascii="宋体" w:hAnsi="宋体"/>
              </w:rPr>
            </w:pPr>
          </w:p>
        </w:tc>
      </w:tr>
      <w:tr w:rsidR="006211A2" w:rsidRPr="00F513B7" w14:paraId="2E371EA5" w14:textId="77777777" w:rsidTr="00EA2A68">
        <w:trPr>
          <w:trHeight w:val="307"/>
        </w:trPr>
        <w:tc>
          <w:tcPr>
            <w:tcW w:w="1620" w:type="dxa"/>
          </w:tcPr>
          <w:p w14:paraId="5821114A" w14:textId="77777777" w:rsidR="006211A2" w:rsidRPr="00F513B7" w:rsidRDefault="006211A2" w:rsidP="00EA2A68">
            <w:pPr>
              <w:rPr>
                <w:rFonts w:ascii="宋体" w:hAnsi="宋体"/>
              </w:rPr>
            </w:pPr>
            <w:r w:rsidRPr="00F513B7">
              <w:rPr>
                <w:rFonts w:ascii="宋体" w:hAnsi="宋体" w:hint="eastAsia"/>
              </w:rPr>
              <w:t>保留域</w:t>
            </w:r>
          </w:p>
        </w:tc>
        <w:tc>
          <w:tcPr>
            <w:tcW w:w="1440" w:type="dxa"/>
          </w:tcPr>
          <w:p w14:paraId="07A126A4" w14:textId="77777777" w:rsidR="006211A2" w:rsidRPr="00F513B7" w:rsidRDefault="006211A2" w:rsidP="00EA2A68">
            <w:pPr>
              <w:rPr>
                <w:rFonts w:ascii="宋体" w:hAnsi="宋体"/>
              </w:rPr>
            </w:pPr>
            <w:r w:rsidRPr="00F513B7">
              <w:rPr>
                <w:rFonts w:ascii="宋体" w:hAnsi="宋体" w:hint="eastAsia"/>
              </w:rPr>
              <w:t>Reserve</w:t>
            </w:r>
          </w:p>
        </w:tc>
        <w:tc>
          <w:tcPr>
            <w:tcW w:w="1440" w:type="dxa"/>
          </w:tcPr>
          <w:p w14:paraId="4C54247D" w14:textId="77777777" w:rsidR="006211A2" w:rsidRPr="00F513B7" w:rsidRDefault="006211A2" w:rsidP="00EA2A68">
            <w:pPr>
              <w:rPr>
                <w:rFonts w:ascii="宋体" w:hAnsi="宋体"/>
              </w:rPr>
            </w:pPr>
            <w:r w:rsidRPr="00F513B7">
              <w:rPr>
                <w:rFonts w:ascii="宋体" w:hAnsi="宋体" w:hint="eastAsia"/>
              </w:rPr>
              <w:t>C(20)</w:t>
            </w:r>
          </w:p>
        </w:tc>
        <w:tc>
          <w:tcPr>
            <w:tcW w:w="1259" w:type="dxa"/>
          </w:tcPr>
          <w:p w14:paraId="5308B11E" w14:textId="77777777" w:rsidR="006211A2" w:rsidRPr="00F513B7" w:rsidRDefault="006211A2" w:rsidP="00EA2A68">
            <w:pPr>
              <w:rPr>
                <w:rFonts w:ascii="宋体" w:hAnsi="宋体"/>
              </w:rPr>
            </w:pPr>
            <w:r w:rsidRPr="00F513B7">
              <w:rPr>
                <w:rFonts w:ascii="宋体" w:hAnsi="宋体" w:hint="eastAsia"/>
              </w:rPr>
              <w:t>可选</w:t>
            </w:r>
          </w:p>
        </w:tc>
        <w:tc>
          <w:tcPr>
            <w:tcW w:w="2521" w:type="dxa"/>
          </w:tcPr>
          <w:p w14:paraId="0F7FA059" w14:textId="77777777" w:rsidR="006211A2" w:rsidRPr="00F513B7" w:rsidRDefault="006211A2" w:rsidP="00EA2A68">
            <w:pPr>
              <w:ind w:firstLineChars="350" w:firstLine="735"/>
              <w:rPr>
                <w:rFonts w:ascii="宋体" w:hAnsi="宋体"/>
              </w:rPr>
            </w:pPr>
          </w:p>
        </w:tc>
      </w:tr>
    </w:tbl>
    <w:p w14:paraId="139F6F25" w14:textId="77777777" w:rsidR="00F700A9" w:rsidRDefault="00F700A9"/>
    <w:p w14:paraId="667791B1" w14:textId="77777777" w:rsidR="00A071B7" w:rsidRDefault="00A071B7"/>
    <w:p w14:paraId="141D166F" w14:textId="77777777" w:rsidR="00A071B7" w:rsidRDefault="00A071B7" w:rsidP="00A071B7">
      <w:pPr>
        <w:pStyle w:val="Heading2"/>
      </w:pPr>
      <w:bookmarkStart w:id="24" w:name="_Toc455667170"/>
      <w:r>
        <w:rPr>
          <w:rFonts w:hint="eastAsia"/>
        </w:rPr>
        <w:t>会员绑定提现账户</w:t>
      </w:r>
      <w:r>
        <w:rPr>
          <w:rFonts w:hint="eastAsia"/>
        </w:rPr>
        <w:t>-</w:t>
      </w:r>
      <w:r>
        <w:rPr>
          <w:rFonts w:hint="eastAsia"/>
        </w:rPr>
        <w:t>小额鉴权【</w:t>
      </w:r>
      <w:r>
        <w:rPr>
          <w:rFonts w:hint="eastAsia"/>
        </w:rPr>
        <w:t>6055</w:t>
      </w:r>
      <w:r>
        <w:rPr>
          <w:rFonts w:hint="eastAsia"/>
        </w:rPr>
        <w:t>】</w:t>
      </w:r>
      <w:bookmarkEnd w:id="24"/>
      <w:r w:rsidR="00E327F1">
        <w:rPr>
          <w:rFonts w:hint="eastAsia"/>
        </w:rPr>
        <w:t xml:space="preserve">  </w:t>
      </w:r>
    </w:p>
    <w:p w14:paraId="3AF25FB7" w14:textId="77777777" w:rsidR="00A071B7" w:rsidRDefault="00A071B7" w:rsidP="00A071B7">
      <w:pPr>
        <w:pStyle w:val="Heading3"/>
      </w:pPr>
      <w:r>
        <w:rPr>
          <w:rFonts w:hint="eastAsia"/>
        </w:rPr>
        <w:t>功能描述：</w:t>
      </w:r>
    </w:p>
    <w:p w14:paraId="7F4EBC94" w14:textId="77777777" w:rsidR="00A071B7" w:rsidRDefault="00A071B7" w:rsidP="00A071B7">
      <w:r>
        <w:rPr>
          <w:rFonts w:hint="eastAsia"/>
        </w:rPr>
        <w:t>会员申请绑定提现账户，绑定后从会员子账户中提现到绑定账户。该接口发起成功后，银行会向提现账户转入小于等于</w:t>
      </w:r>
      <w:r>
        <w:rPr>
          <w:rFonts w:hint="eastAsia"/>
        </w:rPr>
        <w:t>1</w:t>
      </w:r>
      <w:r>
        <w:rPr>
          <w:rFonts w:hint="eastAsia"/>
        </w:rPr>
        <w:t>元的随机金额，并短信通知客户查看，客户查看后，需将收到的金额大小，在电商平台页面上回填，并通知银行。银行验证通过后，完成提现账户绑定。</w:t>
      </w:r>
    </w:p>
    <w:p w14:paraId="0AA57673" w14:textId="77777777" w:rsidR="00A071B7" w:rsidRDefault="00A071B7" w:rsidP="00A071B7">
      <w:r>
        <w:rPr>
          <w:rFonts w:hint="eastAsia"/>
        </w:rPr>
        <w:t>支持会员绑定多张卡。</w:t>
      </w:r>
    </w:p>
    <w:p w14:paraId="08BDD6D9" w14:textId="77777777" w:rsidR="00A071B7" w:rsidRPr="00F95D57" w:rsidRDefault="00A071B7" w:rsidP="00A071B7">
      <w:r w:rsidRPr="00F609E5">
        <w:rPr>
          <w:rFonts w:hint="eastAsia"/>
          <w:highlight w:val="yellow"/>
        </w:rPr>
        <w:t>平安银行的账户，</w:t>
      </w:r>
      <w:r>
        <w:rPr>
          <w:rFonts w:hint="eastAsia"/>
          <w:highlight w:val="yellow"/>
        </w:rPr>
        <w:t>即</w:t>
      </w:r>
      <w:r w:rsidRPr="0047215C">
        <w:rPr>
          <w:rFonts w:hint="eastAsia"/>
          <w:highlight w:val="yellow"/>
        </w:rPr>
        <w:t>BankType</w:t>
      </w:r>
      <w:r w:rsidRPr="0047215C">
        <w:rPr>
          <w:rFonts w:hint="eastAsia"/>
          <w:highlight w:val="yellow"/>
        </w:rPr>
        <w:t>送</w:t>
      </w:r>
      <w:r w:rsidRPr="0047215C">
        <w:rPr>
          <w:rFonts w:hint="eastAsia"/>
          <w:highlight w:val="yellow"/>
        </w:rPr>
        <w:t>1</w:t>
      </w:r>
      <w:r w:rsidRPr="0047215C">
        <w:rPr>
          <w:rFonts w:hint="eastAsia"/>
          <w:highlight w:val="yellow"/>
        </w:rPr>
        <w:t>时，大</w:t>
      </w:r>
      <w:r w:rsidRPr="00F609E5">
        <w:rPr>
          <w:rFonts w:hint="eastAsia"/>
          <w:highlight w:val="yellow"/>
        </w:rPr>
        <w:t>小额行号和超级网银号都不用送。</w:t>
      </w:r>
    </w:p>
    <w:p w14:paraId="75E7F7BA" w14:textId="77777777" w:rsidR="00A071B7" w:rsidRPr="00C8097D" w:rsidRDefault="00A071B7" w:rsidP="00A071B7"/>
    <w:p w14:paraId="5F17A3EA" w14:textId="77777777" w:rsidR="00A071B7" w:rsidRDefault="00A071B7" w:rsidP="00A071B7">
      <w:pPr>
        <w:pStyle w:val="Heading3"/>
      </w:pPr>
      <w:r>
        <w:rPr>
          <w:rFonts w:hint="eastAsia"/>
        </w:rPr>
        <w:t>相关说明：</w:t>
      </w:r>
    </w:p>
    <w:p w14:paraId="28F81FE7" w14:textId="77777777" w:rsidR="00A071B7" w:rsidRDefault="00A071B7" w:rsidP="00A071B7">
      <w:r>
        <w:rPr>
          <w:rFonts w:hint="eastAsia"/>
        </w:rPr>
        <w:t>关于接口字段里的大小额行号应通过“查询大小额联行号【</w:t>
      </w:r>
      <w:r>
        <w:rPr>
          <w:rFonts w:hint="eastAsia"/>
        </w:rPr>
        <w:t>6027</w:t>
      </w:r>
      <w:r>
        <w:rPr>
          <w:rFonts w:hint="eastAsia"/>
        </w:rPr>
        <w:t>】”接口实时查询获得或使用【</w:t>
      </w:r>
      <w:r>
        <w:rPr>
          <w:rFonts w:hint="eastAsia"/>
        </w:rPr>
        <w:t>6081</w:t>
      </w:r>
      <w:r>
        <w:rPr>
          <w:rFonts w:hint="eastAsia"/>
        </w:rPr>
        <w:t>】接口定期全部同步到平台本地数据库，根据客户所选进行上送。</w:t>
      </w:r>
    </w:p>
    <w:p w14:paraId="51EC96DE" w14:textId="77777777" w:rsidR="00A071B7" w:rsidRDefault="00A071B7" w:rsidP="00A071B7">
      <w:r>
        <w:rPr>
          <w:rFonts w:hint="eastAsia"/>
        </w:rPr>
        <w:t>而超级网银号，电商平台根据文档附录的“超级网银号列表”导入本地数据库，根据客户所选择的银行进行上送。</w:t>
      </w:r>
    </w:p>
    <w:p w14:paraId="7C649418" w14:textId="77777777" w:rsidR="00A071B7" w:rsidRDefault="00A071B7" w:rsidP="00A071B7"/>
    <w:p w14:paraId="39924791" w14:textId="77777777" w:rsidR="00A071B7" w:rsidRDefault="00A071B7" w:rsidP="00A071B7">
      <w:r>
        <w:rPr>
          <w:rFonts w:hint="eastAsia"/>
        </w:rPr>
        <w:t>超级网银号：单笔转账金额不超过</w:t>
      </w:r>
      <w:r>
        <w:rPr>
          <w:rFonts w:hint="eastAsia"/>
        </w:rPr>
        <w:t>5</w:t>
      </w:r>
      <w:r>
        <w:rPr>
          <w:rFonts w:hint="eastAsia"/>
        </w:rPr>
        <w:t>万，不限制笔数，只用选</w:t>
      </w:r>
      <w:r>
        <w:rPr>
          <w:rFonts w:hint="eastAsia"/>
        </w:rPr>
        <w:t>XX</w:t>
      </w:r>
      <w:r>
        <w:rPr>
          <w:rFonts w:hint="eastAsia"/>
        </w:rPr>
        <w:t>银行，不用具体到支行，可实时知道对方是否收款成功。</w:t>
      </w:r>
    </w:p>
    <w:p w14:paraId="3BD0606A" w14:textId="77777777" w:rsidR="00A071B7" w:rsidRDefault="00A071B7" w:rsidP="00A071B7"/>
    <w:p w14:paraId="440F9B13" w14:textId="77777777" w:rsidR="00A071B7" w:rsidRPr="000E30E5" w:rsidRDefault="00A071B7" w:rsidP="00A071B7">
      <w:r>
        <w:rPr>
          <w:rFonts w:hint="eastAsia"/>
        </w:rPr>
        <w:t>大小额联行号：单笔转账可超过</w:t>
      </w:r>
      <w:r>
        <w:rPr>
          <w:rFonts w:hint="eastAsia"/>
        </w:rPr>
        <w:t>5</w:t>
      </w:r>
      <w:r>
        <w:rPr>
          <w:rFonts w:hint="eastAsia"/>
        </w:rPr>
        <w:t>万，需具体到支行，不能实时知道对方是否收款成功。金额超过</w:t>
      </w:r>
      <w:r>
        <w:rPr>
          <w:rFonts w:hint="eastAsia"/>
        </w:rPr>
        <w:t>5</w:t>
      </w:r>
      <w:r>
        <w:rPr>
          <w:rFonts w:hint="eastAsia"/>
        </w:rPr>
        <w:t>万的，在工作日的</w:t>
      </w:r>
      <w:r>
        <w:rPr>
          <w:rFonts w:hint="eastAsia"/>
        </w:rPr>
        <w:t>8</w:t>
      </w:r>
      <w:r>
        <w:rPr>
          <w:rFonts w:hint="eastAsia"/>
        </w:rPr>
        <w:t>点</w:t>
      </w:r>
      <w:r>
        <w:rPr>
          <w:rFonts w:hint="eastAsia"/>
        </w:rPr>
        <w:t>30-17</w:t>
      </w:r>
      <w:r>
        <w:rPr>
          <w:rFonts w:hint="eastAsia"/>
        </w:rPr>
        <w:t>点间才会成功。</w:t>
      </w:r>
    </w:p>
    <w:p w14:paraId="25BCF634" w14:textId="77777777" w:rsidR="00A071B7" w:rsidRPr="00E1294F" w:rsidRDefault="00A071B7" w:rsidP="00A071B7"/>
    <w:p w14:paraId="5D3DFB9C" w14:textId="77777777" w:rsidR="00A071B7" w:rsidRDefault="00A071B7" w:rsidP="00A071B7">
      <w:pPr>
        <w:pStyle w:val="Heading3"/>
      </w:pPr>
      <w:r>
        <w:rPr>
          <w:rFonts w:hint="eastAsia"/>
        </w:rPr>
        <w:lastRenderedPageBreak/>
        <w:t>接口字段：</w:t>
      </w:r>
    </w:p>
    <w:p w14:paraId="2DEA7DE5" w14:textId="77777777" w:rsidR="00A071B7" w:rsidRPr="00D85513" w:rsidRDefault="00A071B7" w:rsidP="00A071B7">
      <w:pPr>
        <w:ind w:left="720"/>
        <w:rPr>
          <w:rFonts w:ascii="楷体_GB2312" w:eastAsia="楷体_GB2312"/>
          <w:szCs w:val="21"/>
        </w:rPr>
      </w:pPr>
      <w:r w:rsidRPr="00D85513">
        <w:rPr>
          <w:rFonts w:ascii="楷体_GB2312" w:eastAsia="楷体_GB2312" w:hint="eastAsia"/>
          <w:szCs w:val="21"/>
        </w:rPr>
        <w:t>请求包：交易网-&gt;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A071B7" w:rsidRPr="00D85513" w14:paraId="188FCFED" w14:textId="77777777" w:rsidTr="00EA2A68">
        <w:trPr>
          <w:trHeight w:val="303"/>
          <w:tblHeader/>
        </w:trPr>
        <w:tc>
          <w:tcPr>
            <w:tcW w:w="1800" w:type="dxa"/>
            <w:shd w:val="clear" w:color="auto" w:fill="FFFF99"/>
          </w:tcPr>
          <w:p w14:paraId="17EC7516" w14:textId="77777777" w:rsidR="00A071B7" w:rsidRPr="00D85513" w:rsidRDefault="00A071B7" w:rsidP="00C7589A">
            <w:pPr>
              <w:pStyle w:val="body-text"/>
            </w:pPr>
            <w:r w:rsidRPr="00D85513">
              <w:rPr>
                <w:rFonts w:hint="eastAsia"/>
              </w:rPr>
              <w:t>输入项名称</w:t>
            </w:r>
          </w:p>
        </w:tc>
        <w:tc>
          <w:tcPr>
            <w:tcW w:w="1620" w:type="dxa"/>
            <w:shd w:val="clear" w:color="auto" w:fill="FFFF99"/>
          </w:tcPr>
          <w:p w14:paraId="65549DFD" w14:textId="77777777" w:rsidR="00A071B7" w:rsidRPr="00D85513" w:rsidRDefault="00A071B7" w:rsidP="00C7589A">
            <w:pPr>
              <w:pStyle w:val="body-text"/>
            </w:pPr>
            <w:r w:rsidRPr="00D85513">
              <w:rPr>
                <w:rFonts w:hint="eastAsia"/>
              </w:rPr>
              <w:t>英文名</w:t>
            </w:r>
          </w:p>
        </w:tc>
        <w:tc>
          <w:tcPr>
            <w:tcW w:w="1080" w:type="dxa"/>
            <w:shd w:val="clear" w:color="auto" w:fill="FFFF99"/>
          </w:tcPr>
          <w:p w14:paraId="7A3DDA4F" w14:textId="77777777" w:rsidR="00A071B7" w:rsidRPr="00D85513" w:rsidRDefault="00A071B7" w:rsidP="00C7589A">
            <w:pPr>
              <w:pStyle w:val="body-text"/>
            </w:pPr>
            <w:r w:rsidRPr="00D85513">
              <w:rPr>
                <w:rFonts w:hint="eastAsia"/>
              </w:rPr>
              <w:t>最大长度</w:t>
            </w:r>
          </w:p>
        </w:tc>
        <w:tc>
          <w:tcPr>
            <w:tcW w:w="1259" w:type="dxa"/>
            <w:shd w:val="clear" w:color="auto" w:fill="FFFF99"/>
          </w:tcPr>
          <w:p w14:paraId="31ECFC04" w14:textId="77777777" w:rsidR="00A071B7" w:rsidRPr="00D85513" w:rsidRDefault="00A071B7" w:rsidP="00C7589A">
            <w:pPr>
              <w:pStyle w:val="body-text"/>
            </w:pPr>
            <w:r w:rsidRPr="00D85513">
              <w:rPr>
                <w:rFonts w:hint="eastAsia"/>
              </w:rPr>
              <w:t>输入属性</w:t>
            </w:r>
          </w:p>
        </w:tc>
        <w:tc>
          <w:tcPr>
            <w:tcW w:w="2521" w:type="dxa"/>
            <w:shd w:val="clear" w:color="auto" w:fill="FFFF99"/>
          </w:tcPr>
          <w:p w14:paraId="6B8CEDE8" w14:textId="77777777" w:rsidR="00A071B7" w:rsidRPr="00D85513" w:rsidRDefault="00A071B7" w:rsidP="00C7589A">
            <w:pPr>
              <w:pStyle w:val="body-text"/>
            </w:pPr>
            <w:r w:rsidRPr="00D85513">
              <w:rPr>
                <w:rFonts w:hint="eastAsia"/>
              </w:rPr>
              <w:t>注释</w:t>
            </w:r>
          </w:p>
        </w:tc>
      </w:tr>
      <w:tr w:rsidR="00A071B7" w:rsidRPr="00D85513" w14:paraId="62611349" w14:textId="77777777" w:rsidTr="008E486D">
        <w:trPr>
          <w:trHeight w:val="605"/>
        </w:trPr>
        <w:tc>
          <w:tcPr>
            <w:tcW w:w="1800" w:type="dxa"/>
          </w:tcPr>
          <w:p w14:paraId="60286746" w14:textId="77777777" w:rsidR="00A071B7" w:rsidRPr="00D85513" w:rsidRDefault="00A071B7" w:rsidP="00C7589A">
            <w:pPr>
              <w:pStyle w:val="body-text"/>
            </w:pPr>
            <w:r w:rsidRPr="00D85513">
              <w:rPr>
                <w:rFonts w:hint="eastAsia"/>
              </w:rPr>
              <w:t>资金汇总账号</w:t>
            </w:r>
          </w:p>
        </w:tc>
        <w:tc>
          <w:tcPr>
            <w:tcW w:w="1620" w:type="dxa"/>
          </w:tcPr>
          <w:p w14:paraId="090EE0C5" w14:textId="77777777" w:rsidR="00A071B7" w:rsidRPr="00D85513" w:rsidRDefault="00A071B7" w:rsidP="00C7589A">
            <w:pPr>
              <w:pStyle w:val="body-text"/>
            </w:pPr>
            <w:r w:rsidRPr="00D85513">
              <w:rPr>
                <w:rFonts w:hint="eastAsia"/>
              </w:rPr>
              <w:t>SupAcctId</w:t>
            </w:r>
          </w:p>
        </w:tc>
        <w:tc>
          <w:tcPr>
            <w:tcW w:w="1080" w:type="dxa"/>
          </w:tcPr>
          <w:p w14:paraId="1AD18E1B" w14:textId="77777777" w:rsidR="00A071B7" w:rsidRPr="00D85513" w:rsidRDefault="00A071B7" w:rsidP="00C7589A">
            <w:pPr>
              <w:pStyle w:val="body-text"/>
            </w:pPr>
            <w:r w:rsidRPr="00D85513">
              <w:rPr>
                <w:rFonts w:hint="eastAsia"/>
              </w:rPr>
              <w:t>C(32)</w:t>
            </w:r>
          </w:p>
        </w:tc>
        <w:tc>
          <w:tcPr>
            <w:tcW w:w="1259" w:type="dxa"/>
          </w:tcPr>
          <w:p w14:paraId="74455F8C" w14:textId="77777777" w:rsidR="00A071B7" w:rsidRPr="00D85513" w:rsidRDefault="00A071B7" w:rsidP="00C7589A">
            <w:pPr>
              <w:pStyle w:val="body-text"/>
            </w:pPr>
            <w:r w:rsidRPr="00D85513">
              <w:rPr>
                <w:rFonts w:hint="eastAsia"/>
              </w:rPr>
              <w:t>必输</w:t>
            </w:r>
          </w:p>
        </w:tc>
        <w:tc>
          <w:tcPr>
            <w:tcW w:w="2521" w:type="dxa"/>
          </w:tcPr>
          <w:p w14:paraId="246F717A" w14:textId="77777777" w:rsidR="00A071B7" w:rsidRPr="00D85513" w:rsidRDefault="00A071B7" w:rsidP="00C7589A">
            <w:pPr>
              <w:pStyle w:val="body-text"/>
            </w:pPr>
          </w:p>
        </w:tc>
      </w:tr>
      <w:tr w:rsidR="00A071B7" w:rsidRPr="00D85513" w14:paraId="0FC7B9CB" w14:textId="77777777" w:rsidTr="00EA2A68">
        <w:trPr>
          <w:trHeight w:val="307"/>
        </w:trPr>
        <w:tc>
          <w:tcPr>
            <w:tcW w:w="1800" w:type="dxa"/>
          </w:tcPr>
          <w:p w14:paraId="412DB9AD" w14:textId="77777777" w:rsidR="00A071B7" w:rsidRPr="00D85513" w:rsidRDefault="00A071B7" w:rsidP="00C7589A">
            <w:pPr>
              <w:pStyle w:val="body-text"/>
            </w:pPr>
            <w:r w:rsidRPr="00D85513">
              <w:rPr>
                <w:rFonts w:hint="eastAsia"/>
              </w:rPr>
              <w:t>子账户账号</w:t>
            </w:r>
          </w:p>
        </w:tc>
        <w:tc>
          <w:tcPr>
            <w:tcW w:w="1620" w:type="dxa"/>
          </w:tcPr>
          <w:p w14:paraId="1238F9BE" w14:textId="77777777" w:rsidR="00A071B7" w:rsidRPr="00D85513" w:rsidRDefault="00A071B7" w:rsidP="00C7589A">
            <w:pPr>
              <w:pStyle w:val="body-text"/>
            </w:pPr>
            <w:r w:rsidRPr="00D85513">
              <w:rPr>
                <w:rFonts w:hint="eastAsia"/>
              </w:rPr>
              <w:t>CustAcctId</w:t>
            </w:r>
          </w:p>
        </w:tc>
        <w:tc>
          <w:tcPr>
            <w:tcW w:w="1080" w:type="dxa"/>
          </w:tcPr>
          <w:p w14:paraId="2ED1A3F9" w14:textId="77777777" w:rsidR="00A071B7" w:rsidRPr="00D85513" w:rsidRDefault="00A071B7" w:rsidP="00C7589A">
            <w:pPr>
              <w:pStyle w:val="body-text"/>
            </w:pPr>
            <w:r w:rsidRPr="00D85513">
              <w:rPr>
                <w:rFonts w:hint="eastAsia"/>
              </w:rPr>
              <w:t>C(32)</w:t>
            </w:r>
          </w:p>
        </w:tc>
        <w:tc>
          <w:tcPr>
            <w:tcW w:w="1259" w:type="dxa"/>
          </w:tcPr>
          <w:p w14:paraId="3B8C58E8" w14:textId="77777777" w:rsidR="00A071B7" w:rsidRPr="00D85513" w:rsidRDefault="00A071B7" w:rsidP="00C7589A">
            <w:pPr>
              <w:pStyle w:val="body-text"/>
            </w:pPr>
            <w:r w:rsidRPr="00D85513">
              <w:rPr>
                <w:rFonts w:hint="eastAsia"/>
              </w:rPr>
              <w:t>必输</w:t>
            </w:r>
          </w:p>
        </w:tc>
        <w:tc>
          <w:tcPr>
            <w:tcW w:w="2521" w:type="dxa"/>
          </w:tcPr>
          <w:p w14:paraId="123B80C5" w14:textId="77777777" w:rsidR="00A071B7" w:rsidRPr="00D85513" w:rsidRDefault="00A071B7" w:rsidP="00C7589A">
            <w:pPr>
              <w:pStyle w:val="body-text"/>
            </w:pPr>
          </w:p>
        </w:tc>
      </w:tr>
      <w:tr w:rsidR="00A071B7" w:rsidRPr="00D85513" w14:paraId="357FDC11" w14:textId="77777777" w:rsidTr="00EA2A68">
        <w:trPr>
          <w:trHeight w:val="307"/>
        </w:trPr>
        <w:tc>
          <w:tcPr>
            <w:tcW w:w="1800" w:type="dxa"/>
          </w:tcPr>
          <w:p w14:paraId="7C2F6B5F" w14:textId="77777777" w:rsidR="00A071B7" w:rsidRPr="00D85513" w:rsidRDefault="00A071B7" w:rsidP="00C7589A">
            <w:pPr>
              <w:pStyle w:val="body-text"/>
            </w:pPr>
            <w:r w:rsidRPr="00D85513">
              <w:rPr>
                <w:rFonts w:hint="eastAsia"/>
              </w:rPr>
              <w:t>交易网会员代码</w:t>
            </w:r>
          </w:p>
        </w:tc>
        <w:tc>
          <w:tcPr>
            <w:tcW w:w="1620" w:type="dxa"/>
          </w:tcPr>
          <w:p w14:paraId="4237186B" w14:textId="77777777" w:rsidR="00A071B7" w:rsidRPr="00D85513" w:rsidRDefault="00A071B7" w:rsidP="00C7589A">
            <w:pPr>
              <w:pStyle w:val="body-text"/>
            </w:pPr>
            <w:r w:rsidRPr="00D85513">
              <w:rPr>
                <w:rFonts w:hint="eastAsia"/>
              </w:rPr>
              <w:t>ThirdCustId</w:t>
            </w:r>
          </w:p>
        </w:tc>
        <w:tc>
          <w:tcPr>
            <w:tcW w:w="1080" w:type="dxa"/>
          </w:tcPr>
          <w:p w14:paraId="56B092EB" w14:textId="77777777" w:rsidR="00A071B7" w:rsidRPr="00D85513" w:rsidRDefault="00A071B7" w:rsidP="00C7589A">
            <w:pPr>
              <w:pStyle w:val="body-text"/>
            </w:pPr>
            <w:r w:rsidRPr="00D85513">
              <w:rPr>
                <w:rFonts w:hint="eastAsia"/>
              </w:rPr>
              <w:t>C(32)</w:t>
            </w:r>
          </w:p>
        </w:tc>
        <w:tc>
          <w:tcPr>
            <w:tcW w:w="1259" w:type="dxa"/>
          </w:tcPr>
          <w:p w14:paraId="4F01173D" w14:textId="77777777" w:rsidR="00A071B7" w:rsidRPr="00D85513" w:rsidRDefault="00A071B7" w:rsidP="00C7589A">
            <w:pPr>
              <w:pStyle w:val="body-text"/>
            </w:pPr>
            <w:r w:rsidRPr="00D85513">
              <w:rPr>
                <w:rFonts w:hint="eastAsia"/>
              </w:rPr>
              <w:t>必输</w:t>
            </w:r>
          </w:p>
        </w:tc>
        <w:tc>
          <w:tcPr>
            <w:tcW w:w="2521" w:type="dxa"/>
          </w:tcPr>
          <w:p w14:paraId="77E55F24" w14:textId="77777777" w:rsidR="00A071B7" w:rsidRPr="00D85513" w:rsidRDefault="00A071B7" w:rsidP="00C7589A">
            <w:pPr>
              <w:pStyle w:val="body-text"/>
            </w:pPr>
          </w:p>
        </w:tc>
      </w:tr>
      <w:tr w:rsidR="00A071B7" w:rsidRPr="00D85513" w14:paraId="013CDE2E" w14:textId="77777777" w:rsidTr="00EA2A68">
        <w:trPr>
          <w:trHeight w:val="307"/>
        </w:trPr>
        <w:tc>
          <w:tcPr>
            <w:tcW w:w="1800" w:type="dxa"/>
          </w:tcPr>
          <w:p w14:paraId="052A58EA" w14:textId="77777777" w:rsidR="00A071B7" w:rsidRPr="00D85513" w:rsidRDefault="00A071B7" w:rsidP="00C7589A">
            <w:pPr>
              <w:pStyle w:val="body-text"/>
            </w:pPr>
            <w:r w:rsidRPr="00D85513">
              <w:rPr>
                <w:rFonts w:hint="eastAsia"/>
              </w:rPr>
              <w:t>会员名称</w:t>
            </w:r>
          </w:p>
        </w:tc>
        <w:tc>
          <w:tcPr>
            <w:tcW w:w="1620" w:type="dxa"/>
          </w:tcPr>
          <w:p w14:paraId="44A1A93A" w14:textId="77777777" w:rsidR="00A071B7" w:rsidRPr="00D85513" w:rsidRDefault="00A071B7" w:rsidP="00C7589A">
            <w:pPr>
              <w:pStyle w:val="body-text"/>
            </w:pPr>
            <w:r w:rsidRPr="00D85513">
              <w:rPr>
                <w:rFonts w:hint="eastAsia"/>
              </w:rPr>
              <w:t>CustName</w:t>
            </w:r>
          </w:p>
        </w:tc>
        <w:tc>
          <w:tcPr>
            <w:tcW w:w="1080" w:type="dxa"/>
          </w:tcPr>
          <w:p w14:paraId="08E5F3F6" w14:textId="77777777" w:rsidR="00A071B7" w:rsidRPr="00D85513" w:rsidRDefault="00A071B7" w:rsidP="00C7589A">
            <w:pPr>
              <w:pStyle w:val="body-text"/>
            </w:pPr>
            <w:r w:rsidRPr="00D85513">
              <w:t>C</w:t>
            </w:r>
            <w:r w:rsidRPr="00D85513">
              <w:rPr>
                <w:rFonts w:hint="eastAsia"/>
              </w:rPr>
              <w:t>(120)</w:t>
            </w:r>
          </w:p>
        </w:tc>
        <w:tc>
          <w:tcPr>
            <w:tcW w:w="1259" w:type="dxa"/>
          </w:tcPr>
          <w:p w14:paraId="78CCC854" w14:textId="77777777" w:rsidR="00A071B7" w:rsidRPr="00D85513" w:rsidRDefault="00A071B7" w:rsidP="00C7589A">
            <w:pPr>
              <w:pStyle w:val="body-text"/>
            </w:pPr>
            <w:r w:rsidRPr="00D85513">
              <w:rPr>
                <w:rFonts w:hint="eastAsia"/>
              </w:rPr>
              <w:t>必输</w:t>
            </w:r>
          </w:p>
        </w:tc>
        <w:tc>
          <w:tcPr>
            <w:tcW w:w="2521" w:type="dxa"/>
          </w:tcPr>
          <w:p w14:paraId="632E45E9" w14:textId="77777777" w:rsidR="00A071B7" w:rsidRPr="00D85513" w:rsidRDefault="00A071B7" w:rsidP="00C7589A">
            <w:pPr>
              <w:pStyle w:val="body-text"/>
            </w:pPr>
          </w:p>
        </w:tc>
      </w:tr>
      <w:tr w:rsidR="00A071B7" w:rsidRPr="00D85513" w14:paraId="0EB44AB3" w14:textId="77777777" w:rsidTr="00EA2A68">
        <w:trPr>
          <w:trHeight w:val="307"/>
        </w:trPr>
        <w:tc>
          <w:tcPr>
            <w:tcW w:w="1800" w:type="dxa"/>
          </w:tcPr>
          <w:p w14:paraId="172438B8" w14:textId="77777777" w:rsidR="00A071B7" w:rsidRPr="00D85513" w:rsidRDefault="00A071B7" w:rsidP="00C7589A">
            <w:pPr>
              <w:pStyle w:val="body-text"/>
            </w:pPr>
            <w:r w:rsidRPr="00D85513">
              <w:rPr>
                <w:rFonts w:hint="eastAsia"/>
              </w:rPr>
              <w:t>会员证件类型</w:t>
            </w:r>
          </w:p>
        </w:tc>
        <w:tc>
          <w:tcPr>
            <w:tcW w:w="1620" w:type="dxa"/>
          </w:tcPr>
          <w:p w14:paraId="63A0B28D" w14:textId="77777777" w:rsidR="00A071B7" w:rsidRPr="00D85513" w:rsidRDefault="00A071B7" w:rsidP="00C7589A">
            <w:pPr>
              <w:pStyle w:val="body-text"/>
            </w:pPr>
            <w:r w:rsidRPr="00D85513">
              <w:rPr>
                <w:rFonts w:hint="eastAsia"/>
              </w:rPr>
              <w:t>IdType</w:t>
            </w:r>
          </w:p>
        </w:tc>
        <w:tc>
          <w:tcPr>
            <w:tcW w:w="1080" w:type="dxa"/>
          </w:tcPr>
          <w:p w14:paraId="26EEAA0C" w14:textId="77777777" w:rsidR="00A071B7" w:rsidRPr="00D85513" w:rsidRDefault="00A071B7" w:rsidP="00C7589A">
            <w:pPr>
              <w:pStyle w:val="body-text"/>
            </w:pPr>
            <w:r w:rsidRPr="00D85513">
              <w:t>C</w:t>
            </w:r>
            <w:r w:rsidRPr="00D85513">
              <w:rPr>
                <w:rFonts w:hint="eastAsia"/>
              </w:rPr>
              <w:t>(2)</w:t>
            </w:r>
          </w:p>
        </w:tc>
        <w:tc>
          <w:tcPr>
            <w:tcW w:w="1259" w:type="dxa"/>
          </w:tcPr>
          <w:p w14:paraId="2CFE4FD9" w14:textId="77777777" w:rsidR="00A071B7" w:rsidRPr="00D85513" w:rsidRDefault="00A071B7" w:rsidP="00C7589A">
            <w:pPr>
              <w:pStyle w:val="body-text"/>
            </w:pPr>
            <w:r w:rsidRPr="00D85513">
              <w:rPr>
                <w:rFonts w:hint="eastAsia"/>
              </w:rPr>
              <w:t>必输</w:t>
            </w:r>
          </w:p>
        </w:tc>
        <w:tc>
          <w:tcPr>
            <w:tcW w:w="2521" w:type="dxa"/>
          </w:tcPr>
          <w:p w14:paraId="334A083B" w14:textId="77777777" w:rsidR="00A071B7" w:rsidRDefault="00A071B7" w:rsidP="00C7589A">
            <w:pPr>
              <w:pStyle w:val="body-text"/>
              <w:rPr>
                <w:lang w:eastAsia="zh-CN"/>
              </w:rPr>
            </w:pPr>
            <w:r>
              <w:rPr>
                <w:rFonts w:hint="eastAsia"/>
                <w:lang w:eastAsia="zh-CN"/>
              </w:rPr>
              <w:t>见文档附录的“接口证件类型说明”</w:t>
            </w:r>
          </w:p>
          <w:p w14:paraId="3A2A9574" w14:textId="77777777" w:rsidR="00A071B7" w:rsidRPr="00D85513" w:rsidRDefault="00A071B7" w:rsidP="00C7589A">
            <w:pPr>
              <w:pStyle w:val="body-text"/>
            </w:pPr>
            <w:r>
              <w:rPr>
                <w:rFonts w:hint="eastAsia"/>
              </w:rPr>
              <w:t>例如身份证，送1。</w:t>
            </w:r>
          </w:p>
        </w:tc>
      </w:tr>
      <w:tr w:rsidR="00A071B7" w:rsidRPr="00D85513" w14:paraId="299BE712" w14:textId="77777777" w:rsidTr="00EA2A68">
        <w:trPr>
          <w:trHeight w:val="307"/>
        </w:trPr>
        <w:tc>
          <w:tcPr>
            <w:tcW w:w="1800" w:type="dxa"/>
          </w:tcPr>
          <w:p w14:paraId="35A27A69" w14:textId="77777777" w:rsidR="00A071B7" w:rsidRPr="00D85513" w:rsidRDefault="00A071B7" w:rsidP="00C7589A">
            <w:pPr>
              <w:pStyle w:val="body-text"/>
            </w:pPr>
            <w:r w:rsidRPr="00D85513">
              <w:rPr>
                <w:rFonts w:hint="eastAsia"/>
              </w:rPr>
              <w:t>会员证件号码</w:t>
            </w:r>
          </w:p>
        </w:tc>
        <w:tc>
          <w:tcPr>
            <w:tcW w:w="1620" w:type="dxa"/>
          </w:tcPr>
          <w:p w14:paraId="353EEFA1" w14:textId="77777777" w:rsidR="00A071B7" w:rsidRPr="00D85513" w:rsidRDefault="00A071B7" w:rsidP="00C7589A">
            <w:pPr>
              <w:pStyle w:val="body-text"/>
            </w:pPr>
            <w:r w:rsidRPr="00D85513">
              <w:t>IdCode</w:t>
            </w:r>
          </w:p>
        </w:tc>
        <w:tc>
          <w:tcPr>
            <w:tcW w:w="1080" w:type="dxa"/>
          </w:tcPr>
          <w:p w14:paraId="4A7BB307" w14:textId="77777777" w:rsidR="00A071B7" w:rsidRPr="00D85513" w:rsidRDefault="00A071B7" w:rsidP="00C7589A">
            <w:pPr>
              <w:pStyle w:val="body-text"/>
            </w:pPr>
            <w:r w:rsidRPr="00D85513">
              <w:rPr>
                <w:rFonts w:hint="eastAsia"/>
              </w:rPr>
              <w:t>C(20)</w:t>
            </w:r>
          </w:p>
        </w:tc>
        <w:tc>
          <w:tcPr>
            <w:tcW w:w="1259" w:type="dxa"/>
          </w:tcPr>
          <w:p w14:paraId="068FEE96" w14:textId="77777777" w:rsidR="00A071B7" w:rsidRPr="00D85513" w:rsidRDefault="00A071B7" w:rsidP="00C7589A">
            <w:pPr>
              <w:pStyle w:val="body-text"/>
            </w:pPr>
            <w:r w:rsidRPr="00D85513">
              <w:rPr>
                <w:rFonts w:hint="eastAsia"/>
              </w:rPr>
              <w:t>必输</w:t>
            </w:r>
          </w:p>
        </w:tc>
        <w:tc>
          <w:tcPr>
            <w:tcW w:w="2521" w:type="dxa"/>
          </w:tcPr>
          <w:p w14:paraId="5AC09834" w14:textId="77777777" w:rsidR="00A071B7" w:rsidRPr="00D85513" w:rsidRDefault="00A071B7" w:rsidP="00C7589A">
            <w:pPr>
              <w:pStyle w:val="body-text"/>
            </w:pPr>
          </w:p>
        </w:tc>
      </w:tr>
      <w:tr w:rsidR="00A071B7" w:rsidRPr="00D85513" w14:paraId="69BA1BD2" w14:textId="77777777" w:rsidTr="00EA2A68">
        <w:trPr>
          <w:trHeight w:val="307"/>
        </w:trPr>
        <w:tc>
          <w:tcPr>
            <w:tcW w:w="1800" w:type="dxa"/>
          </w:tcPr>
          <w:p w14:paraId="5CFC71C2" w14:textId="77777777" w:rsidR="00A071B7" w:rsidRPr="00D85513" w:rsidRDefault="00A071B7" w:rsidP="00C7589A">
            <w:pPr>
              <w:pStyle w:val="body-text"/>
            </w:pPr>
            <w:r>
              <w:rPr>
                <w:rFonts w:hint="eastAsia"/>
              </w:rPr>
              <w:t>会员账号</w:t>
            </w:r>
          </w:p>
        </w:tc>
        <w:tc>
          <w:tcPr>
            <w:tcW w:w="1620" w:type="dxa"/>
          </w:tcPr>
          <w:p w14:paraId="5BA4FF9C" w14:textId="77777777" w:rsidR="00A071B7" w:rsidRPr="00D85513" w:rsidRDefault="00A071B7" w:rsidP="00C7589A">
            <w:pPr>
              <w:pStyle w:val="body-text"/>
            </w:pPr>
            <w:r>
              <w:rPr>
                <w:rFonts w:hint="eastAsia"/>
              </w:rPr>
              <w:t>Acct</w:t>
            </w:r>
            <w:r w:rsidRPr="00D85513">
              <w:rPr>
                <w:rFonts w:hint="eastAsia"/>
              </w:rPr>
              <w:t>Id</w:t>
            </w:r>
          </w:p>
        </w:tc>
        <w:tc>
          <w:tcPr>
            <w:tcW w:w="1080" w:type="dxa"/>
          </w:tcPr>
          <w:p w14:paraId="63EEDF3B" w14:textId="77777777" w:rsidR="00A071B7" w:rsidRPr="00D85513" w:rsidRDefault="00A071B7" w:rsidP="00C7589A">
            <w:pPr>
              <w:pStyle w:val="body-text"/>
            </w:pPr>
            <w:r w:rsidRPr="00D85513">
              <w:rPr>
                <w:rFonts w:hint="eastAsia"/>
              </w:rPr>
              <w:t>C(32)</w:t>
            </w:r>
          </w:p>
        </w:tc>
        <w:tc>
          <w:tcPr>
            <w:tcW w:w="1259" w:type="dxa"/>
          </w:tcPr>
          <w:p w14:paraId="5DF6D949" w14:textId="77777777" w:rsidR="00A071B7" w:rsidRPr="00D85513" w:rsidRDefault="00A071B7" w:rsidP="00C7589A">
            <w:pPr>
              <w:pStyle w:val="body-text"/>
            </w:pPr>
            <w:r w:rsidRPr="00D85513">
              <w:rPr>
                <w:rFonts w:hint="eastAsia"/>
              </w:rPr>
              <w:t>必输</w:t>
            </w:r>
          </w:p>
        </w:tc>
        <w:tc>
          <w:tcPr>
            <w:tcW w:w="2521" w:type="dxa"/>
          </w:tcPr>
          <w:p w14:paraId="61FAB336" w14:textId="77777777" w:rsidR="00A071B7" w:rsidRPr="00D85513" w:rsidRDefault="00A071B7" w:rsidP="00C7589A">
            <w:pPr>
              <w:pStyle w:val="body-text"/>
            </w:pPr>
            <w:r>
              <w:rPr>
                <w:rFonts w:hint="eastAsia"/>
              </w:rPr>
              <w:t>提现的银行卡</w:t>
            </w:r>
          </w:p>
        </w:tc>
      </w:tr>
      <w:tr w:rsidR="00A071B7" w:rsidRPr="00D85513" w14:paraId="57E6A493" w14:textId="77777777" w:rsidTr="00EA2A68">
        <w:trPr>
          <w:trHeight w:val="307"/>
        </w:trPr>
        <w:tc>
          <w:tcPr>
            <w:tcW w:w="1800" w:type="dxa"/>
          </w:tcPr>
          <w:p w14:paraId="23CA3523" w14:textId="77777777" w:rsidR="00A071B7" w:rsidRPr="00D85513" w:rsidRDefault="00A071B7" w:rsidP="00C7589A">
            <w:pPr>
              <w:pStyle w:val="body-text"/>
            </w:pPr>
            <w:r w:rsidRPr="00D85513">
              <w:rPr>
                <w:rFonts w:hint="eastAsia"/>
              </w:rPr>
              <w:t>银行类型</w:t>
            </w:r>
          </w:p>
        </w:tc>
        <w:tc>
          <w:tcPr>
            <w:tcW w:w="1620" w:type="dxa"/>
          </w:tcPr>
          <w:p w14:paraId="1F653E22" w14:textId="77777777" w:rsidR="00A071B7" w:rsidRPr="00D85513" w:rsidRDefault="00A071B7" w:rsidP="00C7589A">
            <w:pPr>
              <w:pStyle w:val="body-text"/>
            </w:pPr>
            <w:r w:rsidRPr="00D85513">
              <w:rPr>
                <w:rFonts w:hint="eastAsia"/>
              </w:rPr>
              <w:t>BankType</w:t>
            </w:r>
          </w:p>
        </w:tc>
        <w:tc>
          <w:tcPr>
            <w:tcW w:w="1080" w:type="dxa"/>
          </w:tcPr>
          <w:p w14:paraId="0A0D5D98" w14:textId="77777777" w:rsidR="00A071B7" w:rsidRPr="00D85513" w:rsidRDefault="00A071B7" w:rsidP="00C7589A">
            <w:pPr>
              <w:pStyle w:val="body-text"/>
            </w:pPr>
            <w:r w:rsidRPr="00D85513">
              <w:rPr>
                <w:rFonts w:hint="eastAsia"/>
              </w:rPr>
              <w:t>C(1)</w:t>
            </w:r>
          </w:p>
        </w:tc>
        <w:tc>
          <w:tcPr>
            <w:tcW w:w="1259" w:type="dxa"/>
          </w:tcPr>
          <w:p w14:paraId="3DCC4F62" w14:textId="77777777" w:rsidR="00A071B7" w:rsidRPr="00D85513" w:rsidRDefault="00A071B7" w:rsidP="00C7589A">
            <w:pPr>
              <w:pStyle w:val="body-text"/>
            </w:pPr>
            <w:r w:rsidRPr="00D85513">
              <w:rPr>
                <w:rFonts w:hint="eastAsia"/>
              </w:rPr>
              <w:t>必输</w:t>
            </w:r>
          </w:p>
        </w:tc>
        <w:tc>
          <w:tcPr>
            <w:tcW w:w="2521" w:type="dxa"/>
          </w:tcPr>
          <w:p w14:paraId="620E4129" w14:textId="77777777" w:rsidR="00A071B7" w:rsidRPr="00D85513" w:rsidRDefault="00A071B7" w:rsidP="00C7589A">
            <w:pPr>
              <w:pStyle w:val="body-text"/>
            </w:pPr>
            <w:r w:rsidRPr="00D85513">
              <w:rPr>
                <w:rFonts w:hint="eastAsia"/>
              </w:rPr>
              <w:t>1：本行 2：他行</w:t>
            </w:r>
          </w:p>
        </w:tc>
      </w:tr>
      <w:tr w:rsidR="00A071B7" w:rsidRPr="00D85513" w14:paraId="141D8FD5" w14:textId="77777777" w:rsidTr="00EA2A68">
        <w:trPr>
          <w:trHeight w:val="307"/>
        </w:trPr>
        <w:tc>
          <w:tcPr>
            <w:tcW w:w="1800" w:type="dxa"/>
          </w:tcPr>
          <w:p w14:paraId="46447DB5" w14:textId="77777777" w:rsidR="00A071B7" w:rsidRPr="00D85513" w:rsidRDefault="00A071B7" w:rsidP="00C7589A">
            <w:pPr>
              <w:pStyle w:val="body-text"/>
            </w:pPr>
            <w:r w:rsidRPr="00D85513">
              <w:rPr>
                <w:rFonts w:hint="eastAsia"/>
              </w:rPr>
              <w:t>开户行名称</w:t>
            </w:r>
          </w:p>
        </w:tc>
        <w:tc>
          <w:tcPr>
            <w:tcW w:w="1620" w:type="dxa"/>
          </w:tcPr>
          <w:p w14:paraId="4C976E95" w14:textId="77777777" w:rsidR="00A071B7" w:rsidRPr="00D85513" w:rsidRDefault="00A071B7" w:rsidP="00C7589A">
            <w:pPr>
              <w:pStyle w:val="body-text"/>
            </w:pPr>
            <w:r w:rsidRPr="00D85513">
              <w:rPr>
                <w:rFonts w:hint="eastAsia"/>
              </w:rPr>
              <w:t>BankName</w:t>
            </w:r>
          </w:p>
        </w:tc>
        <w:tc>
          <w:tcPr>
            <w:tcW w:w="1080" w:type="dxa"/>
          </w:tcPr>
          <w:p w14:paraId="687A1E32" w14:textId="77777777" w:rsidR="00A071B7" w:rsidRPr="00D85513" w:rsidRDefault="00A071B7" w:rsidP="00C7589A">
            <w:pPr>
              <w:pStyle w:val="body-text"/>
            </w:pPr>
            <w:r w:rsidRPr="00D85513">
              <w:rPr>
                <w:rFonts w:hint="eastAsia"/>
              </w:rPr>
              <w:t>C(120)</w:t>
            </w:r>
          </w:p>
        </w:tc>
        <w:tc>
          <w:tcPr>
            <w:tcW w:w="1259" w:type="dxa"/>
          </w:tcPr>
          <w:p w14:paraId="2FE55CBA" w14:textId="77777777" w:rsidR="00A071B7" w:rsidRPr="00D85513" w:rsidRDefault="00A071B7" w:rsidP="00EA2A68">
            <w:pPr>
              <w:rPr>
                <w:rFonts w:hint="eastAsia"/>
              </w:rPr>
            </w:pPr>
            <w:r w:rsidRPr="00D85513">
              <w:rPr>
                <w:rFonts w:hint="eastAsia"/>
              </w:rPr>
              <w:t>必输</w:t>
            </w:r>
          </w:p>
        </w:tc>
        <w:tc>
          <w:tcPr>
            <w:tcW w:w="2521" w:type="dxa"/>
          </w:tcPr>
          <w:p w14:paraId="0D230904" w14:textId="77777777" w:rsidR="00A071B7" w:rsidRPr="00D85513" w:rsidRDefault="00A071B7" w:rsidP="00C7589A">
            <w:pPr>
              <w:pStyle w:val="body-text"/>
              <w:rPr>
                <w:lang w:eastAsia="zh-CN"/>
              </w:rPr>
            </w:pPr>
            <w:r>
              <w:rPr>
                <w:rFonts w:hint="eastAsia"/>
                <w:lang w:eastAsia="zh-CN"/>
              </w:rPr>
              <w:t>若大小额行号不填则送超级网银号对应的银行名称，若填大小额行号则送大小额行号对应的银行名称</w:t>
            </w:r>
          </w:p>
        </w:tc>
      </w:tr>
      <w:tr w:rsidR="00A071B7" w:rsidRPr="00D85513" w14:paraId="2BA8A42A" w14:textId="77777777" w:rsidTr="00EA2A68">
        <w:trPr>
          <w:trHeight w:val="307"/>
        </w:trPr>
        <w:tc>
          <w:tcPr>
            <w:tcW w:w="1800" w:type="dxa"/>
          </w:tcPr>
          <w:p w14:paraId="4D23ACC1" w14:textId="77777777" w:rsidR="00A071B7" w:rsidRPr="00D85513" w:rsidRDefault="00A071B7" w:rsidP="00C7589A">
            <w:pPr>
              <w:pStyle w:val="body-text"/>
            </w:pPr>
            <w:r w:rsidRPr="00D85513">
              <w:rPr>
                <w:rFonts w:hint="eastAsia"/>
              </w:rPr>
              <w:t>大小额行号</w:t>
            </w:r>
          </w:p>
        </w:tc>
        <w:tc>
          <w:tcPr>
            <w:tcW w:w="1620" w:type="dxa"/>
          </w:tcPr>
          <w:p w14:paraId="6CA741CD" w14:textId="77777777" w:rsidR="00A071B7" w:rsidRPr="00D85513" w:rsidRDefault="00A071B7" w:rsidP="00C7589A">
            <w:pPr>
              <w:pStyle w:val="body-text"/>
            </w:pPr>
            <w:r w:rsidRPr="00D85513">
              <w:rPr>
                <w:rFonts w:hint="eastAsia"/>
              </w:rPr>
              <w:t>BankCode</w:t>
            </w:r>
          </w:p>
        </w:tc>
        <w:tc>
          <w:tcPr>
            <w:tcW w:w="1080" w:type="dxa"/>
          </w:tcPr>
          <w:p w14:paraId="67943F92" w14:textId="77777777" w:rsidR="00A071B7" w:rsidRPr="00D85513" w:rsidRDefault="00A071B7" w:rsidP="00C7589A">
            <w:pPr>
              <w:pStyle w:val="body-text"/>
            </w:pPr>
            <w:r w:rsidRPr="00D85513">
              <w:rPr>
                <w:rFonts w:hint="eastAsia"/>
              </w:rPr>
              <w:t>C(14)</w:t>
            </w:r>
          </w:p>
        </w:tc>
        <w:tc>
          <w:tcPr>
            <w:tcW w:w="1259" w:type="dxa"/>
          </w:tcPr>
          <w:p w14:paraId="3D57A5AC" w14:textId="77777777" w:rsidR="00A071B7" w:rsidRPr="00D85513" w:rsidRDefault="00A071B7" w:rsidP="00EA2A68">
            <w:r>
              <w:rPr>
                <w:rFonts w:hint="eastAsia"/>
              </w:rPr>
              <w:t>可选</w:t>
            </w:r>
          </w:p>
        </w:tc>
        <w:tc>
          <w:tcPr>
            <w:tcW w:w="2521" w:type="dxa"/>
          </w:tcPr>
          <w:p w14:paraId="667B84F5" w14:textId="77777777" w:rsidR="00A071B7" w:rsidRPr="00D85513" w:rsidRDefault="00A071B7" w:rsidP="00C7589A">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录。</w:t>
            </w:r>
          </w:p>
        </w:tc>
      </w:tr>
      <w:tr w:rsidR="00A071B7" w:rsidRPr="0086748C" w14:paraId="68E3FBFE" w14:textId="77777777" w:rsidTr="00EA2A68">
        <w:trPr>
          <w:trHeight w:val="307"/>
        </w:trPr>
        <w:tc>
          <w:tcPr>
            <w:tcW w:w="1800" w:type="dxa"/>
          </w:tcPr>
          <w:p w14:paraId="7FAEAE14" w14:textId="77777777" w:rsidR="00A071B7" w:rsidRPr="00D85513" w:rsidRDefault="00A071B7" w:rsidP="00C7589A">
            <w:pPr>
              <w:pStyle w:val="body-text"/>
            </w:pPr>
            <w:r>
              <w:rPr>
                <w:rFonts w:hint="eastAsia"/>
              </w:rPr>
              <w:t>超级网银</w:t>
            </w:r>
            <w:r w:rsidRPr="00D85513">
              <w:rPr>
                <w:rFonts w:hint="eastAsia"/>
              </w:rPr>
              <w:t>号</w:t>
            </w:r>
          </w:p>
        </w:tc>
        <w:tc>
          <w:tcPr>
            <w:tcW w:w="1620" w:type="dxa"/>
          </w:tcPr>
          <w:p w14:paraId="6B5938C3" w14:textId="77777777" w:rsidR="00A071B7" w:rsidRPr="00D85513" w:rsidRDefault="00A071B7" w:rsidP="00C7589A">
            <w:pPr>
              <w:pStyle w:val="body-text"/>
            </w:pPr>
            <w:r w:rsidRPr="00D85513">
              <w:rPr>
                <w:rFonts w:hint="eastAsia"/>
              </w:rPr>
              <w:t>SBankCode</w:t>
            </w:r>
          </w:p>
        </w:tc>
        <w:tc>
          <w:tcPr>
            <w:tcW w:w="1080" w:type="dxa"/>
          </w:tcPr>
          <w:p w14:paraId="58E388A6" w14:textId="77777777" w:rsidR="00A071B7" w:rsidRPr="00D85513" w:rsidRDefault="00A071B7" w:rsidP="00C7589A">
            <w:pPr>
              <w:pStyle w:val="body-text"/>
            </w:pPr>
            <w:r w:rsidRPr="00D85513">
              <w:rPr>
                <w:rFonts w:hint="eastAsia"/>
              </w:rPr>
              <w:t>C(14)</w:t>
            </w:r>
          </w:p>
        </w:tc>
        <w:tc>
          <w:tcPr>
            <w:tcW w:w="1259" w:type="dxa"/>
          </w:tcPr>
          <w:p w14:paraId="2BFE333B" w14:textId="77777777" w:rsidR="00A071B7" w:rsidRPr="00D85513" w:rsidRDefault="00A071B7" w:rsidP="00C7589A">
            <w:pPr>
              <w:pStyle w:val="body-text"/>
            </w:pPr>
            <w:r>
              <w:rPr>
                <w:rFonts w:hint="eastAsia"/>
              </w:rPr>
              <w:t>可选</w:t>
            </w:r>
          </w:p>
        </w:tc>
        <w:tc>
          <w:tcPr>
            <w:tcW w:w="2521" w:type="dxa"/>
          </w:tcPr>
          <w:p w14:paraId="520019A0" w14:textId="77777777" w:rsidR="00A071B7" w:rsidRPr="00D85513" w:rsidRDefault="00A071B7" w:rsidP="00C7589A">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录。</w:t>
            </w:r>
          </w:p>
        </w:tc>
      </w:tr>
      <w:tr w:rsidR="00A071B7" w:rsidRPr="00D85513" w14:paraId="13FEEBD1" w14:textId="77777777" w:rsidTr="00EA2A68">
        <w:trPr>
          <w:trHeight w:val="307"/>
        </w:trPr>
        <w:tc>
          <w:tcPr>
            <w:tcW w:w="1800" w:type="dxa"/>
          </w:tcPr>
          <w:p w14:paraId="0D473C8F" w14:textId="77777777" w:rsidR="00A071B7" w:rsidRPr="00D85513" w:rsidRDefault="00A071B7" w:rsidP="00C7589A">
            <w:pPr>
              <w:pStyle w:val="body-text"/>
            </w:pPr>
            <w:r w:rsidRPr="00D85513">
              <w:rPr>
                <w:rFonts w:hint="eastAsia"/>
              </w:rPr>
              <w:t>手机号</w:t>
            </w:r>
          </w:p>
        </w:tc>
        <w:tc>
          <w:tcPr>
            <w:tcW w:w="1620" w:type="dxa"/>
          </w:tcPr>
          <w:p w14:paraId="00EAE20A" w14:textId="77777777" w:rsidR="00A071B7" w:rsidRPr="00D85513" w:rsidRDefault="00A071B7" w:rsidP="00C7589A">
            <w:pPr>
              <w:pStyle w:val="body-text"/>
            </w:pPr>
            <w:r w:rsidRPr="00D85513">
              <w:rPr>
                <w:rFonts w:hint="eastAsia"/>
              </w:rPr>
              <w:t>MobilePhone</w:t>
            </w:r>
          </w:p>
        </w:tc>
        <w:tc>
          <w:tcPr>
            <w:tcW w:w="1080" w:type="dxa"/>
          </w:tcPr>
          <w:p w14:paraId="4DEE53ED" w14:textId="77777777" w:rsidR="00A071B7" w:rsidRPr="00D85513" w:rsidRDefault="00A071B7" w:rsidP="00C7589A">
            <w:pPr>
              <w:pStyle w:val="body-text"/>
            </w:pPr>
            <w:r w:rsidRPr="00D85513">
              <w:rPr>
                <w:rFonts w:hint="eastAsia"/>
              </w:rPr>
              <w:t>C(12)</w:t>
            </w:r>
          </w:p>
        </w:tc>
        <w:tc>
          <w:tcPr>
            <w:tcW w:w="1259" w:type="dxa"/>
          </w:tcPr>
          <w:p w14:paraId="4B169113" w14:textId="77777777" w:rsidR="00A071B7" w:rsidRPr="00D85513" w:rsidRDefault="00A071B7" w:rsidP="00C7589A">
            <w:pPr>
              <w:pStyle w:val="body-text"/>
            </w:pPr>
            <w:r w:rsidRPr="00D85513">
              <w:rPr>
                <w:rFonts w:hint="eastAsia"/>
              </w:rPr>
              <w:t>必输</w:t>
            </w:r>
          </w:p>
        </w:tc>
        <w:tc>
          <w:tcPr>
            <w:tcW w:w="2521" w:type="dxa"/>
          </w:tcPr>
          <w:p w14:paraId="3BC87360" w14:textId="77777777" w:rsidR="00A071B7" w:rsidRPr="00D85513" w:rsidRDefault="00A071B7" w:rsidP="00C7589A">
            <w:pPr>
              <w:pStyle w:val="body-text"/>
            </w:pPr>
          </w:p>
        </w:tc>
      </w:tr>
      <w:tr w:rsidR="00A071B7" w:rsidRPr="00D85513" w14:paraId="35F6A3D9" w14:textId="77777777" w:rsidTr="00EA2A68">
        <w:trPr>
          <w:trHeight w:val="307"/>
        </w:trPr>
        <w:tc>
          <w:tcPr>
            <w:tcW w:w="1800" w:type="dxa"/>
          </w:tcPr>
          <w:p w14:paraId="35A95E69" w14:textId="77777777" w:rsidR="00A071B7" w:rsidRPr="00D85513" w:rsidRDefault="00A071B7" w:rsidP="00C7589A">
            <w:pPr>
              <w:pStyle w:val="body-text"/>
            </w:pPr>
            <w:r w:rsidRPr="00D85513">
              <w:rPr>
                <w:rFonts w:hint="eastAsia"/>
              </w:rPr>
              <w:t>保留域</w:t>
            </w:r>
          </w:p>
        </w:tc>
        <w:tc>
          <w:tcPr>
            <w:tcW w:w="1620" w:type="dxa"/>
          </w:tcPr>
          <w:p w14:paraId="3D979F70" w14:textId="77777777" w:rsidR="00A071B7" w:rsidRPr="00D85513" w:rsidRDefault="00A071B7" w:rsidP="00C7589A">
            <w:pPr>
              <w:pStyle w:val="body-text"/>
            </w:pPr>
            <w:r w:rsidRPr="00D85513">
              <w:rPr>
                <w:rFonts w:hint="eastAsia"/>
              </w:rPr>
              <w:t>Reserve</w:t>
            </w:r>
          </w:p>
        </w:tc>
        <w:tc>
          <w:tcPr>
            <w:tcW w:w="1080" w:type="dxa"/>
          </w:tcPr>
          <w:p w14:paraId="7CCC557D" w14:textId="77777777" w:rsidR="00A071B7" w:rsidRPr="00D85513" w:rsidRDefault="00A071B7" w:rsidP="00C7589A">
            <w:pPr>
              <w:pStyle w:val="body-text"/>
            </w:pPr>
            <w:r w:rsidRPr="00D85513">
              <w:rPr>
                <w:rFonts w:hint="eastAsia"/>
              </w:rPr>
              <w:t>C(120)</w:t>
            </w:r>
          </w:p>
        </w:tc>
        <w:tc>
          <w:tcPr>
            <w:tcW w:w="1259" w:type="dxa"/>
          </w:tcPr>
          <w:p w14:paraId="45F89964" w14:textId="77777777" w:rsidR="00A071B7" w:rsidRPr="00D85513" w:rsidRDefault="00A071B7" w:rsidP="00C7589A">
            <w:pPr>
              <w:pStyle w:val="body-text"/>
            </w:pPr>
            <w:r w:rsidRPr="00D85513">
              <w:rPr>
                <w:rFonts w:hint="eastAsia"/>
              </w:rPr>
              <w:t>可选</w:t>
            </w:r>
          </w:p>
        </w:tc>
        <w:tc>
          <w:tcPr>
            <w:tcW w:w="2521" w:type="dxa"/>
          </w:tcPr>
          <w:p w14:paraId="6D216A44" w14:textId="77777777" w:rsidR="00A071B7" w:rsidRPr="00D85513" w:rsidRDefault="00A071B7" w:rsidP="00C7589A">
            <w:pPr>
              <w:pStyle w:val="body-text"/>
            </w:pPr>
          </w:p>
        </w:tc>
      </w:tr>
    </w:tbl>
    <w:p w14:paraId="51F87A19" w14:textId="77777777" w:rsidR="00A071B7" w:rsidRPr="00D85513" w:rsidRDefault="00A071B7" w:rsidP="00A071B7">
      <w:pPr>
        <w:ind w:left="720"/>
      </w:pPr>
      <w:r w:rsidRPr="00D85513">
        <w:rPr>
          <w:rFonts w:hint="eastAsia"/>
        </w:rPr>
        <w:t xml:space="preserve">   </w:t>
      </w:r>
    </w:p>
    <w:p w14:paraId="4470E8C0" w14:textId="77777777" w:rsidR="00A071B7" w:rsidRPr="00D85513" w:rsidRDefault="00A071B7" w:rsidP="00A071B7">
      <w:pPr>
        <w:ind w:left="720" w:firstLineChars="85" w:firstLine="178"/>
        <w:rPr>
          <w:rFonts w:ascii="楷体_GB2312" w:eastAsia="楷体_GB2312"/>
          <w:szCs w:val="21"/>
        </w:rPr>
      </w:pPr>
      <w:r w:rsidRPr="00D85513">
        <w:rPr>
          <w:rFonts w:ascii="楷体_GB2312" w:eastAsia="楷体_GB2312" w:hint="eastAsia"/>
          <w:szCs w:val="21"/>
        </w:rPr>
        <w:lastRenderedPageBreak/>
        <w:t>应答包：监管系统－&gt; 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A071B7" w:rsidRPr="00D85513" w14:paraId="44FBF4D0" w14:textId="77777777" w:rsidTr="00EA2A68">
        <w:trPr>
          <w:trHeight w:val="303"/>
          <w:tblHeader/>
        </w:trPr>
        <w:tc>
          <w:tcPr>
            <w:tcW w:w="1620" w:type="dxa"/>
            <w:shd w:val="clear" w:color="auto" w:fill="FFFF99"/>
          </w:tcPr>
          <w:p w14:paraId="3A9DD528" w14:textId="77777777" w:rsidR="00A071B7" w:rsidRPr="00D85513" w:rsidRDefault="00A071B7" w:rsidP="00C7589A">
            <w:pPr>
              <w:pStyle w:val="body-text"/>
            </w:pPr>
            <w:r w:rsidRPr="00D85513">
              <w:rPr>
                <w:rFonts w:hint="eastAsia"/>
              </w:rPr>
              <w:t>输入项名称</w:t>
            </w:r>
          </w:p>
        </w:tc>
        <w:tc>
          <w:tcPr>
            <w:tcW w:w="1440" w:type="dxa"/>
            <w:shd w:val="clear" w:color="auto" w:fill="FFFF99"/>
          </w:tcPr>
          <w:p w14:paraId="54073D57" w14:textId="77777777" w:rsidR="00A071B7" w:rsidRPr="00D85513" w:rsidRDefault="00A071B7" w:rsidP="00C7589A">
            <w:pPr>
              <w:pStyle w:val="body-text"/>
            </w:pPr>
            <w:r w:rsidRPr="00D85513">
              <w:rPr>
                <w:rFonts w:hint="eastAsia"/>
              </w:rPr>
              <w:t>英文名</w:t>
            </w:r>
          </w:p>
        </w:tc>
        <w:tc>
          <w:tcPr>
            <w:tcW w:w="1440" w:type="dxa"/>
            <w:shd w:val="clear" w:color="auto" w:fill="FFFF99"/>
          </w:tcPr>
          <w:p w14:paraId="34C91C55" w14:textId="77777777" w:rsidR="00A071B7" w:rsidRPr="00D85513" w:rsidRDefault="00A071B7" w:rsidP="00C7589A">
            <w:pPr>
              <w:pStyle w:val="body-text"/>
            </w:pPr>
            <w:r w:rsidRPr="00D85513">
              <w:rPr>
                <w:rFonts w:hint="eastAsia"/>
              </w:rPr>
              <w:t>最大长度</w:t>
            </w:r>
          </w:p>
        </w:tc>
        <w:tc>
          <w:tcPr>
            <w:tcW w:w="1259" w:type="dxa"/>
            <w:shd w:val="clear" w:color="auto" w:fill="FFFF99"/>
          </w:tcPr>
          <w:p w14:paraId="2250A7AC" w14:textId="77777777" w:rsidR="00A071B7" w:rsidRPr="00D85513" w:rsidRDefault="00A071B7" w:rsidP="00C7589A">
            <w:pPr>
              <w:pStyle w:val="body-text"/>
            </w:pPr>
            <w:r w:rsidRPr="00D85513">
              <w:rPr>
                <w:rFonts w:hint="eastAsia"/>
              </w:rPr>
              <w:t>输入属性</w:t>
            </w:r>
          </w:p>
        </w:tc>
        <w:tc>
          <w:tcPr>
            <w:tcW w:w="2521" w:type="dxa"/>
            <w:shd w:val="clear" w:color="auto" w:fill="FFFF99"/>
          </w:tcPr>
          <w:p w14:paraId="0B3D2D35" w14:textId="77777777" w:rsidR="00A071B7" w:rsidRPr="00D85513" w:rsidRDefault="00A071B7" w:rsidP="00C7589A">
            <w:pPr>
              <w:pStyle w:val="body-text"/>
            </w:pPr>
            <w:r w:rsidRPr="00D85513">
              <w:rPr>
                <w:rFonts w:hint="eastAsia"/>
              </w:rPr>
              <w:t>注释</w:t>
            </w:r>
          </w:p>
        </w:tc>
      </w:tr>
      <w:tr w:rsidR="00A071B7" w:rsidRPr="00D85513" w14:paraId="46186D20" w14:textId="77777777" w:rsidTr="00EA2A68">
        <w:trPr>
          <w:trHeight w:val="307"/>
        </w:trPr>
        <w:tc>
          <w:tcPr>
            <w:tcW w:w="1620" w:type="dxa"/>
          </w:tcPr>
          <w:p w14:paraId="10EBB000" w14:textId="77777777" w:rsidR="00A071B7" w:rsidRPr="00D85513" w:rsidRDefault="00A071B7" w:rsidP="00C7589A">
            <w:pPr>
              <w:pStyle w:val="body-text"/>
            </w:pPr>
            <w:r w:rsidRPr="00D85513">
              <w:rPr>
                <w:rFonts w:hint="eastAsia"/>
              </w:rPr>
              <w:t>保留域</w:t>
            </w:r>
          </w:p>
        </w:tc>
        <w:tc>
          <w:tcPr>
            <w:tcW w:w="1440" w:type="dxa"/>
          </w:tcPr>
          <w:p w14:paraId="3CCB9AB6" w14:textId="77777777" w:rsidR="00A071B7" w:rsidRPr="00D85513" w:rsidRDefault="00A071B7" w:rsidP="00C7589A">
            <w:pPr>
              <w:pStyle w:val="body-text"/>
            </w:pPr>
            <w:r w:rsidRPr="00D85513">
              <w:rPr>
                <w:rFonts w:hint="eastAsia"/>
              </w:rPr>
              <w:t>Reserve</w:t>
            </w:r>
          </w:p>
        </w:tc>
        <w:tc>
          <w:tcPr>
            <w:tcW w:w="1440" w:type="dxa"/>
          </w:tcPr>
          <w:p w14:paraId="69FB001F" w14:textId="77777777" w:rsidR="00A071B7" w:rsidRPr="00D85513" w:rsidRDefault="00A071B7" w:rsidP="00C7589A">
            <w:pPr>
              <w:pStyle w:val="body-text"/>
            </w:pPr>
            <w:r w:rsidRPr="00D85513">
              <w:rPr>
                <w:rFonts w:hint="eastAsia"/>
              </w:rPr>
              <w:t>C(20)</w:t>
            </w:r>
          </w:p>
        </w:tc>
        <w:tc>
          <w:tcPr>
            <w:tcW w:w="1259" w:type="dxa"/>
          </w:tcPr>
          <w:p w14:paraId="5D409474" w14:textId="77777777" w:rsidR="00A071B7" w:rsidRPr="00D85513" w:rsidRDefault="00A071B7" w:rsidP="00C7589A">
            <w:pPr>
              <w:pStyle w:val="body-text"/>
            </w:pPr>
            <w:r w:rsidRPr="00D85513">
              <w:rPr>
                <w:rFonts w:hint="eastAsia"/>
              </w:rPr>
              <w:t>可选</w:t>
            </w:r>
          </w:p>
        </w:tc>
        <w:tc>
          <w:tcPr>
            <w:tcW w:w="2521" w:type="dxa"/>
          </w:tcPr>
          <w:p w14:paraId="118C1543" w14:textId="77777777" w:rsidR="00A071B7" w:rsidRPr="00D85513" w:rsidRDefault="00A071B7" w:rsidP="00C7589A">
            <w:pPr>
              <w:pStyle w:val="body-text"/>
            </w:pPr>
          </w:p>
        </w:tc>
      </w:tr>
    </w:tbl>
    <w:p w14:paraId="321F50E6" w14:textId="77777777" w:rsidR="00A071B7" w:rsidRDefault="00A071B7" w:rsidP="00A071B7"/>
    <w:p w14:paraId="766F4D16" w14:textId="77777777" w:rsidR="00A071B7" w:rsidRDefault="00A071B7" w:rsidP="00A071B7">
      <w:pPr>
        <w:pStyle w:val="Heading2"/>
      </w:pPr>
      <w:bookmarkStart w:id="25" w:name="_Toc455667171"/>
      <w:r>
        <w:rPr>
          <w:rFonts w:hint="eastAsia"/>
        </w:rPr>
        <w:t>验证鉴权金额【</w:t>
      </w:r>
      <w:r>
        <w:rPr>
          <w:rFonts w:hint="eastAsia"/>
        </w:rPr>
        <w:t>6064</w:t>
      </w:r>
      <w:r>
        <w:rPr>
          <w:rFonts w:hint="eastAsia"/>
        </w:rPr>
        <w:t>】</w:t>
      </w:r>
      <w:bookmarkEnd w:id="25"/>
      <w:r w:rsidR="00E327F1">
        <w:rPr>
          <w:rFonts w:hint="eastAsia"/>
        </w:rPr>
        <w:t xml:space="preserve"> </w:t>
      </w:r>
    </w:p>
    <w:p w14:paraId="26ED346A" w14:textId="77777777" w:rsidR="00A071B7" w:rsidRDefault="00A071B7" w:rsidP="00A071B7">
      <w:pPr>
        <w:pStyle w:val="Heading3"/>
      </w:pPr>
      <w:r>
        <w:rPr>
          <w:rFonts w:hint="eastAsia"/>
        </w:rPr>
        <w:t>功能描述：</w:t>
      </w:r>
    </w:p>
    <w:p w14:paraId="75007DE0" w14:textId="77777777" w:rsidR="00A071B7" w:rsidRDefault="00A071B7" w:rsidP="00A071B7">
      <w:r>
        <w:rPr>
          <w:rFonts w:hint="eastAsia"/>
        </w:rPr>
        <w:t>用于会员欲绑定的提现账户收到银行转入随机金额后，会员在电商平台回填金额大小，送到银行端验证，验证通过则完成提现账户的绑定。</w:t>
      </w:r>
    </w:p>
    <w:p w14:paraId="2EEA037F" w14:textId="77777777" w:rsidR="00A071B7" w:rsidRDefault="00A071B7" w:rsidP="00A071B7">
      <w:pPr>
        <w:pStyle w:val="Heading3"/>
      </w:pPr>
      <w:r>
        <w:rPr>
          <w:rFonts w:hint="eastAsia"/>
        </w:rPr>
        <w:t>相关说明：</w:t>
      </w:r>
    </w:p>
    <w:p w14:paraId="6294E232" w14:textId="77777777" w:rsidR="00A071B7" w:rsidRPr="00F95D57" w:rsidRDefault="00A071B7" w:rsidP="00A071B7">
      <w:r>
        <w:rPr>
          <w:rFonts w:hint="eastAsia"/>
        </w:rPr>
        <w:t>与会员绑定提现账户</w:t>
      </w:r>
      <w:r>
        <w:rPr>
          <w:rFonts w:hint="eastAsia"/>
        </w:rPr>
        <w:t>-</w:t>
      </w:r>
      <w:r>
        <w:rPr>
          <w:rFonts w:hint="eastAsia"/>
        </w:rPr>
        <w:t>小额鉴权【</w:t>
      </w:r>
      <w:r>
        <w:rPr>
          <w:rFonts w:hint="eastAsia"/>
        </w:rPr>
        <w:t>6055</w:t>
      </w:r>
      <w:r>
        <w:rPr>
          <w:rFonts w:hint="eastAsia"/>
        </w:rPr>
        <w:t>】一起搭配使用。</w:t>
      </w:r>
    </w:p>
    <w:p w14:paraId="04B687D0" w14:textId="77777777" w:rsidR="00A071B7" w:rsidRPr="00F95D57" w:rsidRDefault="00A071B7" w:rsidP="00A071B7"/>
    <w:p w14:paraId="6984DC66" w14:textId="77777777" w:rsidR="00A071B7" w:rsidRPr="00E1294F" w:rsidRDefault="00A071B7" w:rsidP="00A071B7">
      <w:pPr>
        <w:pStyle w:val="Heading3"/>
      </w:pPr>
      <w:r>
        <w:rPr>
          <w:rFonts w:hint="eastAsia"/>
        </w:rPr>
        <w:t>接口字段：</w:t>
      </w:r>
    </w:p>
    <w:p w14:paraId="29082AD8" w14:textId="77777777" w:rsidR="00A071B7" w:rsidRDefault="00A071B7" w:rsidP="00A071B7">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A071B7" w:rsidRPr="009572E9" w14:paraId="47EB8639" w14:textId="77777777" w:rsidTr="00EA2A68">
        <w:trPr>
          <w:trHeight w:val="344"/>
        </w:trPr>
        <w:tc>
          <w:tcPr>
            <w:tcW w:w="1563" w:type="dxa"/>
            <w:shd w:val="clear" w:color="auto" w:fill="FFFF8B"/>
          </w:tcPr>
          <w:p w14:paraId="396068A0" w14:textId="77777777" w:rsidR="00A071B7" w:rsidRDefault="00A071B7" w:rsidP="00C7589A">
            <w:pPr>
              <w:pStyle w:val="body-text"/>
            </w:pPr>
            <w:r>
              <w:rPr>
                <w:rFonts w:hint="eastAsia"/>
              </w:rPr>
              <w:t>输入项名称</w:t>
            </w:r>
          </w:p>
        </w:tc>
        <w:tc>
          <w:tcPr>
            <w:tcW w:w="1686" w:type="dxa"/>
            <w:shd w:val="clear" w:color="auto" w:fill="FFFF8B"/>
          </w:tcPr>
          <w:p w14:paraId="429A98E4" w14:textId="77777777" w:rsidR="00A071B7" w:rsidRDefault="00A071B7" w:rsidP="00C7589A">
            <w:pPr>
              <w:pStyle w:val="body-text"/>
            </w:pPr>
            <w:r>
              <w:rPr>
                <w:rFonts w:hint="eastAsia"/>
              </w:rPr>
              <w:t>英文名</w:t>
            </w:r>
          </w:p>
        </w:tc>
        <w:tc>
          <w:tcPr>
            <w:tcW w:w="1105" w:type="dxa"/>
            <w:shd w:val="clear" w:color="auto" w:fill="FFFF8B"/>
          </w:tcPr>
          <w:p w14:paraId="3FE849B4" w14:textId="77777777" w:rsidR="00A071B7" w:rsidRDefault="00A071B7" w:rsidP="00C7589A">
            <w:pPr>
              <w:pStyle w:val="body-text"/>
            </w:pPr>
            <w:r>
              <w:rPr>
                <w:rFonts w:hint="eastAsia"/>
              </w:rPr>
              <w:t>最大长度</w:t>
            </w:r>
          </w:p>
        </w:tc>
        <w:tc>
          <w:tcPr>
            <w:tcW w:w="1063" w:type="dxa"/>
            <w:shd w:val="clear" w:color="auto" w:fill="FFFF8B"/>
          </w:tcPr>
          <w:p w14:paraId="4D60674A" w14:textId="77777777" w:rsidR="00A071B7" w:rsidRDefault="00A071B7" w:rsidP="00C7589A">
            <w:pPr>
              <w:pStyle w:val="body-text"/>
            </w:pPr>
            <w:r>
              <w:rPr>
                <w:rFonts w:hint="eastAsia"/>
              </w:rPr>
              <w:t>输入属性</w:t>
            </w:r>
          </w:p>
        </w:tc>
        <w:tc>
          <w:tcPr>
            <w:tcW w:w="2913" w:type="dxa"/>
            <w:shd w:val="clear" w:color="auto" w:fill="FFFF8B"/>
          </w:tcPr>
          <w:p w14:paraId="0667671D" w14:textId="77777777" w:rsidR="00A071B7" w:rsidRDefault="00A071B7" w:rsidP="00C7589A">
            <w:pPr>
              <w:pStyle w:val="body-text"/>
            </w:pPr>
            <w:r>
              <w:rPr>
                <w:rFonts w:hint="eastAsia"/>
              </w:rPr>
              <w:t>注释</w:t>
            </w:r>
          </w:p>
        </w:tc>
      </w:tr>
      <w:tr w:rsidR="00A071B7" w:rsidRPr="009572E9" w14:paraId="42CDE0EF" w14:textId="77777777" w:rsidTr="00EA2A68">
        <w:trPr>
          <w:trHeight w:val="335"/>
        </w:trPr>
        <w:tc>
          <w:tcPr>
            <w:tcW w:w="1563" w:type="dxa"/>
          </w:tcPr>
          <w:p w14:paraId="31890582" w14:textId="77777777" w:rsidR="00A071B7" w:rsidRDefault="00A071B7" w:rsidP="00C7589A">
            <w:pPr>
              <w:pStyle w:val="body-text"/>
            </w:pPr>
            <w:r>
              <w:rPr>
                <w:rFonts w:hint="eastAsia"/>
              </w:rPr>
              <w:t>资金汇总账号</w:t>
            </w:r>
          </w:p>
        </w:tc>
        <w:tc>
          <w:tcPr>
            <w:tcW w:w="1686" w:type="dxa"/>
          </w:tcPr>
          <w:p w14:paraId="70A52D08" w14:textId="77777777" w:rsidR="00A071B7" w:rsidRDefault="00A071B7" w:rsidP="00C7589A">
            <w:pPr>
              <w:pStyle w:val="body-text"/>
            </w:pPr>
            <w:r>
              <w:rPr>
                <w:rFonts w:hint="eastAsia"/>
              </w:rPr>
              <w:t>SupAcctId</w:t>
            </w:r>
          </w:p>
        </w:tc>
        <w:tc>
          <w:tcPr>
            <w:tcW w:w="1105" w:type="dxa"/>
          </w:tcPr>
          <w:p w14:paraId="0BBD7FD3" w14:textId="77777777" w:rsidR="00A071B7" w:rsidRDefault="00A071B7" w:rsidP="00C7589A">
            <w:pPr>
              <w:pStyle w:val="body-text"/>
            </w:pPr>
            <w:r>
              <w:rPr>
                <w:rFonts w:hint="eastAsia"/>
              </w:rPr>
              <w:t>C(32)</w:t>
            </w:r>
          </w:p>
        </w:tc>
        <w:tc>
          <w:tcPr>
            <w:tcW w:w="1063" w:type="dxa"/>
          </w:tcPr>
          <w:p w14:paraId="7FDD7520" w14:textId="77777777" w:rsidR="00A071B7" w:rsidRDefault="00A071B7" w:rsidP="00C7589A">
            <w:pPr>
              <w:pStyle w:val="body-text"/>
            </w:pPr>
            <w:r>
              <w:rPr>
                <w:rFonts w:hint="eastAsia"/>
              </w:rPr>
              <w:t>必输</w:t>
            </w:r>
          </w:p>
        </w:tc>
        <w:tc>
          <w:tcPr>
            <w:tcW w:w="2913" w:type="dxa"/>
          </w:tcPr>
          <w:p w14:paraId="6DE344A8" w14:textId="77777777" w:rsidR="00A071B7" w:rsidRDefault="00A071B7" w:rsidP="00C7589A">
            <w:pPr>
              <w:pStyle w:val="body-text"/>
            </w:pPr>
          </w:p>
        </w:tc>
      </w:tr>
      <w:tr w:rsidR="00A071B7" w:rsidRPr="009572E9" w14:paraId="2FC6A9CD" w14:textId="77777777" w:rsidTr="00EA2A68">
        <w:trPr>
          <w:trHeight w:val="335"/>
        </w:trPr>
        <w:tc>
          <w:tcPr>
            <w:tcW w:w="1563" w:type="dxa"/>
          </w:tcPr>
          <w:p w14:paraId="6F3B0D0F" w14:textId="77777777" w:rsidR="00A071B7" w:rsidRDefault="00A071B7" w:rsidP="00C7589A">
            <w:pPr>
              <w:pStyle w:val="body-text"/>
            </w:pPr>
            <w:r>
              <w:rPr>
                <w:rFonts w:hint="eastAsia"/>
              </w:rPr>
              <w:t>交易网会员代码</w:t>
            </w:r>
          </w:p>
        </w:tc>
        <w:tc>
          <w:tcPr>
            <w:tcW w:w="1686" w:type="dxa"/>
          </w:tcPr>
          <w:p w14:paraId="4770E94B" w14:textId="77777777" w:rsidR="00A071B7" w:rsidRDefault="00A071B7" w:rsidP="00C7589A">
            <w:pPr>
              <w:pStyle w:val="body-text"/>
            </w:pPr>
            <w:r>
              <w:rPr>
                <w:rFonts w:hint="eastAsia"/>
              </w:rPr>
              <w:t>ThirdCustId</w:t>
            </w:r>
          </w:p>
        </w:tc>
        <w:tc>
          <w:tcPr>
            <w:tcW w:w="1105" w:type="dxa"/>
          </w:tcPr>
          <w:p w14:paraId="51B2AB00" w14:textId="77777777" w:rsidR="00A071B7" w:rsidRDefault="00A071B7" w:rsidP="00C7589A">
            <w:pPr>
              <w:pStyle w:val="body-text"/>
            </w:pPr>
            <w:r>
              <w:rPr>
                <w:rFonts w:hint="eastAsia"/>
              </w:rPr>
              <w:t>C(32)</w:t>
            </w:r>
          </w:p>
        </w:tc>
        <w:tc>
          <w:tcPr>
            <w:tcW w:w="1063" w:type="dxa"/>
          </w:tcPr>
          <w:p w14:paraId="4E570726" w14:textId="77777777" w:rsidR="00A071B7" w:rsidRDefault="00A071B7" w:rsidP="00C7589A">
            <w:pPr>
              <w:pStyle w:val="body-text"/>
            </w:pPr>
            <w:r>
              <w:rPr>
                <w:rFonts w:hint="eastAsia"/>
              </w:rPr>
              <w:t>必输</w:t>
            </w:r>
          </w:p>
        </w:tc>
        <w:tc>
          <w:tcPr>
            <w:tcW w:w="2913" w:type="dxa"/>
          </w:tcPr>
          <w:p w14:paraId="7BBA2913" w14:textId="77777777" w:rsidR="00A071B7" w:rsidRDefault="00A071B7" w:rsidP="00C7589A">
            <w:pPr>
              <w:pStyle w:val="body-text"/>
            </w:pPr>
          </w:p>
        </w:tc>
      </w:tr>
      <w:tr w:rsidR="00A071B7" w:rsidRPr="009572E9" w14:paraId="5459CD24" w14:textId="77777777" w:rsidTr="00EA2A68">
        <w:trPr>
          <w:trHeight w:val="335"/>
        </w:trPr>
        <w:tc>
          <w:tcPr>
            <w:tcW w:w="1563" w:type="dxa"/>
          </w:tcPr>
          <w:p w14:paraId="736CE686" w14:textId="77777777" w:rsidR="00A071B7" w:rsidRDefault="00A071B7" w:rsidP="00C7589A">
            <w:pPr>
              <w:pStyle w:val="body-text"/>
            </w:pPr>
            <w:r>
              <w:rPr>
                <w:rFonts w:hint="eastAsia"/>
              </w:rPr>
              <w:t>子账户账号</w:t>
            </w:r>
          </w:p>
        </w:tc>
        <w:tc>
          <w:tcPr>
            <w:tcW w:w="1686" w:type="dxa"/>
          </w:tcPr>
          <w:p w14:paraId="33D4A6B4" w14:textId="77777777" w:rsidR="00A071B7" w:rsidRDefault="00A071B7" w:rsidP="00C7589A">
            <w:pPr>
              <w:pStyle w:val="body-text"/>
            </w:pPr>
            <w:r>
              <w:rPr>
                <w:rFonts w:hint="eastAsia"/>
              </w:rPr>
              <w:t>CustAcctId</w:t>
            </w:r>
          </w:p>
        </w:tc>
        <w:tc>
          <w:tcPr>
            <w:tcW w:w="1105" w:type="dxa"/>
          </w:tcPr>
          <w:p w14:paraId="000C2355" w14:textId="77777777" w:rsidR="00A071B7" w:rsidRDefault="00A071B7" w:rsidP="00C7589A">
            <w:pPr>
              <w:pStyle w:val="body-text"/>
            </w:pPr>
            <w:r>
              <w:rPr>
                <w:rFonts w:hint="eastAsia"/>
              </w:rPr>
              <w:t>C(32)</w:t>
            </w:r>
          </w:p>
        </w:tc>
        <w:tc>
          <w:tcPr>
            <w:tcW w:w="1063" w:type="dxa"/>
          </w:tcPr>
          <w:p w14:paraId="6CB4227B" w14:textId="77777777" w:rsidR="00A071B7" w:rsidRDefault="00A071B7" w:rsidP="00C7589A">
            <w:pPr>
              <w:pStyle w:val="body-text"/>
            </w:pPr>
            <w:r>
              <w:rPr>
                <w:rFonts w:hint="eastAsia"/>
              </w:rPr>
              <w:t>必输</w:t>
            </w:r>
          </w:p>
        </w:tc>
        <w:tc>
          <w:tcPr>
            <w:tcW w:w="2913" w:type="dxa"/>
          </w:tcPr>
          <w:p w14:paraId="559BC823" w14:textId="77777777" w:rsidR="00A071B7" w:rsidRDefault="00A071B7" w:rsidP="00EA2A68">
            <w:pPr>
              <w:rPr>
                <w:rFonts w:ascii="宋体" w:hAnsi="宋体"/>
              </w:rPr>
            </w:pPr>
          </w:p>
        </w:tc>
      </w:tr>
      <w:tr w:rsidR="00A071B7" w:rsidRPr="009572E9" w14:paraId="4C6E5010" w14:textId="77777777" w:rsidTr="00EA2A68">
        <w:trPr>
          <w:trHeight w:val="335"/>
        </w:trPr>
        <w:tc>
          <w:tcPr>
            <w:tcW w:w="1563" w:type="dxa"/>
          </w:tcPr>
          <w:p w14:paraId="141FC389" w14:textId="77777777" w:rsidR="00A071B7" w:rsidRDefault="00A071B7" w:rsidP="00C7589A">
            <w:pPr>
              <w:pStyle w:val="body-text"/>
            </w:pPr>
            <w:r>
              <w:rPr>
                <w:rFonts w:hint="eastAsia"/>
                <w:lang w:eastAsia="zh-CN"/>
              </w:rPr>
              <w:t>提现</w:t>
            </w:r>
            <w:r>
              <w:rPr>
                <w:rFonts w:hint="eastAsia"/>
              </w:rPr>
              <w:t>账号</w:t>
            </w:r>
          </w:p>
        </w:tc>
        <w:tc>
          <w:tcPr>
            <w:tcW w:w="1686" w:type="dxa"/>
          </w:tcPr>
          <w:p w14:paraId="219D1000" w14:textId="77777777" w:rsidR="00A071B7" w:rsidRDefault="00A071B7" w:rsidP="00C7589A">
            <w:pPr>
              <w:pStyle w:val="body-text"/>
            </w:pPr>
            <w:r>
              <w:rPr>
                <w:rFonts w:hint="eastAsia"/>
              </w:rPr>
              <w:t>AcctId</w:t>
            </w:r>
          </w:p>
        </w:tc>
        <w:tc>
          <w:tcPr>
            <w:tcW w:w="1105" w:type="dxa"/>
          </w:tcPr>
          <w:p w14:paraId="217B9071" w14:textId="77777777" w:rsidR="00A071B7" w:rsidRDefault="00A071B7" w:rsidP="00C7589A">
            <w:pPr>
              <w:pStyle w:val="body-text"/>
            </w:pPr>
            <w:r>
              <w:rPr>
                <w:rFonts w:hint="eastAsia"/>
              </w:rPr>
              <w:t>C(32)</w:t>
            </w:r>
          </w:p>
        </w:tc>
        <w:tc>
          <w:tcPr>
            <w:tcW w:w="1063" w:type="dxa"/>
          </w:tcPr>
          <w:p w14:paraId="1C60FA9F" w14:textId="77777777" w:rsidR="00A071B7" w:rsidRDefault="00A071B7" w:rsidP="00C7589A">
            <w:pPr>
              <w:pStyle w:val="body-text"/>
            </w:pPr>
            <w:r>
              <w:rPr>
                <w:rFonts w:hint="eastAsia"/>
              </w:rPr>
              <w:t>必输</w:t>
            </w:r>
          </w:p>
        </w:tc>
        <w:tc>
          <w:tcPr>
            <w:tcW w:w="2913" w:type="dxa"/>
          </w:tcPr>
          <w:p w14:paraId="4F7B68BF" w14:textId="77777777" w:rsidR="00A071B7" w:rsidRDefault="00A071B7" w:rsidP="00EA2A68">
            <w:pPr>
              <w:rPr>
                <w:rFonts w:ascii="宋体" w:hAnsi="宋体"/>
              </w:rPr>
            </w:pPr>
          </w:p>
        </w:tc>
      </w:tr>
      <w:tr w:rsidR="00A071B7" w:rsidRPr="009572E9" w14:paraId="04C8055E" w14:textId="77777777" w:rsidTr="00EA2A68">
        <w:trPr>
          <w:trHeight w:val="318"/>
        </w:trPr>
        <w:tc>
          <w:tcPr>
            <w:tcW w:w="1563" w:type="dxa"/>
          </w:tcPr>
          <w:p w14:paraId="3F024623" w14:textId="77777777" w:rsidR="00A071B7" w:rsidRDefault="00A071B7" w:rsidP="00C7589A">
            <w:pPr>
              <w:pStyle w:val="body-text"/>
            </w:pPr>
            <w:r>
              <w:rPr>
                <w:rFonts w:hint="eastAsia"/>
              </w:rPr>
              <w:t>鉴权金额</w:t>
            </w:r>
          </w:p>
        </w:tc>
        <w:tc>
          <w:tcPr>
            <w:tcW w:w="1686" w:type="dxa"/>
          </w:tcPr>
          <w:p w14:paraId="55497BC3" w14:textId="77777777" w:rsidR="00A071B7" w:rsidRDefault="00A071B7" w:rsidP="00C7589A">
            <w:pPr>
              <w:pStyle w:val="body-text"/>
            </w:pPr>
            <w:r>
              <w:rPr>
                <w:rFonts w:hint="eastAsia"/>
              </w:rPr>
              <w:t>TranAmount</w:t>
            </w:r>
          </w:p>
        </w:tc>
        <w:tc>
          <w:tcPr>
            <w:tcW w:w="1105" w:type="dxa"/>
          </w:tcPr>
          <w:p w14:paraId="7F1DD9E1" w14:textId="77777777" w:rsidR="00A071B7" w:rsidRDefault="00A071B7" w:rsidP="00C7589A">
            <w:pPr>
              <w:pStyle w:val="body-text"/>
            </w:pPr>
            <w:r>
              <w:rPr>
                <w:rFonts w:hint="eastAsia"/>
              </w:rPr>
              <w:t>9(15)</w:t>
            </w:r>
          </w:p>
        </w:tc>
        <w:tc>
          <w:tcPr>
            <w:tcW w:w="1063" w:type="dxa"/>
          </w:tcPr>
          <w:p w14:paraId="373C781D" w14:textId="77777777" w:rsidR="00A071B7" w:rsidRPr="002E4227" w:rsidRDefault="00A071B7" w:rsidP="00C7589A">
            <w:pPr>
              <w:pStyle w:val="body-text"/>
            </w:pPr>
            <w:r>
              <w:rPr>
                <w:rFonts w:hint="eastAsia"/>
              </w:rPr>
              <w:t>必输</w:t>
            </w:r>
          </w:p>
        </w:tc>
        <w:tc>
          <w:tcPr>
            <w:tcW w:w="2913" w:type="dxa"/>
          </w:tcPr>
          <w:p w14:paraId="25D8AF41" w14:textId="77777777" w:rsidR="00A071B7" w:rsidRDefault="00A071B7" w:rsidP="00C7589A">
            <w:pPr>
              <w:pStyle w:val="body-text"/>
            </w:pPr>
          </w:p>
        </w:tc>
      </w:tr>
      <w:tr w:rsidR="00A071B7" w:rsidRPr="009572E9" w14:paraId="4701E11E" w14:textId="77777777" w:rsidTr="00EA2A68">
        <w:trPr>
          <w:trHeight w:val="318"/>
        </w:trPr>
        <w:tc>
          <w:tcPr>
            <w:tcW w:w="1563" w:type="dxa"/>
          </w:tcPr>
          <w:p w14:paraId="088295D5" w14:textId="77777777" w:rsidR="00A071B7" w:rsidRDefault="00A071B7" w:rsidP="00C7589A">
            <w:pPr>
              <w:pStyle w:val="body-text"/>
            </w:pPr>
            <w:r>
              <w:rPr>
                <w:rFonts w:hint="eastAsia"/>
              </w:rPr>
              <w:t>币种</w:t>
            </w:r>
          </w:p>
        </w:tc>
        <w:tc>
          <w:tcPr>
            <w:tcW w:w="1686" w:type="dxa"/>
          </w:tcPr>
          <w:p w14:paraId="14BAC614" w14:textId="77777777" w:rsidR="00A071B7" w:rsidRDefault="00A071B7" w:rsidP="00C7589A">
            <w:pPr>
              <w:pStyle w:val="body-text"/>
            </w:pPr>
            <w:r>
              <w:rPr>
                <w:rFonts w:hint="eastAsia"/>
              </w:rPr>
              <w:t>CcyCode</w:t>
            </w:r>
          </w:p>
        </w:tc>
        <w:tc>
          <w:tcPr>
            <w:tcW w:w="1105" w:type="dxa"/>
          </w:tcPr>
          <w:p w14:paraId="5C4D9B7F" w14:textId="77777777" w:rsidR="00A071B7" w:rsidRDefault="00A071B7" w:rsidP="00C7589A">
            <w:pPr>
              <w:pStyle w:val="body-text"/>
            </w:pPr>
            <w:r>
              <w:rPr>
                <w:rFonts w:hint="eastAsia"/>
              </w:rPr>
              <w:t>C(3)</w:t>
            </w:r>
          </w:p>
        </w:tc>
        <w:tc>
          <w:tcPr>
            <w:tcW w:w="1063" w:type="dxa"/>
          </w:tcPr>
          <w:p w14:paraId="285333C0" w14:textId="77777777" w:rsidR="00A071B7" w:rsidRPr="002E4227" w:rsidRDefault="00A071B7" w:rsidP="00C7589A">
            <w:pPr>
              <w:pStyle w:val="body-text"/>
            </w:pPr>
            <w:r>
              <w:rPr>
                <w:rFonts w:hint="eastAsia"/>
              </w:rPr>
              <w:t>必输</w:t>
            </w:r>
          </w:p>
        </w:tc>
        <w:tc>
          <w:tcPr>
            <w:tcW w:w="2913" w:type="dxa"/>
          </w:tcPr>
          <w:p w14:paraId="1AF513B6" w14:textId="77777777" w:rsidR="00A071B7" w:rsidRDefault="00A071B7" w:rsidP="00C7589A">
            <w:pPr>
              <w:pStyle w:val="body-text"/>
            </w:pPr>
            <w:r>
              <w:rPr>
                <w:rFonts w:hint="eastAsia"/>
              </w:rPr>
              <w:t>默认为RMB</w:t>
            </w:r>
          </w:p>
        </w:tc>
      </w:tr>
      <w:tr w:rsidR="00A071B7" w:rsidRPr="009572E9" w14:paraId="4E06B82C" w14:textId="77777777" w:rsidTr="00EA2A68">
        <w:trPr>
          <w:trHeight w:val="350"/>
        </w:trPr>
        <w:tc>
          <w:tcPr>
            <w:tcW w:w="1563" w:type="dxa"/>
          </w:tcPr>
          <w:p w14:paraId="2E2617FD" w14:textId="77777777" w:rsidR="00A071B7" w:rsidRDefault="00A071B7" w:rsidP="00C7589A">
            <w:pPr>
              <w:pStyle w:val="body-text"/>
            </w:pPr>
            <w:r>
              <w:rPr>
                <w:rFonts w:hint="eastAsia"/>
              </w:rPr>
              <w:t>保留域</w:t>
            </w:r>
          </w:p>
        </w:tc>
        <w:tc>
          <w:tcPr>
            <w:tcW w:w="1686" w:type="dxa"/>
          </w:tcPr>
          <w:p w14:paraId="06730175" w14:textId="77777777" w:rsidR="00A071B7" w:rsidRDefault="00A071B7" w:rsidP="00C7589A">
            <w:pPr>
              <w:pStyle w:val="body-text"/>
            </w:pPr>
            <w:r>
              <w:rPr>
                <w:rFonts w:hint="eastAsia"/>
              </w:rPr>
              <w:t>Reserve</w:t>
            </w:r>
          </w:p>
        </w:tc>
        <w:tc>
          <w:tcPr>
            <w:tcW w:w="1105" w:type="dxa"/>
          </w:tcPr>
          <w:p w14:paraId="050B8FFE" w14:textId="77777777" w:rsidR="00A071B7" w:rsidRDefault="00A071B7" w:rsidP="00C7589A">
            <w:pPr>
              <w:pStyle w:val="body-text"/>
            </w:pPr>
            <w:r>
              <w:rPr>
                <w:rFonts w:hint="eastAsia"/>
              </w:rPr>
              <w:t>C(120)</w:t>
            </w:r>
          </w:p>
        </w:tc>
        <w:tc>
          <w:tcPr>
            <w:tcW w:w="1063" w:type="dxa"/>
          </w:tcPr>
          <w:p w14:paraId="279FB660" w14:textId="77777777" w:rsidR="00A071B7" w:rsidRDefault="00A071B7" w:rsidP="00C7589A">
            <w:pPr>
              <w:pStyle w:val="body-text"/>
            </w:pPr>
            <w:r>
              <w:rPr>
                <w:rFonts w:hint="eastAsia"/>
              </w:rPr>
              <w:t>可选</w:t>
            </w:r>
          </w:p>
        </w:tc>
        <w:tc>
          <w:tcPr>
            <w:tcW w:w="2913" w:type="dxa"/>
          </w:tcPr>
          <w:p w14:paraId="35245612" w14:textId="77777777" w:rsidR="00A071B7" w:rsidRDefault="00A071B7" w:rsidP="00C7589A">
            <w:pPr>
              <w:pStyle w:val="body-text"/>
            </w:pPr>
          </w:p>
        </w:tc>
      </w:tr>
    </w:tbl>
    <w:p w14:paraId="72D43C55" w14:textId="77777777" w:rsidR="00A071B7" w:rsidRDefault="00A071B7" w:rsidP="00A071B7">
      <w:pPr>
        <w:ind w:firstLineChars="350" w:firstLine="735"/>
        <w:rPr>
          <w:rFonts w:ascii="楷体_GB2312" w:eastAsia="楷体_GB2312"/>
        </w:rPr>
      </w:pPr>
    </w:p>
    <w:p w14:paraId="531B8C9A" w14:textId="77777777" w:rsidR="00A071B7" w:rsidRPr="00F513B7" w:rsidRDefault="00A071B7" w:rsidP="00A071B7">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A071B7" w:rsidRPr="00F513B7" w14:paraId="46694872" w14:textId="77777777" w:rsidTr="00EA2A68">
        <w:trPr>
          <w:trHeight w:val="303"/>
          <w:tblHeader/>
        </w:trPr>
        <w:tc>
          <w:tcPr>
            <w:tcW w:w="1620" w:type="dxa"/>
            <w:shd w:val="clear" w:color="auto" w:fill="FFFF99"/>
          </w:tcPr>
          <w:p w14:paraId="62EDD65F" w14:textId="77777777" w:rsidR="00A071B7" w:rsidRPr="00F513B7" w:rsidRDefault="00A071B7" w:rsidP="00EA2A68">
            <w:pPr>
              <w:rPr>
                <w:rFonts w:ascii="宋体" w:hAnsi="宋体"/>
              </w:rPr>
            </w:pPr>
            <w:r w:rsidRPr="00F513B7">
              <w:rPr>
                <w:rFonts w:ascii="宋体" w:hAnsi="宋体" w:hint="eastAsia"/>
              </w:rPr>
              <w:t>输入项名称</w:t>
            </w:r>
          </w:p>
        </w:tc>
        <w:tc>
          <w:tcPr>
            <w:tcW w:w="1440" w:type="dxa"/>
            <w:shd w:val="clear" w:color="auto" w:fill="FFFF99"/>
          </w:tcPr>
          <w:p w14:paraId="5945DFF7" w14:textId="77777777" w:rsidR="00A071B7" w:rsidRPr="00F513B7" w:rsidRDefault="00A071B7" w:rsidP="00EA2A68">
            <w:pPr>
              <w:rPr>
                <w:rFonts w:ascii="宋体" w:hAnsi="宋体"/>
              </w:rPr>
            </w:pPr>
            <w:r w:rsidRPr="00F513B7">
              <w:rPr>
                <w:rFonts w:ascii="宋体" w:hAnsi="宋体" w:hint="eastAsia"/>
              </w:rPr>
              <w:t>英文名</w:t>
            </w:r>
          </w:p>
        </w:tc>
        <w:tc>
          <w:tcPr>
            <w:tcW w:w="1440" w:type="dxa"/>
            <w:shd w:val="clear" w:color="auto" w:fill="FFFF99"/>
          </w:tcPr>
          <w:p w14:paraId="68ADDE52" w14:textId="77777777" w:rsidR="00A071B7" w:rsidRPr="00F513B7" w:rsidRDefault="00A071B7" w:rsidP="00EA2A68">
            <w:pPr>
              <w:rPr>
                <w:rFonts w:ascii="宋体" w:hAnsi="宋体"/>
              </w:rPr>
            </w:pPr>
            <w:r w:rsidRPr="00F513B7">
              <w:rPr>
                <w:rFonts w:ascii="宋体" w:hAnsi="宋体" w:hint="eastAsia"/>
              </w:rPr>
              <w:t>最大长度</w:t>
            </w:r>
          </w:p>
        </w:tc>
        <w:tc>
          <w:tcPr>
            <w:tcW w:w="1259" w:type="dxa"/>
            <w:shd w:val="clear" w:color="auto" w:fill="FFFF99"/>
          </w:tcPr>
          <w:p w14:paraId="7136D697" w14:textId="77777777" w:rsidR="00A071B7" w:rsidRPr="00F513B7" w:rsidRDefault="00A071B7" w:rsidP="00EA2A68">
            <w:pPr>
              <w:rPr>
                <w:rFonts w:ascii="宋体" w:hAnsi="宋体"/>
              </w:rPr>
            </w:pPr>
            <w:r w:rsidRPr="00F513B7">
              <w:rPr>
                <w:rFonts w:ascii="宋体" w:hAnsi="宋体" w:hint="eastAsia"/>
              </w:rPr>
              <w:t>输入属性</w:t>
            </w:r>
          </w:p>
        </w:tc>
        <w:tc>
          <w:tcPr>
            <w:tcW w:w="2521" w:type="dxa"/>
            <w:shd w:val="clear" w:color="auto" w:fill="FFFF99"/>
          </w:tcPr>
          <w:p w14:paraId="5FD340C9" w14:textId="77777777" w:rsidR="00A071B7" w:rsidRPr="00F513B7" w:rsidRDefault="00A071B7" w:rsidP="00EA2A68">
            <w:pPr>
              <w:ind w:firstLineChars="350" w:firstLine="735"/>
              <w:rPr>
                <w:rFonts w:ascii="宋体" w:hAnsi="宋体"/>
              </w:rPr>
            </w:pPr>
            <w:r w:rsidRPr="00F513B7">
              <w:rPr>
                <w:rFonts w:ascii="宋体" w:hAnsi="宋体" w:hint="eastAsia"/>
              </w:rPr>
              <w:t>注释</w:t>
            </w:r>
          </w:p>
        </w:tc>
      </w:tr>
      <w:tr w:rsidR="00A071B7" w:rsidRPr="00F513B7" w14:paraId="65747601" w14:textId="77777777" w:rsidTr="00EA2A68">
        <w:trPr>
          <w:trHeight w:val="307"/>
        </w:trPr>
        <w:tc>
          <w:tcPr>
            <w:tcW w:w="1620" w:type="dxa"/>
          </w:tcPr>
          <w:p w14:paraId="500D06B1" w14:textId="77777777" w:rsidR="00A071B7" w:rsidRPr="00F513B7" w:rsidRDefault="00A071B7" w:rsidP="00EA2A68">
            <w:pPr>
              <w:rPr>
                <w:rFonts w:ascii="宋体" w:hAnsi="宋体"/>
              </w:rPr>
            </w:pPr>
            <w:r>
              <w:rPr>
                <w:rFonts w:ascii="宋体" w:hAnsi="宋体" w:hint="eastAsia"/>
              </w:rPr>
              <w:lastRenderedPageBreak/>
              <w:t>前置流水号</w:t>
            </w:r>
          </w:p>
        </w:tc>
        <w:tc>
          <w:tcPr>
            <w:tcW w:w="1440" w:type="dxa"/>
          </w:tcPr>
          <w:p w14:paraId="1EC6A6DE" w14:textId="77777777" w:rsidR="00A071B7" w:rsidRPr="00F513B7" w:rsidRDefault="00A071B7" w:rsidP="00EA2A68">
            <w:pPr>
              <w:rPr>
                <w:rFonts w:ascii="宋体" w:hAnsi="宋体"/>
              </w:rPr>
            </w:pPr>
            <w:r>
              <w:rPr>
                <w:rFonts w:ascii="宋体" w:hAnsi="宋体" w:hint="eastAsia"/>
              </w:rPr>
              <w:t>FrontLogNo</w:t>
            </w:r>
          </w:p>
        </w:tc>
        <w:tc>
          <w:tcPr>
            <w:tcW w:w="1440" w:type="dxa"/>
          </w:tcPr>
          <w:p w14:paraId="45FC6213" w14:textId="77777777" w:rsidR="00A071B7" w:rsidRPr="00F513B7" w:rsidRDefault="00A071B7" w:rsidP="008F1B57">
            <w:pPr>
              <w:rPr>
                <w:rFonts w:ascii="宋体" w:hAnsi="宋体"/>
              </w:rPr>
            </w:pPr>
            <w:r>
              <w:rPr>
                <w:rFonts w:ascii="宋体" w:hAnsi="宋体" w:hint="eastAsia"/>
              </w:rPr>
              <w:t>C(1</w:t>
            </w:r>
            <w:r w:rsidR="008F1B57">
              <w:rPr>
                <w:rFonts w:ascii="宋体" w:hAnsi="宋体" w:hint="eastAsia"/>
              </w:rPr>
              <w:t>6</w:t>
            </w:r>
            <w:r w:rsidRPr="00F513B7">
              <w:rPr>
                <w:rFonts w:ascii="宋体" w:hAnsi="宋体" w:hint="eastAsia"/>
              </w:rPr>
              <w:t>)</w:t>
            </w:r>
          </w:p>
        </w:tc>
        <w:tc>
          <w:tcPr>
            <w:tcW w:w="1259" w:type="dxa"/>
          </w:tcPr>
          <w:p w14:paraId="7E4B3B0E" w14:textId="77777777" w:rsidR="00A071B7" w:rsidRPr="00F513B7" w:rsidRDefault="00A071B7" w:rsidP="00EA2A68">
            <w:pPr>
              <w:rPr>
                <w:rFonts w:ascii="宋体" w:hAnsi="宋体"/>
              </w:rPr>
            </w:pPr>
            <w:r>
              <w:rPr>
                <w:rFonts w:ascii="宋体" w:hAnsi="宋体" w:hint="eastAsia"/>
              </w:rPr>
              <w:t>必输</w:t>
            </w:r>
          </w:p>
        </w:tc>
        <w:tc>
          <w:tcPr>
            <w:tcW w:w="2521" w:type="dxa"/>
          </w:tcPr>
          <w:p w14:paraId="27258538" w14:textId="77777777" w:rsidR="00A071B7" w:rsidRPr="00F513B7" w:rsidRDefault="00A071B7" w:rsidP="00EA2A68">
            <w:pPr>
              <w:rPr>
                <w:rFonts w:ascii="宋体" w:hAnsi="宋体"/>
              </w:rPr>
            </w:pPr>
          </w:p>
        </w:tc>
      </w:tr>
      <w:tr w:rsidR="00A071B7" w:rsidRPr="00F513B7" w14:paraId="14B9FFF1" w14:textId="77777777" w:rsidTr="00EA2A68">
        <w:trPr>
          <w:trHeight w:val="307"/>
        </w:trPr>
        <w:tc>
          <w:tcPr>
            <w:tcW w:w="1620" w:type="dxa"/>
          </w:tcPr>
          <w:p w14:paraId="3FDFFB33" w14:textId="77777777" w:rsidR="00A071B7" w:rsidRPr="00F513B7" w:rsidRDefault="00A071B7" w:rsidP="00EA2A68">
            <w:pPr>
              <w:rPr>
                <w:rFonts w:ascii="宋体" w:hAnsi="宋体"/>
              </w:rPr>
            </w:pPr>
            <w:r w:rsidRPr="00F513B7">
              <w:rPr>
                <w:rFonts w:ascii="宋体" w:hAnsi="宋体" w:hint="eastAsia"/>
              </w:rPr>
              <w:t>保留域</w:t>
            </w:r>
          </w:p>
        </w:tc>
        <w:tc>
          <w:tcPr>
            <w:tcW w:w="1440" w:type="dxa"/>
          </w:tcPr>
          <w:p w14:paraId="0EB4B084" w14:textId="77777777" w:rsidR="00A071B7" w:rsidRPr="00F513B7" w:rsidRDefault="00A071B7" w:rsidP="00EA2A68">
            <w:pPr>
              <w:rPr>
                <w:rFonts w:ascii="宋体" w:hAnsi="宋体"/>
              </w:rPr>
            </w:pPr>
            <w:r w:rsidRPr="00F513B7">
              <w:rPr>
                <w:rFonts w:ascii="宋体" w:hAnsi="宋体" w:hint="eastAsia"/>
              </w:rPr>
              <w:t>Reserve</w:t>
            </w:r>
          </w:p>
        </w:tc>
        <w:tc>
          <w:tcPr>
            <w:tcW w:w="1440" w:type="dxa"/>
          </w:tcPr>
          <w:p w14:paraId="44E47B63" w14:textId="77777777" w:rsidR="00A071B7" w:rsidRPr="00F513B7" w:rsidRDefault="00A071B7" w:rsidP="00EA2A68">
            <w:pPr>
              <w:rPr>
                <w:rFonts w:ascii="宋体" w:hAnsi="宋体"/>
              </w:rPr>
            </w:pPr>
            <w:r w:rsidRPr="00F513B7">
              <w:rPr>
                <w:rFonts w:ascii="宋体" w:hAnsi="宋体" w:hint="eastAsia"/>
              </w:rPr>
              <w:t>C(20)</w:t>
            </w:r>
          </w:p>
        </w:tc>
        <w:tc>
          <w:tcPr>
            <w:tcW w:w="1259" w:type="dxa"/>
          </w:tcPr>
          <w:p w14:paraId="0C5E7117" w14:textId="77777777" w:rsidR="00A071B7" w:rsidRPr="00F513B7" w:rsidRDefault="00A071B7" w:rsidP="00EA2A68">
            <w:pPr>
              <w:rPr>
                <w:rFonts w:ascii="宋体" w:hAnsi="宋体"/>
              </w:rPr>
            </w:pPr>
            <w:r w:rsidRPr="00F513B7">
              <w:rPr>
                <w:rFonts w:ascii="宋体" w:hAnsi="宋体" w:hint="eastAsia"/>
              </w:rPr>
              <w:t>可选</w:t>
            </w:r>
          </w:p>
        </w:tc>
        <w:tc>
          <w:tcPr>
            <w:tcW w:w="2521" w:type="dxa"/>
          </w:tcPr>
          <w:p w14:paraId="1E2536F4" w14:textId="77777777" w:rsidR="00A071B7" w:rsidRPr="00F513B7" w:rsidRDefault="00A071B7" w:rsidP="00EA2A68">
            <w:pPr>
              <w:ind w:firstLineChars="350" w:firstLine="735"/>
              <w:rPr>
                <w:rFonts w:ascii="宋体" w:hAnsi="宋体"/>
              </w:rPr>
            </w:pPr>
          </w:p>
        </w:tc>
      </w:tr>
    </w:tbl>
    <w:p w14:paraId="3E9C7719" w14:textId="77777777" w:rsidR="00A071B7" w:rsidRDefault="00A071B7" w:rsidP="00A071B7"/>
    <w:p w14:paraId="1391DCEA" w14:textId="77777777" w:rsidR="00A071B7" w:rsidRDefault="00A071B7"/>
    <w:p w14:paraId="5DD4C6E3" w14:textId="77777777" w:rsidR="00FE038C" w:rsidRDefault="00FE038C" w:rsidP="00FE038C">
      <w:pPr>
        <w:pStyle w:val="Heading2"/>
      </w:pPr>
      <w:r>
        <w:rPr>
          <w:rFonts w:hint="eastAsia"/>
        </w:rPr>
        <w:t>会员绑定提现账户</w:t>
      </w:r>
      <w:r>
        <w:rPr>
          <w:rFonts w:hint="eastAsia"/>
        </w:rPr>
        <w:t>-</w:t>
      </w:r>
      <w:r>
        <w:rPr>
          <w:rFonts w:hint="eastAsia"/>
        </w:rPr>
        <w:t>不验证【</w:t>
      </w:r>
      <w:r>
        <w:rPr>
          <w:rFonts w:hint="eastAsia"/>
        </w:rPr>
        <w:t>6089</w:t>
      </w:r>
      <w:r>
        <w:rPr>
          <w:rFonts w:hint="eastAsia"/>
        </w:rPr>
        <w:t>】</w:t>
      </w:r>
    </w:p>
    <w:p w14:paraId="46DED00D" w14:textId="77777777" w:rsidR="00FE038C" w:rsidRDefault="00FE038C" w:rsidP="00FE038C">
      <w:pPr>
        <w:pStyle w:val="Heading3"/>
      </w:pPr>
      <w:r>
        <w:rPr>
          <w:rFonts w:hint="eastAsia"/>
        </w:rPr>
        <w:t>功能描述：</w:t>
      </w:r>
    </w:p>
    <w:p w14:paraId="6CE0578A" w14:textId="77777777" w:rsidR="00FE038C" w:rsidRDefault="00FE038C" w:rsidP="00FE038C">
      <w:r>
        <w:rPr>
          <w:rFonts w:hint="eastAsia"/>
        </w:rPr>
        <w:t>会员申请绑定提现账户，绑定后从会员子账户中提现到绑定账户。</w:t>
      </w:r>
      <w:r>
        <w:rPr>
          <w:rFonts w:hint="eastAsia"/>
        </w:rPr>
        <w:t xml:space="preserve"> </w:t>
      </w:r>
      <w:r>
        <w:rPr>
          <w:rFonts w:hint="eastAsia"/>
        </w:rPr>
        <w:t>不做验证，也不发短信。</w:t>
      </w:r>
      <w:r>
        <w:rPr>
          <w:rFonts w:hint="eastAsia"/>
        </w:rPr>
        <w:t xml:space="preserve"> </w:t>
      </w:r>
      <w:r>
        <w:rPr>
          <w:rFonts w:hint="eastAsia"/>
        </w:rPr>
        <w:t>该接口单独使用会存在身份认证缺失的风险，必须是结合场景使用</w:t>
      </w:r>
      <w:r>
        <w:rPr>
          <w:rFonts w:hint="eastAsia"/>
        </w:rPr>
        <w:t>(</w:t>
      </w:r>
      <w:r>
        <w:rPr>
          <w:rFonts w:hint="eastAsia"/>
        </w:rPr>
        <w:t>已经有其他方式进行认证</w:t>
      </w:r>
      <w:r>
        <w:rPr>
          <w:rFonts w:hint="eastAsia"/>
        </w:rPr>
        <w:t>)</w:t>
      </w:r>
      <w:r>
        <w:rPr>
          <w:rFonts w:hint="eastAsia"/>
        </w:rPr>
        <w:t>。</w:t>
      </w:r>
    </w:p>
    <w:p w14:paraId="758B3AA5" w14:textId="77777777" w:rsidR="00FE038C" w:rsidRPr="00AF20A5" w:rsidRDefault="00FE038C" w:rsidP="00FE038C"/>
    <w:p w14:paraId="7955D355" w14:textId="77777777" w:rsidR="00FE038C" w:rsidRPr="00F95D57" w:rsidRDefault="00FE038C" w:rsidP="00FE038C">
      <w:r w:rsidRPr="00F609E5">
        <w:rPr>
          <w:rFonts w:hint="eastAsia"/>
          <w:highlight w:val="yellow"/>
        </w:rPr>
        <w:t>平安银行的账户，</w:t>
      </w:r>
      <w:r>
        <w:rPr>
          <w:rFonts w:hint="eastAsia"/>
          <w:highlight w:val="yellow"/>
        </w:rPr>
        <w:t>即</w:t>
      </w:r>
      <w:r w:rsidRPr="0047215C">
        <w:rPr>
          <w:rFonts w:hint="eastAsia"/>
          <w:highlight w:val="yellow"/>
        </w:rPr>
        <w:t>BankType</w:t>
      </w:r>
      <w:r w:rsidRPr="0047215C">
        <w:rPr>
          <w:rFonts w:hint="eastAsia"/>
          <w:highlight w:val="yellow"/>
        </w:rPr>
        <w:t>送</w:t>
      </w:r>
      <w:r w:rsidRPr="0047215C">
        <w:rPr>
          <w:rFonts w:hint="eastAsia"/>
          <w:highlight w:val="yellow"/>
        </w:rPr>
        <w:t>1</w:t>
      </w:r>
      <w:r w:rsidRPr="0047215C">
        <w:rPr>
          <w:rFonts w:hint="eastAsia"/>
          <w:highlight w:val="yellow"/>
        </w:rPr>
        <w:t>时，大</w:t>
      </w:r>
      <w:r w:rsidRPr="00F609E5">
        <w:rPr>
          <w:rFonts w:hint="eastAsia"/>
          <w:highlight w:val="yellow"/>
        </w:rPr>
        <w:t>小额行号和超级网银号都不用送。</w:t>
      </w:r>
    </w:p>
    <w:p w14:paraId="6C996CC5" w14:textId="77777777" w:rsidR="00FE038C" w:rsidRPr="00C8097D" w:rsidRDefault="00FE038C" w:rsidP="00FE038C"/>
    <w:p w14:paraId="54EEBC5F" w14:textId="77777777" w:rsidR="00FE038C" w:rsidRDefault="00FE038C" w:rsidP="00FE038C">
      <w:pPr>
        <w:pStyle w:val="Heading3"/>
      </w:pPr>
      <w:r>
        <w:rPr>
          <w:rFonts w:hint="eastAsia"/>
        </w:rPr>
        <w:t>相关说明：</w:t>
      </w:r>
    </w:p>
    <w:p w14:paraId="65BD7D9F" w14:textId="77777777" w:rsidR="00FE038C" w:rsidRDefault="00FE038C" w:rsidP="00FE038C">
      <w:r>
        <w:rPr>
          <w:rFonts w:hint="eastAsia"/>
        </w:rPr>
        <w:t>超级网银号：单笔转账金额不超过</w:t>
      </w:r>
      <w:r>
        <w:rPr>
          <w:rFonts w:hint="eastAsia"/>
        </w:rPr>
        <w:t>5</w:t>
      </w:r>
      <w:r>
        <w:rPr>
          <w:rFonts w:hint="eastAsia"/>
        </w:rPr>
        <w:t>万，不限制笔数，只用选</w:t>
      </w:r>
      <w:r>
        <w:rPr>
          <w:rFonts w:hint="eastAsia"/>
        </w:rPr>
        <w:t>XX</w:t>
      </w:r>
      <w:r>
        <w:rPr>
          <w:rFonts w:hint="eastAsia"/>
        </w:rPr>
        <w:t>银行，不用具体到支行，可实时知道对方是否收款成功。</w:t>
      </w:r>
    </w:p>
    <w:p w14:paraId="3189394B" w14:textId="77777777" w:rsidR="00FE038C" w:rsidRDefault="00FE038C" w:rsidP="00FE038C"/>
    <w:p w14:paraId="7867C7BC" w14:textId="77777777" w:rsidR="00FE038C" w:rsidRPr="000E30E5" w:rsidRDefault="00FE038C" w:rsidP="00FE038C">
      <w:r>
        <w:rPr>
          <w:rFonts w:hint="eastAsia"/>
        </w:rPr>
        <w:t>大小额联行号：单笔转账可超过</w:t>
      </w:r>
      <w:r>
        <w:rPr>
          <w:rFonts w:hint="eastAsia"/>
        </w:rPr>
        <w:t>5</w:t>
      </w:r>
      <w:r>
        <w:rPr>
          <w:rFonts w:hint="eastAsia"/>
        </w:rPr>
        <w:t>万，需具体到支行，不能实时知道对方是否收款成功。金额超过</w:t>
      </w:r>
      <w:r>
        <w:rPr>
          <w:rFonts w:hint="eastAsia"/>
        </w:rPr>
        <w:t>5</w:t>
      </w:r>
      <w:r>
        <w:rPr>
          <w:rFonts w:hint="eastAsia"/>
        </w:rPr>
        <w:t>万的，在工作日的</w:t>
      </w:r>
      <w:r>
        <w:rPr>
          <w:rFonts w:hint="eastAsia"/>
        </w:rPr>
        <w:t>8</w:t>
      </w:r>
      <w:r>
        <w:rPr>
          <w:rFonts w:hint="eastAsia"/>
        </w:rPr>
        <w:t>点</w:t>
      </w:r>
      <w:r>
        <w:rPr>
          <w:rFonts w:hint="eastAsia"/>
        </w:rPr>
        <w:t>30-17</w:t>
      </w:r>
      <w:r>
        <w:rPr>
          <w:rFonts w:hint="eastAsia"/>
        </w:rPr>
        <w:t>点间才会成功。</w:t>
      </w:r>
    </w:p>
    <w:p w14:paraId="4066812A" w14:textId="77777777" w:rsidR="00FE038C" w:rsidRPr="00E1294F" w:rsidRDefault="00FE038C" w:rsidP="00FE038C"/>
    <w:p w14:paraId="37760A7D" w14:textId="77777777" w:rsidR="00FE038C" w:rsidRDefault="00FE038C" w:rsidP="00FE038C">
      <w:pPr>
        <w:pStyle w:val="Heading3"/>
      </w:pPr>
      <w:r>
        <w:rPr>
          <w:rFonts w:hint="eastAsia"/>
        </w:rPr>
        <w:t>接口字段：</w:t>
      </w:r>
    </w:p>
    <w:p w14:paraId="467D3C45" w14:textId="77777777" w:rsidR="00FE038C" w:rsidRPr="00D85513" w:rsidRDefault="00FE038C" w:rsidP="00FE038C">
      <w:pPr>
        <w:ind w:left="720"/>
        <w:rPr>
          <w:rFonts w:ascii="楷体_GB2312" w:eastAsia="楷体_GB2312"/>
          <w:szCs w:val="21"/>
        </w:rPr>
      </w:pPr>
      <w:r w:rsidRPr="00D85513">
        <w:rPr>
          <w:rFonts w:ascii="楷体_GB2312" w:eastAsia="楷体_GB2312" w:hint="eastAsia"/>
          <w:szCs w:val="21"/>
        </w:rPr>
        <w:t>请求包：交易网-&gt;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FE038C" w:rsidRPr="00D85513" w14:paraId="23E9019C" w14:textId="77777777" w:rsidTr="005F796A">
        <w:trPr>
          <w:trHeight w:val="303"/>
          <w:tblHeader/>
        </w:trPr>
        <w:tc>
          <w:tcPr>
            <w:tcW w:w="1800" w:type="dxa"/>
            <w:shd w:val="clear" w:color="auto" w:fill="FFFF99"/>
          </w:tcPr>
          <w:p w14:paraId="4D7DFB42" w14:textId="77777777" w:rsidR="00FE038C" w:rsidRPr="00D85513" w:rsidRDefault="00FE038C" w:rsidP="005F796A">
            <w:pPr>
              <w:pStyle w:val="body-text"/>
            </w:pPr>
            <w:r w:rsidRPr="00D85513">
              <w:rPr>
                <w:rFonts w:hint="eastAsia"/>
              </w:rPr>
              <w:t>输入项名称</w:t>
            </w:r>
          </w:p>
        </w:tc>
        <w:tc>
          <w:tcPr>
            <w:tcW w:w="1620" w:type="dxa"/>
            <w:shd w:val="clear" w:color="auto" w:fill="FFFF99"/>
          </w:tcPr>
          <w:p w14:paraId="751CE4CC" w14:textId="77777777" w:rsidR="00FE038C" w:rsidRPr="00D85513" w:rsidRDefault="00FE038C" w:rsidP="005F796A">
            <w:pPr>
              <w:pStyle w:val="body-text"/>
            </w:pPr>
            <w:r w:rsidRPr="00D85513">
              <w:rPr>
                <w:rFonts w:hint="eastAsia"/>
              </w:rPr>
              <w:t>英文名</w:t>
            </w:r>
          </w:p>
        </w:tc>
        <w:tc>
          <w:tcPr>
            <w:tcW w:w="1080" w:type="dxa"/>
            <w:shd w:val="clear" w:color="auto" w:fill="FFFF99"/>
          </w:tcPr>
          <w:p w14:paraId="70824D6F" w14:textId="77777777" w:rsidR="00FE038C" w:rsidRPr="00D85513" w:rsidRDefault="00FE038C" w:rsidP="005F796A">
            <w:pPr>
              <w:pStyle w:val="body-text"/>
            </w:pPr>
            <w:r w:rsidRPr="00D85513">
              <w:rPr>
                <w:rFonts w:hint="eastAsia"/>
              </w:rPr>
              <w:t>最大长度</w:t>
            </w:r>
          </w:p>
        </w:tc>
        <w:tc>
          <w:tcPr>
            <w:tcW w:w="1259" w:type="dxa"/>
            <w:shd w:val="clear" w:color="auto" w:fill="FFFF99"/>
          </w:tcPr>
          <w:p w14:paraId="51E187BF" w14:textId="77777777" w:rsidR="00FE038C" w:rsidRPr="00D85513" w:rsidRDefault="00FE038C" w:rsidP="005F796A">
            <w:pPr>
              <w:pStyle w:val="body-text"/>
            </w:pPr>
            <w:r w:rsidRPr="00D85513">
              <w:rPr>
                <w:rFonts w:hint="eastAsia"/>
              </w:rPr>
              <w:t>输入属性</w:t>
            </w:r>
          </w:p>
        </w:tc>
        <w:tc>
          <w:tcPr>
            <w:tcW w:w="2521" w:type="dxa"/>
            <w:shd w:val="clear" w:color="auto" w:fill="FFFF99"/>
          </w:tcPr>
          <w:p w14:paraId="54217DEE" w14:textId="77777777" w:rsidR="00FE038C" w:rsidRPr="00D85513" w:rsidRDefault="00FE038C" w:rsidP="005F796A">
            <w:pPr>
              <w:pStyle w:val="body-text"/>
            </w:pPr>
            <w:r w:rsidRPr="00D85513">
              <w:rPr>
                <w:rFonts w:hint="eastAsia"/>
              </w:rPr>
              <w:t>注释</w:t>
            </w:r>
          </w:p>
        </w:tc>
      </w:tr>
      <w:tr w:rsidR="00FE038C" w:rsidRPr="00D85513" w14:paraId="5E592E9F" w14:textId="77777777" w:rsidTr="005F796A">
        <w:trPr>
          <w:trHeight w:val="307"/>
        </w:trPr>
        <w:tc>
          <w:tcPr>
            <w:tcW w:w="1800" w:type="dxa"/>
          </w:tcPr>
          <w:p w14:paraId="3CEF7199" w14:textId="77777777" w:rsidR="00FE038C" w:rsidRPr="00D85513" w:rsidRDefault="00FE038C" w:rsidP="005F796A">
            <w:pPr>
              <w:pStyle w:val="body-text"/>
            </w:pPr>
            <w:r w:rsidRPr="00D85513">
              <w:rPr>
                <w:rFonts w:hint="eastAsia"/>
              </w:rPr>
              <w:t>资金汇总账号</w:t>
            </w:r>
          </w:p>
        </w:tc>
        <w:tc>
          <w:tcPr>
            <w:tcW w:w="1620" w:type="dxa"/>
          </w:tcPr>
          <w:p w14:paraId="48E5CFB3" w14:textId="77777777" w:rsidR="00FE038C" w:rsidRPr="00D85513" w:rsidRDefault="00FE038C" w:rsidP="005F796A">
            <w:pPr>
              <w:pStyle w:val="body-text"/>
            </w:pPr>
            <w:r w:rsidRPr="00D85513">
              <w:rPr>
                <w:rFonts w:hint="eastAsia"/>
              </w:rPr>
              <w:t>SupAcctId</w:t>
            </w:r>
          </w:p>
        </w:tc>
        <w:tc>
          <w:tcPr>
            <w:tcW w:w="1080" w:type="dxa"/>
          </w:tcPr>
          <w:p w14:paraId="335DED0E" w14:textId="77777777" w:rsidR="00FE038C" w:rsidRPr="00D85513" w:rsidRDefault="00FE038C" w:rsidP="005F796A">
            <w:pPr>
              <w:pStyle w:val="body-text"/>
            </w:pPr>
            <w:r w:rsidRPr="00D85513">
              <w:rPr>
                <w:rFonts w:hint="eastAsia"/>
              </w:rPr>
              <w:t>C(32)</w:t>
            </w:r>
          </w:p>
        </w:tc>
        <w:tc>
          <w:tcPr>
            <w:tcW w:w="1259" w:type="dxa"/>
          </w:tcPr>
          <w:p w14:paraId="355C028F" w14:textId="77777777" w:rsidR="00FE038C" w:rsidRPr="00D85513" w:rsidRDefault="00FE038C" w:rsidP="005F796A">
            <w:pPr>
              <w:pStyle w:val="body-text"/>
            </w:pPr>
            <w:r w:rsidRPr="00D85513">
              <w:rPr>
                <w:rFonts w:hint="eastAsia"/>
              </w:rPr>
              <w:t>必输</w:t>
            </w:r>
          </w:p>
        </w:tc>
        <w:tc>
          <w:tcPr>
            <w:tcW w:w="2521" w:type="dxa"/>
          </w:tcPr>
          <w:p w14:paraId="25DB04F0" w14:textId="77777777" w:rsidR="00FE038C" w:rsidRPr="00D85513" w:rsidRDefault="00FE038C" w:rsidP="005F796A">
            <w:pPr>
              <w:pStyle w:val="body-text"/>
            </w:pPr>
          </w:p>
        </w:tc>
      </w:tr>
      <w:tr w:rsidR="00FE038C" w:rsidRPr="00D85513" w14:paraId="1A0707C0" w14:textId="77777777" w:rsidTr="005F796A">
        <w:trPr>
          <w:trHeight w:val="307"/>
        </w:trPr>
        <w:tc>
          <w:tcPr>
            <w:tcW w:w="1800" w:type="dxa"/>
          </w:tcPr>
          <w:p w14:paraId="1E5E75E3" w14:textId="77777777" w:rsidR="00FE038C" w:rsidRPr="00D85513" w:rsidRDefault="00FE038C" w:rsidP="005F796A">
            <w:pPr>
              <w:pStyle w:val="body-text"/>
            </w:pPr>
            <w:r w:rsidRPr="00D85513">
              <w:rPr>
                <w:rFonts w:hint="eastAsia"/>
              </w:rPr>
              <w:t>交易网会员代码</w:t>
            </w:r>
          </w:p>
        </w:tc>
        <w:tc>
          <w:tcPr>
            <w:tcW w:w="1620" w:type="dxa"/>
          </w:tcPr>
          <w:p w14:paraId="28DD3D10" w14:textId="77777777" w:rsidR="00FE038C" w:rsidRPr="00D85513" w:rsidRDefault="00FE038C" w:rsidP="005F796A">
            <w:pPr>
              <w:pStyle w:val="body-text"/>
            </w:pPr>
            <w:r w:rsidRPr="00D85513">
              <w:rPr>
                <w:rFonts w:hint="eastAsia"/>
              </w:rPr>
              <w:t>ThirdCustId</w:t>
            </w:r>
          </w:p>
        </w:tc>
        <w:tc>
          <w:tcPr>
            <w:tcW w:w="1080" w:type="dxa"/>
          </w:tcPr>
          <w:p w14:paraId="4A7C601C" w14:textId="77777777" w:rsidR="00FE038C" w:rsidRPr="00D85513" w:rsidRDefault="00FE038C" w:rsidP="005F796A">
            <w:pPr>
              <w:pStyle w:val="body-text"/>
            </w:pPr>
            <w:r w:rsidRPr="00D85513">
              <w:rPr>
                <w:rFonts w:hint="eastAsia"/>
              </w:rPr>
              <w:t>C(32)</w:t>
            </w:r>
          </w:p>
        </w:tc>
        <w:tc>
          <w:tcPr>
            <w:tcW w:w="1259" w:type="dxa"/>
          </w:tcPr>
          <w:p w14:paraId="207FEF16" w14:textId="77777777" w:rsidR="00FE038C" w:rsidRPr="00D85513" w:rsidRDefault="00FE038C" w:rsidP="005F796A">
            <w:pPr>
              <w:pStyle w:val="body-text"/>
            </w:pPr>
            <w:r w:rsidRPr="00D85513">
              <w:rPr>
                <w:rFonts w:hint="eastAsia"/>
              </w:rPr>
              <w:t>必输</w:t>
            </w:r>
          </w:p>
        </w:tc>
        <w:tc>
          <w:tcPr>
            <w:tcW w:w="2521" w:type="dxa"/>
          </w:tcPr>
          <w:p w14:paraId="6703DB75" w14:textId="77777777" w:rsidR="00FE038C" w:rsidRPr="00D85513" w:rsidRDefault="00FE038C" w:rsidP="005F796A">
            <w:pPr>
              <w:pStyle w:val="body-text"/>
            </w:pPr>
          </w:p>
        </w:tc>
      </w:tr>
      <w:tr w:rsidR="00FE038C" w:rsidRPr="00D85513" w14:paraId="0CD2F211" w14:textId="77777777" w:rsidTr="005F796A">
        <w:trPr>
          <w:trHeight w:val="307"/>
        </w:trPr>
        <w:tc>
          <w:tcPr>
            <w:tcW w:w="1800" w:type="dxa"/>
          </w:tcPr>
          <w:p w14:paraId="1AC107FA" w14:textId="77777777" w:rsidR="00FE038C" w:rsidRPr="00D85513" w:rsidRDefault="00FE038C" w:rsidP="005F796A">
            <w:pPr>
              <w:pStyle w:val="body-text"/>
            </w:pPr>
            <w:r w:rsidRPr="00D85513">
              <w:rPr>
                <w:rFonts w:hint="eastAsia"/>
              </w:rPr>
              <w:t>子账户账号</w:t>
            </w:r>
          </w:p>
        </w:tc>
        <w:tc>
          <w:tcPr>
            <w:tcW w:w="1620" w:type="dxa"/>
          </w:tcPr>
          <w:p w14:paraId="7A5BB046" w14:textId="77777777" w:rsidR="00FE038C" w:rsidRPr="00D85513" w:rsidRDefault="00FE038C" w:rsidP="005F796A">
            <w:pPr>
              <w:pStyle w:val="body-text"/>
            </w:pPr>
            <w:r w:rsidRPr="00D85513">
              <w:rPr>
                <w:rFonts w:hint="eastAsia"/>
              </w:rPr>
              <w:t>CustAcctId</w:t>
            </w:r>
          </w:p>
        </w:tc>
        <w:tc>
          <w:tcPr>
            <w:tcW w:w="1080" w:type="dxa"/>
          </w:tcPr>
          <w:p w14:paraId="2A865EF3" w14:textId="77777777" w:rsidR="00FE038C" w:rsidRPr="00D85513" w:rsidRDefault="00FE038C" w:rsidP="005F796A">
            <w:pPr>
              <w:pStyle w:val="body-text"/>
            </w:pPr>
            <w:r w:rsidRPr="00D85513">
              <w:rPr>
                <w:rFonts w:hint="eastAsia"/>
              </w:rPr>
              <w:t>C(32)</w:t>
            </w:r>
          </w:p>
        </w:tc>
        <w:tc>
          <w:tcPr>
            <w:tcW w:w="1259" w:type="dxa"/>
          </w:tcPr>
          <w:p w14:paraId="7FF54AF1" w14:textId="77777777" w:rsidR="00FE038C" w:rsidRPr="00D85513" w:rsidRDefault="00FE038C" w:rsidP="005F796A">
            <w:pPr>
              <w:pStyle w:val="body-text"/>
            </w:pPr>
            <w:r w:rsidRPr="00D85513">
              <w:rPr>
                <w:rFonts w:hint="eastAsia"/>
              </w:rPr>
              <w:t>必输</w:t>
            </w:r>
          </w:p>
        </w:tc>
        <w:tc>
          <w:tcPr>
            <w:tcW w:w="2521" w:type="dxa"/>
          </w:tcPr>
          <w:p w14:paraId="00490860" w14:textId="77777777" w:rsidR="00FE038C" w:rsidRPr="00D85513" w:rsidRDefault="00FE038C" w:rsidP="005F796A">
            <w:pPr>
              <w:pStyle w:val="body-text"/>
            </w:pPr>
          </w:p>
        </w:tc>
      </w:tr>
      <w:tr w:rsidR="00FE038C" w:rsidRPr="00D85513" w14:paraId="46C4DBB1" w14:textId="77777777" w:rsidTr="005F796A">
        <w:trPr>
          <w:trHeight w:val="307"/>
        </w:trPr>
        <w:tc>
          <w:tcPr>
            <w:tcW w:w="1800" w:type="dxa"/>
          </w:tcPr>
          <w:p w14:paraId="139D2995" w14:textId="77777777" w:rsidR="00FE038C" w:rsidRPr="00D85513" w:rsidRDefault="00FE038C" w:rsidP="005F796A">
            <w:pPr>
              <w:pStyle w:val="body-text"/>
            </w:pPr>
            <w:r w:rsidRPr="00D85513">
              <w:rPr>
                <w:rFonts w:hint="eastAsia"/>
              </w:rPr>
              <w:t>会员名称</w:t>
            </w:r>
          </w:p>
        </w:tc>
        <w:tc>
          <w:tcPr>
            <w:tcW w:w="1620" w:type="dxa"/>
          </w:tcPr>
          <w:p w14:paraId="0F50EBD9" w14:textId="77777777" w:rsidR="00FE038C" w:rsidRPr="00D85513" w:rsidRDefault="00FE038C" w:rsidP="005F796A">
            <w:pPr>
              <w:pStyle w:val="body-text"/>
            </w:pPr>
            <w:r>
              <w:rPr>
                <w:rFonts w:hint="eastAsia"/>
                <w:lang w:eastAsia="zh-CN"/>
              </w:rPr>
              <w:t>Cust</w:t>
            </w:r>
            <w:r w:rsidRPr="007018B3">
              <w:t>Name</w:t>
            </w:r>
          </w:p>
        </w:tc>
        <w:tc>
          <w:tcPr>
            <w:tcW w:w="1080" w:type="dxa"/>
          </w:tcPr>
          <w:p w14:paraId="2E74AD4D" w14:textId="77777777" w:rsidR="00FE038C" w:rsidRPr="00D85513" w:rsidRDefault="00FE038C" w:rsidP="005F796A">
            <w:pPr>
              <w:pStyle w:val="body-text"/>
            </w:pPr>
            <w:r w:rsidRPr="00D85513">
              <w:t>C</w:t>
            </w:r>
            <w:r w:rsidRPr="00D85513">
              <w:rPr>
                <w:rFonts w:hint="eastAsia"/>
              </w:rPr>
              <w:t>(120)</w:t>
            </w:r>
          </w:p>
        </w:tc>
        <w:tc>
          <w:tcPr>
            <w:tcW w:w="1259" w:type="dxa"/>
          </w:tcPr>
          <w:p w14:paraId="4D292D6A" w14:textId="77777777" w:rsidR="00FE038C" w:rsidRPr="00D85513" w:rsidRDefault="00FE038C" w:rsidP="005F796A">
            <w:pPr>
              <w:pStyle w:val="body-text"/>
            </w:pPr>
            <w:r w:rsidRPr="00D85513">
              <w:rPr>
                <w:rFonts w:hint="eastAsia"/>
              </w:rPr>
              <w:t>必输</w:t>
            </w:r>
          </w:p>
        </w:tc>
        <w:tc>
          <w:tcPr>
            <w:tcW w:w="2521" w:type="dxa"/>
          </w:tcPr>
          <w:p w14:paraId="3FC013D0" w14:textId="77777777" w:rsidR="00FE038C" w:rsidRPr="00D85513" w:rsidRDefault="00FE038C" w:rsidP="005F796A">
            <w:pPr>
              <w:pStyle w:val="body-text"/>
            </w:pPr>
          </w:p>
        </w:tc>
      </w:tr>
      <w:tr w:rsidR="00FE038C" w:rsidRPr="00D85513" w14:paraId="3CE3B901" w14:textId="77777777" w:rsidTr="005F796A">
        <w:trPr>
          <w:trHeight w:val="307"/>
        </w:trPr>
        <w:tc>
          <w:tcPr>
            <w:tcW w:w="1800" w:type="dxa"/>
          </w:tcPr>
          <w:p w14:paraId="092CF9EF" w14:textId="77777777" w:rsidR="00FE038C" w:rsidRPr="00D85513" w:rsidRDefault="00FE038C" w:rsidP="005F796A">
            <w:pPr>
              <w:pStyle w:val="body-text"/>
            </w:pPr>
            <w:r w:rsidRPr="00D85513">
              <w:rPr>
                <w:rFonts w:hint="eastAsia"/>
              </w:rPr>
              <w:t>会员证件类型</w:t>
            </w:r>
          </w:p>
        </w:tc>
        <w:tc>
          <w:tcPr>
            <w:tcW w:w="1620" w:type="dxa"/>
          </w:tcPr>
          <w:p w14:paraId="1D7CF721" w14:textId="77777777" w:rsidR="00FE038C" w:rsidRPr="00D85513" w:rsidRDefault="00FE038C" w:rsidP="005F796A">
            <w:pPr>
              <w:pStyle w:val="body-text"/>
            </w:pPr>
            <w:r w:rsidRPr="00D85513">
              <w:rPr>
                <w:rFonts w:hint="eastAsia"/>
              </w:rPr>
              <w:t>IdType</w:t>
            </w:r>
          </w:p>
        </w:tc>
        <w:tc>
          <w:tcPr>
            <w:tcW w:w="1080" w:type="dxa"/>
          </w:tcPr>
          <w:p w14:paraId="5E217465" w14:textId="77777777" w:rsidR="00FE038C" w:rsidRPr="00D85513" w:rsidRDefault="00FE038C" w:rsidP="005F796A">
            <w:pPr>
              <w:pStyle w:val="body-text"/>
            </w:pPr>
            <w:r w:rsidRPr="00D85513">
              <w:t>C</w:t>
            </w:r>
            <w:r w:rsidRPr="00D85513">
              <w:rPr>
                <w:rFonts w:hint="eastAsia"/>
              </w:rPr>
              <w:t>(2)</w:t>
            </w:r>
          </w:p>
        </w:tc>
        <w:tc>
          <w:tcPr>
            <w:tcW w:w="1259" w:type="dxa"/>
          </w:tcPr>
          <w:p w14:paraId="447B2480" w14:textId="77777777" w:rsidR="00FE038C" w:rsidRPr="00D85513" w:rsidRDefault="00FE038C" w:rsidP="005F796A">
            <w:pPr>
              <w:pStyle w:val="body-text"/>
            </w:pPr>
            <w:r w:rsidRPr="00D85513">
              <w:rPr>
                <w:rFonts w:hint="eastAsia"/>
              </w:rPr>
              <w:t>必输</w:t>
            </w:r>
          </w:p>
        </w:tc>
        <w:tc>
          <w:tcPr>
            <w:tcW w:w="2521" w:type="dxa"/>
          </w:tcPr>
          <w:p w14:paraId="43342C39" w14:textId="77777777" w:rsidR="00FE038C" w:rsidRDefault="00FE038C" w:rsidP="005F796A">
            <w:pPr>
              <w:pStyle w:val="body-text"/>
              <w:rPr>
                <w:lang w:eastAsia="zh-CN"/>
              </w:rPr>
            </w:pPr>
            <w:r>
              <w:rPr>
                <w:rFonts w:hint="eastAsia"/>
                <w:lang w:eastAsia="zh-CN"/>
              </w:rPr>
              <w:t>见文档附录的“接口证</w:t>
            </w:r>
            <w:r>
              <w:rPr>
                <w:rFonts w:hint="eastAsia"/>
                <w:lang w:eastAsia="zh-CN"/>
              </w:rPr>
              <w:lastRenderedPageBreak/>
              <w:t>件类型说明”</w:t>
            </w:r>
          </w:p>
          <w:p w14:paraId="43916BDC" w14:textId="77777777" w:rsidR="00FE038C" w:rsidRPr="00D85513" w:rsidRDefault="00FE038C" w:rsidP="005F796A">
            <w:pPr>
              <w:pStyle w:val="body-text"/>
              <w:rPr>
                <w:lang w:eastAsia="zh-CN"/>
              </w:rPr>
            </w:pPr>
            <w:r>
              <w:rPr>
                <w:rFonts w:hint="eastAsia"/>
                <w:lang w:eastAsia="zh-CN"/>
              </w:rPr>
              <w:t>例如身份证，送1。</w:t>
            </w:r>
          </w:p>
        </w:tc>
      </w:tr>
      <w:tr w:rsidR="00FE038C" w:rsidRPr="00D85513" w14:paraId="39E74C48" w14:textId="77777777" w:rsidTr="005F796A">
        <w:trPr>
          <w:trHeight w:val="307"/>
        </w:trPr>
        <w:tc>
          <w:tcPr>
            <w:tcW w:w="1800" w:type="dxa"/>
          </w:tcPr>
          <w:p w14:paraId="073D2C4A" w14:textId="77777777" w:rsidR="00FE038C" w:rsidRPr="00D85513" w:rsidRDefault="00FE038C" w:rsidP="005F796A">
            <w:pPr>
              <w:pStyle w:val="body-text"/>
            </w:pPr>
            <w:r w:rsidRPr="00D85513">
              <w:rPr>
                <w:rFonts w:hint="eastAsia"/>
              </w:rPr>
              <w:lastRenderedPageBreak/>
              <w:t>会员证件号码</w:t>
            </w:r>
          </w:p>
        </w:tc>
        <w:tc>
          <w:tcPr>
            <w:tcW w:w="1620" w:type="dxa"/>
          </w:tcPr>
          <w:p w14:paraId="50D8CCF4" w14:textId="77777777" w:rsidR="00FE038C" w:rsidRPr="00D85513" w:rsidRDefault="00FE038C" w:rsidP="005F796A">
            <w:pPr>
              <w:pStyle w:val="body-text"/>
            </w:pPr>
            <w:r w:rsidRPr="00D85513">
              <w:t>IdCode</w:t>
            </w:r>
          </w:p>
        </w:tc>
        <w:tc>
          <w:tcPr>
            <w:tcW w:w="1080" w:type="dxa"/>
          </w:tcPr>
          <w:p w14:paraId="283B7DB7" w14:textId="77777777" w:rsidR="00FE038C" w:rsidRPr="00D85513" w:rsidRDefault="00FE038C" w:rsidP="005F796A">
            <w:pPr>
              <w:pStyle w:val="body-text"/>
            </w:pPr>
            <w:r w:rsidRPr="00D85513">
              <w:rPr>
                <w:rFonts w:hint="eastAsia"/>
              </w:rPr>
              <w:t>C(20)</w:t>
            </w:r>
          </w:p>
        </w:tc>
        <w:tc>
          <w:tcPr>
            <w:tcW w:w="1259" w:type="dxa"/>
          </w:tcPr>
          <w:p w14:paraId="0D529D7D" w14:textId="77777777" w:rsidR="00FE038C" w:rsidRPr="00D85513" w:rsidRDefault="00FE038C" w:rsidP="005F796A">
            <w:pPr>
              <w:pStyle w:val="body-text"/>
            </w:pPr>
            <w:r w:rsidRPr="00D85513">
              <w:rPr>
                <w:rFonts w:hint="eastAsia"/>
              </w:rPr>
              <w:t>必输</w:t>
            </w:r>
          </w:p>
        </w:tc>
        <w:tc>
          <w:tcPr>
            <w:tcW w:w="2521" w:type="dxa"/>
          </w:tcPr>
          <w:p w14:paraId="35708D3E" w14:textId="77777777" w:rsidR="00FE038C" w:rsidRPr="00D85513" w:rsidRDefault="00FE038C" w:rsidP="005F796A">
            <w:pPr>
              <w:pStyle w:val="body-text"/>
            </w:pPr>
          </w:p>
        </w:tc>
      </w:tr>
      <w:tr w:rsidR="00FE038C" w:rsidRPr="00D85513" w14:paraId="5168E350" w14:textId="77777777" w:rsidTr="005F796A">
        <w:trPr>
          <w:trHeight w:val="307"/>
        </w:trPr>
        <w:tc>
          <w:tcPr>
            <w:tcW w:w="1800" w:type="dxa"/>
          </w:tcPr>
          <w:p w14:paraId="796627F1" w14:textId="77777777" w:rsidR="00FE038C" w:rsidRPr="00D85513" w:rsidRDefault="00FE038C" w:rsidP="005F796A">
            <w:pPr>
              <w:pStyle w:val="body-text"/>
              <w:rPr>
                <w:lang w:eastAsia="zh-CN"/>
              </w:rPr>
            </w:pPr>
            <w:r>
              <w:rPr>
                <w:rFonts w:hint="eastAsia"/>
              </w:rPr>
              <w:t>会员</w:t>
            </w:r>
            <w:r>
              <w:rPr>
                <w:rFonts w:hint="eastAsia"/>
                <w:lang w:eastAsia="zh-CN"/>
              </w:rPr>
              <w:t>账号</w:t>
            </w:r>
          </w:p>
        </w:tc>
        <w:tc>
          <w:tcPr>
            <w:tcW w:w="1620" w:type="dxa"/>
          </w:tcPr>
          <w:p w14:paraId="5F1734D2" w14:textId="77777777" w:rsidR="00FE038C" w:rsidRPr="00D85513" w:rsidRDefault="00FE038C" w:rsidP="005F796A">
            <w:pPr>
              <w:pStyle w:val="body-text"/>
            </w:pPr>
            <w:r>
              <w:rPr>
                <w:rFonts w:hint="eastAsia"/>
                <w:lang w:eastAsia="zh-CN"/>
              </w:rPr>
              <w:t>Acct</w:t>
            </w:r>
            <w:r w:rsidRPr="00D85513">
              <w:rPr>
                <w:rFonts w:hint="eastAsia"/>
              </w:rPr>
              <w:t>Id</w:t>
            </w:r>
          </w:p>
        </w:tc>
        <w:tc>
          <w:tcPr>
            <w:tcW w:w="1080" w:type="dxa"/>
          </w:tcPr>
          <w:p w14:paraId="18524843" w14:textId="77777777" w:rsidR="00FE038C" w:rsidRPr="00D85513" w:rsidRDefault="00FE038C" w:rsidP="005F796A">
            <w:pPr>
              <w:pStyle w:val="body-text"/>
            </w:pPr>
            <w:r w:rsidRPr="00D85513">
              <w:rPr>
                <w:rFonts w:hint="eastAsia"/>
              </w:rPr>
              <w:t>C(32)</w:t>
            </w:r>
          </w:p>
        </w:tc>
        <w:tc>
          <w:tcPr>
            <w:tcW w:w="1259" w:type="dxa"/>
          </w:tcPr>
          <w:p w14:paraId="27AB025D" w14:textId="77777777" w:rsidR="00FE038C" w:rsidRPr="00D85513" w:rsidRDefault="00FE038C" w:rsidP="005F796A">
            <w:pPr>
              <w:pStyle w:val="body-text"/>
            </w:pPr>
            <w:r w:rsidRPr="00D85513">
              <w:rPr>
                <w:rFonts w:hint="eastAsia"/>
              </w:rPr>
              <w:t>必输</w:t>
            </w:r>
          </w:p>
        </w:tc>
        <w:tc>
          <w:tcPr>
            <w:tcW w:w="2521" w:type="dxa"/>
          </w:tcPr>
          <w:p w14:paraId="66868353" w14:textId="77777777" w:rsidR="00FE038C" w:rsidRPr="00D85513" w:rsidRDefault="00FE038C" w:rsidP="005F796A">
            <w:pPr>
              <w:pStyle w:val="body-text"/>
              <w:rPr>
                <w:lang w:eastAsia="zh-CN"/>
              </w:rPr>
            </w:pPr>
            <w:r>
              <w:rPr>
                <w:rFonts w:hint="eastAsia"/>
                <w:lang w:eastAsia="zh-CN"/>
              </w:rPr>
              <w:t>提现的银行卡</w:t>
            </w:r>
          </w:p>
        </w:tc>
      </w:tr>
      <w:tr w:rsidR="00FE038C" w:rsidRPr="00D85513" w14:paraId="0958A5D8" w14:textId="77777777" w:rsidTr="005F796A">
        <w:trPr>
          <w:trHeight w:val="307"/>
        </w:trPr>
        <w:tc>
          <w:tcPr>
            <w:tcW w:w="1800" w:type="dxa"/>
          </w:tcPr>
          <w:p w14:paraId="3FE55DF0" w14:textId="77777777" w:rsidR="00FE038C" w:rsidRPr="00D85513" w:rsidRDefault="00FE038C" w:rsidP="005F796A">
            <w:pPr>
              <w:pStyle w:val="body-text"/>
            </w:pPr>
            <w:r w:rsidRPr="00D85513">
              <w:rPr>
                <w:rFonts w:hint="eastAsia"/>
              </w:rPr>
              <w:t>银行类型</w:t>
            </w:r>
          </w:p>
        </w:tc>
        <w:tc>
          <w:tcPr>
            <w:tcW w:w="1620" w:type="dxa"/>
          </w:tcPr>
          <w:p w14:paraId="5D518CEA" w14:textId="77777777" w:rsidR="00FE038C" w:rsidRPr="00D85513" w:rsidRDefault="00FE038C" w:rsidP="005F796A">
            <w:pPr>
              <w:pStyle w:val="body-text"/>
            </w:pPr>
            <w:r w:rsidRPr="00D85513">
              <w:rPr>
                <w:rFonts w:hint="eastAsia"/>
              </w:rPr>
              <w:t>BankType</w:t>
            </w:r>
          </w:p>
        </w:tc>
        <w:tc>
          <w:tcPr>
            <w:tcW w:w="1080" w:type="dxa"/>
          </w:tcPr>
          <w:p w14:paraId="1C97C6D9" w14:textId="77777777" w:rsidR="00FE038C" w:rsidRPr="00D85513" w:rsidRDefault="00FE038C" w:rsidP="005F796A">
            <w:pPr>
              <w:pStyle w:val="body-text"/>
            </w:pPr>
            <w:r w:rsidRPr="00D85513">
              <w:rPr>
                <w:rFonts w:hint="eastAsia"/>
              </w:rPr>
              <w:t>C(1)</w:t>
            </w:r>
          </w:p>
        </w:tc>
        <w:tc>
          <w:tcPr>
            <w:tcW w:w="1259" w:type="dxa"/>
          </w:tcPr>
          <w:p w14:paraId="05B44482" w14:textId="77777777" w:rsidR="00FE038C" w:rsidRPr="00D85513" w:rsidRDefault="00FE038C" w:rsidP="005F796A">
            <w:pPr>
              <w:pStyle w:val="body-text"/>
            </w:pPr>
            <w:r w:rsidRPr="00D85513">
              <w:rPr>
                <w:rFonts w:hint="eastAsia"/>
              </w:rPr>
              <w:t>必输</w:t>
            </w:r>
          </w:p>
        </w:tc>
        <w:tc>
          <w:tcPr>
            <w:tcW w:w="2521" w:type="dxa"/>
          </w:tcPr>
          <w:p w14:paraId="6FB4E240" w14:textId="77777777" w:rsidR="00FE038C" w:rsidRPr="00D85513" w:rsidRDefault="00FE038C" w:rsidP="005F796A">
            <w:pPr>
              <w:pStyle w:val="body-text"/>
            </w:pPr>
            <w:r w:rsidRPr="00D85513">
              <w:rPr>
                <w:rFonts w:hint="eastAsia"/>
              </w:rPr>
              <w:t>1：本行 2：他行</w:t>
            </w:r>
          </w:p>
        </w:tc>
      </w:tr>
      <w:tr w:rsidR="00FE038C" w:rsidRPr="00D85513" w14:paraId="415E5BA3" w14:textId="77777777" w:rsidTr="005F796A">
        <w:trPr>
          <w:trHeight w:val="307"/>
        </w:trPr>
        <w:tc>
          <w:tcPr>
            <w:tcW w:w="1800" w:type="dxa"/>
          </w:tcPr>
          <w:p w14:paraId="28DEF4DC" w14:textId="77777777" w:rsidR="00FE038C" w:rsidRPr="00D85513" w:rsidRDefault="00FE038C" w:rsidP="005F796A">
            <w:pPr>
              <w:pStyle w:val="body-text"/>
            </w:pPr>
            <w:r w:rsidRPr="00D85513">
              <w:rPr>
                <w:rFonts w:hint="eastAsia"/>
              </w:rPr>
              <w:t>开户行名称</w:t>
            </w:r>
          </w:p>
        </w:tc>
        <w:tc>
          <w:tcPr>
            <w:tcW w:w="1620" w:type="dxa"/>
          </w:tcPr>
          <w:p w14:paraId="0C6467E7" w14:textId="77777777" w:rsidR="00FE038C" w:rsidRPr="00D85513" w:rsidRDefault="00FE038C" w:rsidP="005F796A">
            <w:pPr>
              <w:pStyle w:val="body-text"/>
            </w:pPr>
            <w:r w:rsidRPr="00D85513">
              <w:rPr>
                <w:rFonts w:hint="eastAsia"/>
              </w:rPr>
              <w:t>BankName</w:t>
            </w:r>
          </w:p>
        </w:tc>
        <w:tc>
          <w:tcPr>
            <w:tcW w:w="1080" w:type="dxa"/>
          </w:tcPr>
          <w:p w14:paraId="02F2C371" w14:textId="77777777" w:rsidR="00FE038C" w:rsidRPr="00D85513" w:rsidRDefault="00FE038C" w:rsidP="005F796A">
            <w:pPr>
              <w:pStyle w:val="body-text"/>
            </w:pPr>
            <w:r w:rsidRPr="00D85513">
              <w:rPr>
                <w:rFonts w:hint="eastAsia"/>
              </w:rPr>
              <w:t>C(120)</w:t>
            </w:r>
          </w:p>
        </w:tc>
        <w:tc>
          <w:tcPr>
            <w:tcW w:w="1259" w:type="dxa"/>
          </w:tcPr>
          <w:p w14:paraId="36407435" w14:textId="77777777" w:rsidR="00FE038C" w:rsidRPr="00D85513" w:rsidRDefault="00FE038C" w:rsidP="005F796A">
            <w:r w:rsidRPr="00D85513">
              <w:rPr>
                <w:rFonts w:hint="eastAsia"/>
              </w:rPr>
              <w:t>必输</w:t>
            </w:r>
          </w:p>
        </w:tc>
        <w:tc>
          <w:tcPr>
            <w:tcW w:w="2521" w:type="dxa"/>
          </w:tcPr>
          <w:p w14:paraId="61B6EAE6" w14:textId="77777777" w:rsidR="00FE038C" w:rsidRPr="00D85513" w:rsidRDefault="00FE038C" w:rsidP="005F796A">
            <w:pPr>
              <w:pStyle w:val="body-text"/>
              <w:rPr>
                <w:lang w:eastAsia="zh-CN"/>
              </w:rPr>
            </w:pPr>
            <w:r>
              <w:rPr>
                <w:rFonts w:hint="eastAsia"/>
                <w:lang w:eastAsia="zh-CN"/>
              </w:rPr>
              <w:t>若大小额行号不填则送超级网银号对应的银行名称，若填大小额行号则送大小额行号对应的银行名称</w:t>
            </w:r>
          </w:p>
        </w:tc>
      </w:tr>
      <w:tr w:rsidR="00FE038C" w:rsidRPr="00D85513" w14:paraId="642ECE19" w14:textId="77777777" w:rsidTr="005F796A">
        <w:trPr>
          <w:trHeight w:val="307"/>
        </w:trPr>
        <w:tc>
          <w:tcPr>
            <w:tcW w:w="1800" w:type="dxa"/>
          </w:tcPr>
          <w:p w14:paraId="5BEE4D23" w14:textId="77777777" w:rsidR="00FE038C" w:rsidRPr="00D85513" w:rsidRDefault="00FE038C" w:rsidP="005F796A">
            <w:pPr>
              <w:pStyle w:val="body-text"/>
            </w:pPr>
            <w:r w:rsidRPr="00D85513">
              <w:rPr>
                <w:rFonts w:hint="eastAsia"/>
              </w:rPr>
              <w:t>大小额行号</w:t>
            </w:r>
          </w:p>
        </w:tc>
        <w:tc>
          <w:tcPr>
            <w:tcW w:w="1620" w:type="dxa"/>
          </w:tcPr>
          <w:p w14:paraId="60121825" w14:textId="77777777" w:rsidR="00FE038C" w:rsidRPr="00D85513" w:rsidRDefault="00FE038C" w:rsidP="005F796A">
            <w:pPr>
              <w:pStyle w:val="body-text"/>
            </w:pPr>
            <w:r w:rsidRPr="00D85513">
              <w:rPr>
                <w:rFonts w:hint="eastAsia"/>
              </w:rPr>
              <w:t>BankCode</w:t>
            </w:r>
          </w:p>
        </w:tc>
        <w:tc>
          <w:tcPr>
            <w:tcW w:w="1080" w:type="dxa"/>
          </w:tcPr>
          <w:p w14:paraId="31353AE1" w14:textId="77777777" w:rsidR="00FE038C" w:rsidRPr="00D85513" w:rsidRDefault="00FE038C" w:rsidP="005F796A">
            <w:pPr>
              <w:pStyle w:val="body-text"/>
            </w:pPr>
            <w:r w:rsidRPr="00D85513">
              <w:rPr>
                <w:rFonts w:hint="eastAsia"/>
              </w:rPr>
              <w:t>C(14)</w:t>
            </w:r>
          </w:p>
        </w:tc>
        <w:tc>
          <w:tcPr>
            <w:tcW w:w="1259" w:type="dxa"/>
          </w:tcPr>
          <w:p w14:paraId="622091BE" w14:textId="77777777" w:rsidR="00FE038C" w:rsidRPr="00D85513" w:rsidRDefault="00FE038C" w:rsidP="005F796A">
            <w:r>
              <w:rPr>
                <w:rFonts w:hint="eastAsia"/>
              </w:rPr>
              <w:t>可选</w:t>
            </w:r>
          </w:p>
        </w:tc>
        <w:tc>
          <w:tcPr>
            <w:tcW w:w="2521" w:type="dxa"/>
          </w:tcPr>
          <w:p w14:paraId="16841538" w14:textId="77777777" w:rsidR="00FE038C" w:rsidRPr="00D85513" w:rsidRDefault="00FE038C" w:rsidP="005F796A">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录。</w:t>
            </w:r>
          </w:p>
        </w:tc>
      </w:tr>
      <w:tr w:rsidR="00FE038C" w:rsidRPr="0086748C" w14:paraId="55F930D2" w14:textId="77777777" w:rsidTr="005F796A">
        <w:trPr>
          <w:trHeight w:val="307"/>
        </w:trPr>
        <w:tc>
          <w:tcPr>
            <w:tcW w:w="1800" w:type="dxa"/>
          </w:tcPr>
          <w:p w14:paraId="72A57D3B" w14:textId="77777777" w:rsidR="00FE038C" w:rsidRPr="00D85513" w:rsidRDefault="00FE038C" w:rsidP="005F796A">
            <w:pPr>
              <w:pStyle w:val="body-text"/>
            </w:pPr>
            <w:r>
              <w:rPr>
                <w:rFonts w:hint="eastAsia"/>
              </w:rPr>
              <w:t>超级网银</w:t>
            </w:r>
            <w:r w:rsidRPr="00D85513">
              <w:rPr>
                <w:rFonts w:hint="eastAsia"/>
              </w:rPr>
              <w:t>号</w:t>
            </w:r>
          </w:p>
        </w:tc>
        <w:tc>
          <w:tcPr>
            <w:tcW w:w="1620" w:type="dxa"/>
          </w:tcPr>
          <w:p w14:paraId="51C22CB4" w14:textId="77777777" w:rsidR="00FE038C" w:rsidRPr="00D85513" w:rsidRDefault="00FE038C" w:rsidP="005F796A">
            <w:pPr>
              <w:pStyle w:val="body-text"/>
            </w:pPr>
            <w:r w:rsidRPr="00D85513">
              <w:rPr>
                <w:rFonts w:hint="eastAsia"/>
              </w:rPr>
              <w:t>SBankCode</w:t>
            </w:r>
          </w:p>
        </w:tc>
        <w:tc>
          <w:tcPr>
            <w:tcW w:w="1080" w:type="dxa"/>
          </w:tcPr>
          <w:p w14:paraId="2139E15D" w14:textId="77777777" w:rsidR="00FE038C" w:rsidRPr="00D85513" w:rsidRDefault="00FE038C" w:rsidP="005F796A">
            <w:pPr>
              <w:pStyle w:val="body-text"/>
            </w:pPr>
            <w:r w:rsidRPr="00D85513">
              <w:rPr>
                <w:rFonts w:hint="eastAsia"/>
              </w:rPr>
              <w:t>C(14)</w:t>
            </w:r>
          </w:p>
        </w:tc>
        <w:tc>
          <w:tcPr>
            <w:tcW w:w="1259" w:type="dxa"/>
          </w:tcPr>
          <w:p w14:paraId="44877CCF" w14:textId="77777777" w:rsidR="00FE038C" w:rsidRPr="00D85513" w:rsidRDefault="00FE038C" w:rsidP="005F796A">
            <w:pPr>
              <w:pStyle w:val="body-text"/>
              <w:rPr>
                <w:lang w:eastAsia="zh-CN"/>
              </w:rPr>
            </w:pPr>
            <w:r>
              <w:rPr>
                <w:rFonts w:hint="eastAsia"/>
                <w:lang w:eastAsia="zh-CN"/>
              </w:rPr>
              <w:t>可选</w:t>
            </w:r>
          </w:p>
        </w:tc>
        <w:tc>
          <w:tcPr>
            <w:tcW w:w="2521" w:type="dxa"/>
          </w:tcPr>
          <w:p w14:paraId="1CCBEABE" w14:textId="77777777" w:rsidR="00FE038C" w:rsidRPr="00D85513" w:rsidRDefault="00FE038C" w:rsidP="005F796A">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录。</w:t>
            </w:r>
          </w:p>
        </w:tc>
      </w:tr>
      <w:tr w:rsidR="00FE038C" w:rsidRPr="00D85513" w14:paraId="16F3D79D" w14:textId="77777777" w:rsidTr="005F796A">
        <w:trPr>
          <w:trHeight w:val="307"/>
        </w:trPr>
        <w:tc>
          <w:tcPr>
            <w:tcW w:w="1800" w:type="dxa"/>
          </w:tcPr>
          <w:p w14:paraId="53D2D229" w14:textId="77777777" w:rsidR="00FE038C" w:rsidRPr="00D85513" w:rsidRDefault="00FE038C" w:rsidP="005F796A">
            <w:pPr>
              <w:pStyle w:val="body-text"/>
            </w:pPr>
            <w:r w:rsidRPr="00D85513">
              <w:rPr>
                <w:rFonts w:hint="eastAsia"/>
              </w:rPr>
              <w:t>保留域</w:t>
            </w:r>
          </w:p>
        </w:tc>
        <w:tc>
          <w:tcPr>
            <w:tcW w:w="1620" w:type="dxa"/>
          </w:tcPr>
          <w:p w14:paraId="59D561FC" w14:textId="77777777" w:rsidR="00FE038C" w:rsidRPr="00D85513" w:rsidRDefault="00FE038C" w:rsidP="005F796A">
            <w:pPr>
              <w:pStyle w:val="body-text"/>
            </w:pPr>
            <w:r w:rsidRPr="00D85513">
              <w:rPr>
                <w:rFonts w:hint="eastAsia"/>
              </w:rPr>
              <w:t>Reserve</w:t>
            </w:r>
          </w:p>
        </w:tc>
        <w:tc>
          <w:tcPr>
            <w:tcW w:w="1080" w:type="dxa"/>
          </w:tcPr>
          <w:p w14:paraId="6A1CDA62" w14:textId="77777777" w:rsidR="00FE038C" w:rsidRPr="00D85513" w:rsidRDefault="00FE038C" w:rsidP="005F796A">
            <w:pPr>
              <w:pStyle w:val="body-text"/>
            </w:pPr>
            <w:r w:rsidRPr="00D85513">
              <w:rPr>
                <w:rFonts w:hint="eastAsia"/>
              </w:rPr>
              <w:t>C(120)</w:t>
            </w:r>
          </w:p>
        </w:tc>
        <w:tc>
          <w:tcPr>
            <w:tcW w:w="1259" w:type="dxa"/>
          </w:tcPr>
          <w:p w14:paraId="6FF2D9A2" w14:textId="77777777" w:rsidR="00FE038C" w:rsidRPr="00D85513" w:rsidRDefault="00FE038C" w:rsidP="005F796A">
            <w:pPr>
              <w:pStyle w:val="body-text"/>
            </w:pPr>
            <w:r w:rsidRPr="00D85513">
              <w:rPr>
                <w:rFonts w:hint="eastAsia"/>
              </w:rPr>
              <w:t>可选</w:t>
            </w:r>
          </w:p>
        </w:tc>
        <w:tc>
          <w:tcPr>
            <w:tcW w:w="2521" w:type="dxa"/>
          </w:tcPr>
          <w:p w14:paraId="52941B9A" w14:textId="77777777" w:rsidR="00FE038C" w:rsidRPr="00D85513" w:rsidRDefault="00FE038C" w:rsidP="005F796A">
            <w:pPr>
              <w:pStyle w:val="body-text"/>
            </w:pPr>
          </w:p>
        </w:tc>
      </w:tr>
    </w:tbl>
    <w:p w14:paraId="23A34E65" w14:textId="77777777" w:rsidR="00FE038C" w:rsidRPr="00D85513" w:rsidRDefault="00FE038C" w:rsidP="00FE038C">
      <w:pPr>
        <w:ind w:left="720"/>
      </w:pPr>
      <w:r w:rsidRPr="00D85513">
        <w:rPr>
          <w:rFonts w:hint="eastAsia"/>
        </w:rPr>
        <w:t xml:space="preserve">   </w:t>
      </w:r>
    </w:p>
    <w:p w14:paraId="4B03408C" w14:textId="77777777" w:rsidR="00FE038C" w:rsidRPr="00D85513" w:rsidRDefault="00FE038C" w:rsidP="00FE038C">
      <w:pPr>
        <w:ind w:left="720" w:firstLineChars="85" w:firstLine="178"/>
        <w:rPr>
          <w:rFonts w:ascii="楷体_GB2312" w:eastAsia="楷体_GB2312"/>
          <w:szCs w:val="21"/>
        </w:rPr>
      </w:pPr>
      <w:r w:rsidRPr="00D85513">
        <w:rPr>
          <w:rFonts w:ascii="楷体_GB2312" w:eastAsia="楷体_GB2312" w:hint="eastAsia"/>
          <w:szCs w:val="21"/>
        </w:rPr>
        <w:t>应答包：监管系统－&gt; 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FE038C" w:rsidRPr="00D85513" w14:paraId="0F687276" w14:textId="77777777" w:rsidTr="005F796A">
        <w:trPr>
          <w:trHeight w:val="303"/>
          <w:tblHeader/>
        </w:trPr>
        <w:tc>
          <w:tcPr>
            <w:tcW w:w="1620" w:type="dxa"/>
            <w:shd w:val="clear" w:color="auto" w:fill="FFFF99"/>
          </w:tcPr>
          <w:p w14:paraId="56D01C1D" w14:textId="77777777" w:rsidR="00FE038C" w:rsidRPr="00D85513" w:rsidRDefault="00FE038C" w:rsidP="005F796A">
            <w:pPr>
              <w:pStyle w:val="body-text"/>
            </w:pPr>
            <w:r w:rsidRPr="00D85513">
              <w:rPr>
                <w:rFonts w:hint="eastAsia"/>
              </w:rPr>
              <w:t>输入项名称</w:t>
            </w:r>
          </w:p>
        </w:tc>
        <w:tc>
          <w:tcPr>
            <w:tcW w:w="1440" w:type="dxa"/>
            <w:shd w:val="clear" w:color="auto" w:fill="FFFF99"/>
          </w:tcPr>
          <w:p w14:paraId="08D37BE6" w14:textId="77777777" w:rsidR="00FE038C" w:rsidRPr="00D85513" w:rsidRDefault="00FE038C" w:rsidP="005F796A">
            <w:pPr>
              <w:pStyle w:val="body-text"/>
            </w:pPr>
            <w:r w:rsidRPr="00D85513">
              <w:rPr>
                <w:rFonts w:hint="eastAsia"/>
              </w:rPr>
              <w:t>英文名</w:t>
            </w:r>
          </w:p>
        </w:tc>
        <w:tc>
          <w:tcPr>
            <w:tcW w:w="1440" w:type="dxa"/>
            <w:shd w:val="clear" w:color="auto" w:fill="FFFF99"/>
          </w:tcPr>
          <w:p w14:paraId="3444E798" w14:textId="77777777" w:rsidR="00FE038C" w:rsidRPr="00D85513" w:rsidRDefault="00FE038C" w:rsidP="005F796A">
            <w:pPr>
              <w:pStyle w:val="body-text"/>
            </w:pPr>
            <w:r w:rsidRPr="00D85513">
              <w:rPr>
                <w:rFonts w:hint="eastAsia"/>
              </w:rPr>
              <w:t>最大长度</w:t>
            </w:r>
          </w:p>
        </w:tc>
        <w:tc>
          <w:tcPr>
            <w:tcW w:w="1259" w:type="dxa"/>
            <w:shd w:val="clear" w:color="auto" w:fill="FFFF99"/>
          </w:tcPr>
          <w:p w14:paraId="52757F2B" w14:textId="77777777" w:rsidR="00FE038C" w:rsidRPr="00D85513" w:rsidRDefault="00FE038C" w:rsidP="005F796A">
            <w:pPr>
              <w:pStyle w:val="body-text"/>
            </w:pPr>
            <w:r w:rsidRPr="00D85513">
              <w:rPr>
                <w:rFonts w:hint="eastAsia"/>
              </w:rPr>
              <w:t>输入属性</w:t>
            </w:r>
          </w:p>
        </w:tc>
        <w:tc>
          <w:tcPr>
            <w:tcW w:w="2521" w:type="dxa"/>
            <w:shd w:val="clear" w:color="auto" w:fill="FFFF99"/>
          </w:tcPr>
          <w:p w14:paraId="009C835F" w14:textId="77777777" w:rsidR="00FE038C" w:rsidRPr="00D85513" w:rsidRDefault="00FE038C" w:rsidP="005F796A">
            <w:pPr>
              <w:pStyle w:val="body-text"/>
            </w:pPr>
            <w:r w:rsidRPr="00D85513">
              <w:rPr>
                <w:rFonts w:hint="eastAsia"/>
              </w:rPr>
              <w:t>注释</w:t>
            </w:r>
          </w:p>
        </w:tc>
      </w:tr>
      <w:tr w:rsidR="00FE038C" w:rsidRPr="00D85513" w14:paraId="5E3F0AD3" w14:textId="77777777" w:rsidTr="005F796A">
        <w:trPr>
          <w:trHeight w:val="307"/>
        </w:trPr>
        <w:tc>
          <w:tcPr>
            <w:tcW w:w="1620" w:type="dxa"/>
          </w:tcPr>
          <w:p w14:paraId="34FBCD05" w14:textId="77777777" w:rsidR="00FE038C" w:rsidRPr="00D85513" w:rsidRDefault="00FE038C" w:rsidP="005F796A">
            <w:pPr>
              <w:pStyle w:val="body-text"/>
            </w:pPr>
            <w:r w:rsidRPr="00D85513">
              <w:rPr>
                <w:rFonts w:hint="eastAsia"/>
              </w:rPr>
              <w:t>保留域</w:t>
            </w:r>
          </w:p>
        </w:tc>
        <w:tc>
          <w:tcPr>
            <w:tcW w:w="1440" w:type="dxa"/>
          </w:tcPr>
          <w:p w14:paraId="3AF507FB" w14:textId="77777777" w:rsidR="00FE038C" w:rsidRPr="00D85513" w:rsidRDefault="00FE038C" w:rsidP="005F796A">
            <w:pPr>
              <w:pStyle w:val="body-text"/>
            </w:pPr>
            <w:r w:rsidRPr="00D85513">
              <w:rPr>
                <w:rFonts w:hint="eastAsia"/>
              </w:rPr>
              <w:t>Reserve</w:t>
            </w:r>
          </w:p>
        </w:tc>
        <w:tc>
          <w:tcPr>
            <w:tcW w:w="1440" w:type="dxa"/>
          </w:tcPr>
          <w:p w14:paraId="653FEB21" w14:textId="77777777" w:rsidR="00FE038C" w:rsidRPr="00D85513" w:rsidRDefault="00FE038C" w:rsidP="005F796A">
            <w:pPr>
              <w:pStyle w:val="body-text"/>
            </w:pPr>
            <w:r w:rsidRPr="00D85513">
              <w:rPr>
                <w:rFonts w:hint="eastAsia"/>
              </w:rPr>
              <w:t>C(20)</w:t>
            </w:r>
          </w:p>
        </w:tc>
        <w:tc>
          <w:tcPr>
            <w:tcW w:w="1259" w:type="dxa"/>
          </w:tcPr>
          <w:p w14:paraId="602C4952" w14:textId="77777777" w:rsidR="00FE038C" w:rsidRPr="00D85513" w:rsidRDefault="00FE038C" w:rsidP="005F796A">
            <w:pPr>
              <w:pStyle w:val="body-text"/>
            </w:pPr>
            <w:r w:rsidRPr="00D85513">
              <w:rPr>
                <w:rFonts w:hint="eastAsia"/>
              </w:rPr>
              <w:t>可选</w:t>
            </w:r>
          </w:p>
        </w:tc>
        <w:tc>
          <w:tcPr>
            <w:tcW w:w="2521" w:type="dxa"/>
          </w:tcPr>
          <w:p w14:paraId="1E05C40E" w14:textId="77777777" w:rsidR="00FE038C" w:rsidRPr="00D85513" w:rsidRDefault="00FE038C" w:rsidP="005F796A">
            <w:pPr>
              <w:pStyle w:val="body-text"/>
            </w:pPr>
          </w:p>
        </w:tc>
      </w:tr>
    </w:tbl>
    <w:p w14:paraId="338F3445" w14:textId="77777777" w:rsidR="002250B2" w:rsidRDefault="002250B2" w:rsidP="002250B2">
      <w:pPr>
        <w:rPr>
          <w:b/>
          <w:sz w:val="28"/>
          <w:szCs w:val="28"/>
        </w:rPr>
      </w:pPr>
    </w:p>
    <w:p w14:paraId="17D4F8F6" w14:textId="77777777" w:rsidR="00E612AD" w:rsidRDefault="00E612AD" w:rsidP="00E612AD">
      <w:pPr>
        <w:pStyle w:val="Heading2"/>
      </w:pPr>
      <w:r w:rsidRPr="004E0762">
        <w:rPr>
          <w:rFonts w:hint="eastAsia"/>
        </w:rPr>
        <w:t>会员子账户开立</w:t>
      </w:r>
      <w:r>
        <w:rPr>
          <w:rFonts w:hint="eastAsia"/>
        </w:rPr>
        <w:t>（</w:t>
      </w:r>
      <w:r w:rsidRPr="004E0762">
        <w:rPr>
          <w:rFonts w:hint="eastAsia"/>
        </w:rPr>
        <w:t>注册橙</w:t>
      </w:r>
      <w:r w:rsidRPr="004E0762">
        <w:rPr>
          <w:rFonts w:hint="eastAsia"/>
        </w:rPr>
        <w:t>e</w:t>
      </w:r>
      <w:r w:rsidRPr="004E0762">
        <w:rPr>
          <w:rFonts w:hint="eastAsia"/>
        </w:rPr>
        <w:t>门户</w:t>
      </w:r>
      <w:r>
        <w:rPr>
          <w:rFonts w:hint="eastAsia"/>
        </w:rPr>
        <w:t>）【</w:t>
      </w:r>
      <w:r>
        <w:rPr>
          <w:rFonts w:hint="eastAsia"/>
        </w:rPr>
        <w:t>6104</w:t>
      </w:r>
      <w:r>
        <w:rPr>
          <w:rFonts w:hint="eastAsia"/>
        </w:rPr>
        <w:t>】</w:t>
      </w:r>
    </w:p>
    <w:p w14:paraId="605FAA31" w14:textId="77777777" w:rsidR="00E612AD" w:rsidRDefault="00E612AD" w:rsidP="00E612AD">
      <w:pPr>
        <w:pStyle w:val="Heading3"/>
      </w:pPr>
      <w:r>
        <w:rPr>
          <w:rFonts w:hint="eastAsia"/>
        </w:rPr>
        <w:t>功能描述：</w:t>
      </w:r>
    </w:p>
    <w:p w14:paraId="5110F5D0" w14:textId="77777777" w:rsidR="00E612AD" w:rsidRDefault="00E612AD" w:rsidP="00E612AD">
      <w:r>
        <w:rPr>
          <w:rFonts w:hint="eastAsia"/>
        </w:rPr>
        <w:t>会员在银行注册，并开立会员子账户，后台异步开通橙</w:t>
      </w:r>
      <w:r>
        <w:rPr>
          <w:rFonts w:hint="eastAsia"/>
        </w:rPr>
        <w:t>e</w:t>
      </w:r>
      <w:r>
        <w:rPr>
          <w:rFonts w:hint="eastAsia"/>
        </w:rPr>
        <w:t>门户（购买理财必须）</w:t>
      </w:r>
    </w:p>
    <w:p w14:paraId="12B30881" w14:textId="77777777" w:rsidR="00E612AD" w:rsidRDefault="00E612AD" w:rsidP="00E612AD">
      <w:pPr>
        <w:pStyle w:val="Heading3"/>
      </w:pPr>
      <w:r>
        <w:rPr>
          <w:rFonts w:hint="eastAsia"/>
        </w:rPr>
        <w:lastRenderedPageBreak/>
        <w:t>相关说明：</w:t>
      </w:r>
    </w:p>
    <w:p w14:paraId="7959EB77" w14:textId="77777777" w:rsidR="00E612AD" w:rsidRDefault="00E612AD" w:rsidP="00E612AD">
      <w:r>
        <w:rPr>
          <w:rFonts w:hint="eastAsia"/>
        </w:rPr>
        <w:t>交易网会员代码即会员在平台端系统的会员编号。</w:t>
      </w:r>
    </w:p>
    <w:p w14:paraId="09AB33B0" w14:textId="77777777" w:rsidR="00E612AD" w:rsidRDefault="00E612AD" w:rsidP="00E612AD">
      <w:r>
        <w:rPr>
          <w:rFonts w:hint="eastAsia"/>
        </w:rPr>
        <w:t>平台需保存银行返回的子账户账号，后续交易接口都会用到。</w:t>
      </w:r>
    </w:p>
    <w:p w14:paraId="07EA995E" w14:textId="77777777" w:rsidR="00E612AD" w:rsidRPr="00E1294F" w:rsidRDefault="00E612AD" w:rsidP="00E612AD">
      <w:r>
        <w:rPr>
          <w:rFonts w:hint="eastAsia"/>
        </w:rPr>
        <w:t>会员属性字段为预留扩展字段，当前必须送默认值</w:t>
      </w:r>
    </w:p>
    <w:p w14:paraId="4E0A67FD" w14:textId="77777777" w:rsidR="00E612AD" w:rsidRDefault="00E612AD" w:rsidP="00E612AD">
      <w:pPr>
        <w:pStyle w:val="Heading3"/>
      </w:pPr>
      <w:r>
        <w:rPr>
          <w:rFonts w:hint="eastAsia"/>
        </w:rPr>
        <w:t>接口字段：</w:t>
      </w:r>
    </w:p>
    <w:p w14:paraId="004441A3" w14:textId="77777777" w:rsidR="00E612AD" w:rsidRDefault="00E612AD" w:rsidP="00E612AD">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E612AD" w14:paraId="03E0E6DB" w14:textId="77777777" w:rsidTr="005F796A">
        <w:trPr>
          <w:trHeight w:val="303"/>
          <w:tblHeader/>
        </w:trPr>
        <w:tc>
          <w:tcPr>
            <w:tcW w:w="1800" w:type="dxa"/>
            <w:shd w:val="clear" w:color="auto" w:fill="FFFF99"/>
          </w:tcPr>
          <w:p w14:paraId="5596ACD5" w14:textId="77777777" w:rsidR="00E612AD" w:rsidRDefault="00E612AD" w:rsidP="005F796A">
            <w:pPr>
              <w:pStyle w:val="body-text"/>
            </w:pPr>
            <w:r>
              <w:rPr>
                <w:rFonts w:hint="eastAsia"/>
              </w:rPr>
              <w:t>输入项名称</w:t>
            </w:r>
          </w:p>
        </w:tc>
        <w:tc>
          <w:tcPr>
            <w:tcW w:w="1620" w:type="dxa"/>
            <w:shd w:val="clear" w:color="auto" w:fill="FFFF99"/>
          </w:tcPr>
          <w:p w14:paraId="10713E13" w14:textId="77777777" w:rsidR="00E612AD" w:rsidRDefault="00E612AD" w:rsidP="005F796A">
            <w:pPr>
              <w:pStyle w:val="body-text"/>
            </w:pPr>
            <w:r>
              <w:rPr>
                <w:rFonts w:hint="eastAsia"/>
              </w:rPr>
              <w:t>英文名</w:t>
            </w:r>
          </w:p>
        </w:tc>
        <w:tc>
          <w:tcPr>
            <w:tcW w:w="1080" w:type="dxa"/>
            <w:shd w:val="clear" w:color="auto" w:fill="FFFF99"/>
          </w:tcPr>
          <w:p w14:paraId="636726D5" w14:textId="77777777" w:rsidR="00E612AD" w:rsidRDefault="00E612AD" w:rsidP="005F796A">
            <w:pPr>
              <w:pStyle w:val="body-text"/>
            </w:pPr>
            <w:r>
              <w:rPr>
                <w:rFonts w:hint="eastAsia"/>
              </w:rPr>
              <w:t>最大长度</w:t>
            </w:r>
          </w:p>
        </w:tc>
        <w:tc>
          <w:tcPr>
            <w:tcW w:w="1259" w:type="dxa"/>
            <w:shd w:val="clear" w:color="auto" w:fill="FFFF99"/>
          </w:tcPr>
          <w:p w14:paraId="0749A19C" w14:textId="77777777" w:rsidR="00E612AD" w:rsidRDefault="00E612AD" w:rsidP="005F796A">
            <w:pPr>
              <w:pStyle w:val="body-text"/>
            </w:pPr>
            <w:r>
              <w:rPr>
                <w:rFonts w:hint="eastAsia"/>
              </w:rPr>
              <w:t>输入属性</w:t>
            </w:r>
          </w:p>
        </w:tc>
        <w:tc>
          <w:tcPr>
            <w:tcW w:w="2521" w:type="dxa"/>
            <w:shd w:val="clear" w:color="auto" w:fill="FFFF99"/>
          </w:tcPr>
          <w:p w14:paraId="2EC98430" w14:textId="77777777" w:rsidR="00E612AD" w:rsidRDefault="00E612AD" w:rsidP="005F796A">
            <w:pPr>
              <w:pStyle w:val="body-text"/>
            </w:pPr>
            <w:r>
              <w:rPr>
                <w:rFonts w:hint="eastAsia"/>
              </w:rPr>
              <w:t>注释</w:t>
            </w:r>
          </w:p>
        </w:tc>
      </w:tr>
      <w:tr w:rsidR="00E612AD" w14:paraId="06B5D24D" w14:textId="77777777" w:rsidTr="005F796A">
        <w:trPr>
          <w:trHeight w:val="307"/>
        </w:trPr>
        <w:tc>
          <w:tcPr>
            <w:tcW w:w="1800" w:type="dxa"/>
          </w:tcPr>
          <w:p w14:paraId="6605029F" w14:textId="77777777" w:rsidR="00E612AD" w:rsidRDefault="00E612AD" w:rsidP="005F796A">
            <w:pPr>
              <w:pStyle w:val="body-text"/>
            </w:pPr>
            <w:r>
              <w:rPr>
                <w:rFonts w:hint="eastAsia"/>
              </w:rPr>
              <w:t>功能标志</w:t>
            </w:r>
          </w:p>
        </w:tc>
        <w:tc>
          <w:tcPr>
            <w:tcW w:w="1620" w:type="dxa"/>
          </w:tcPr>
          <w:p w14:paraId="69428E43" w14:textId="77777777" w:rsidR="00E612AD" w:rsidRDefault="00E612AD" w:rsidP="005F796A">
            <w:pPr>
              <w:pStyle w:val="body-text"/>
            </w:pPr>
            <w:r>
              <w:rPr>
                <w:rFonts w:hint="eastAsia"/>
              </w:rPr>
              <w:t>FuncFlag</w:t>
            </w:r>
          </w:p>
        </w:tc>
        <w:tc>
          <w:tcPr>
            <w:tcW w:w="1080" w:type="dxa"/>
          </w:tcPr>
          <w:p w14:paraId="39588DE3" w14:textId="77777777" w:rsidR="00E612AD" w:rsidRDefault="00E612AD" w:rsidP="005F796A">
            <w:pPr>
              <w:pStyle w:val="body-text"/>
            </w:pPr>
            <w:r>
              <w:rPr>
                <w:rFonts w:hint="eastAsia"/>
              </w:rPr>
              <w:t>C(1)</w:t>
            </w:r>
          </w:p>
        </w:tc>
        <w:tc>
          <w:tcPr>
            <w:tcW w:w="1259" w:type="dxa"/>
          </w:tcPr>
          <w:p w14:paraId="1548065F" w14:textId="77777777" w:rsidR="00E612AD" w:rsidRDefault="00E612AD" w:rsidP="005F796A">
            <w:pPr>
              <w:pStyle w:val="body-text"/>
            </w:pPr>
            <w:r>
              <w:rPr>
                <w:rFonts w:hint="eastAsia"/>
              </w:rPr>
              <w:t>必输</w:t>
            </w:r>
          </w:p>
        </w:tc>
        <w:tc>
          <w:tcPr>
            <w:tcW w:w="2521" w:type="dxa"/>
          </w:tcPr>
          <w:p w14:paraId="07293A3D" w14:textId="77777777" w:rsidR="00E612AD" w:rsidRDefault="00E612AD" w:rsidP="005F796A">
            <w:pPr>
              <w:pStyle w:val="body-text"/>
              <w:rPr>
                <w:lang w:eastAsia="zh-CN"/>
              </w:rPr>
            </w:pPr>
            <w:r>
              <w:rPr>
                <w:rFonts w:hint="eastAsia"/>
              </w:rPr>
              <w:t>1:开户</w:t>
            </w:r>
          </w:p>
          <w:p w14:paraId="53ABF3D3" w14:textId="77777777" w:rsidR="00E612AD" w:rsidRDefault="00E612AD" w:rsidP="005F796A">
            <w:pPr>
              <w:pStyle w:val="body-text"/>
              <w:rPr>
                <w:lang w:eastAsia="zh-CN"/>
              </w:rPr>
            </w:pPr>
            <w:r>
              <w:rPr>
                <w:rFonts w:hint="eastAsia"/>
                <w:lang w:eastAsia="zh-CN"/>
              </w:rPr>
              <w:t>3:销户</w:t>
            </w:r>
          </w:p>
        </w:tc>
      </w:tr>
      <w:tr w:rsidR="00E612AD" w14:paraId="10FD4210" w14:textId="77777777" w:rsidTr="005F796A">
        <w:trPr>
          <w:trHeight w:val="307"/>
        </w:trPr>
        <w:tc>
          <w:tcPr>
            <w:tcW w:w="1800" w:type="dxa"/>
          </w:tcPr>
          <w:p w14:paraId="085195FD" w14:textId="77777777" w:rsidR="00E612AD" w:rsidRDefault="00E612AD" w:rsidP="005F796A">
            <w:pPr>
              <w:pStyle w:val="body-text"/>
            </w:pPr>
            <w:r>
              <w:rPr>
                <w:rFonts w:hint="eastAsia"/>
              </w:rPr>
              <w:t>资金汇总账号</w:t>
            </w:r>
          </w:p>
        </w:tc>
        <w:tc>
          <w:tcPr>
            <w:tcW w:w="1620" w:type="dxa"/>
          </w:tcPr>
          <w:p w14:paraId="3CF3BF5C" w14:textId="77777777" w:rsidR="00E612AD" w:rsidRDefault="00E612AD" w:rsidP="005F796A">
            <w:pPr>
              <w:pStyle w:val="body-text"/>
            </w:pPr>
            <w:r>
              <w:rPr>
                <w:rFonts w:hint="eastAsia"/>
              </w:rPr>
              <w:t>SupAcctId</w:t>
            </w:r>
          </w:p>
        </w:tc>
        <w:tc>
          <w:tcPr>
            <w:tcW w:w="1080" w:type="dxa"/>
          </w:tcPr>
          <w:p w14:paraId="6E010BF4" w14:textId="77777777" w:rsidR="00E612AD" w:rsidRDefault="00E612AD" w:rsidP="005F796A">
            <w:pPr>
              <w:pStyle w:val="body-text"/>
            </w:pPr>
            <w:r>
              <w:rPr>
                <w:rFonts w:hint="eastAsia"/>
              </w:rPr>
              <w:t>C(32)</w:t>
            </w:r>
          </w:p>
        </w:tc>
        <w:tc>
          <w:tcPr>
            <w:tcW w:w="1259" w:type="dxa"/>
          </w:tcPr>
          <w:p w14:paraId="3934802F" w14:textId="77777777" w:rsidR="00E612AD" w:rsidRDefault="00E612AD" w:rsidP="005F796A">
            <w:pPr>
              <w:pStyle w:val="body-text"/>
            </w:pPr>
            <w:r>
              <w:rPr>
                <w:rFonts w:hint="eastAsia"/>
              </w:rPr>
              <w:t>必输</w:t>
            </w:r>
          </w:p>
        </w:tc>
        <w:tc>
          <w:tcPr>
            <w:tcW w:w="2521" w:type="dxa"/>
          </w:tcPr>
          <w:p w14:paraId="2E265E52" w14:textId="77777777" w:rsidR="00E612AD" w:rsidRDefault="00E612AD" w:rsidP="005F796A">
            <w:pPr>
              <w:pStyle w:val="body-text"/>
            </w:pPr>
          </w:p>
        </w:tc>
      </w:tr>
      <w:tr w:rsidR="00E612AD" w14:paraId="1DDCF91D" w14:textId="77777777" w:rsidTr="005F796A">
        <w:trPr>
          <w:trHeight w:val="307"/>
        </w:trPr>
        <w:tc>
          <w:tcPr>
            <w:tcW w:w="1800" w:type="dxa"/>
          </w:tcPr>
          <w:p w14:paraId="5EDC2438" w14:textId="77777777" w:rsidR="00E612AD" w:rsidRDefault="00E612AD" w:rsidP="005F796A">
            <w:pPr>
              <w:pStyle w:val="body-text"/>
            </w:pPr>
            <w:r>
              <w:rPr>
                <w:rFonts w:hint="eastAsia"/>
              </w:rPr>
              <w:t>交易网会员代码</w:t>
            </w:r>
          </w:p>
        </w:tc>
        <w:tc>
          <w:tcPr>
            <w:tcW w:w="1620" w:type="dxa"/>
          </w:tcPr>
          <w:p w14:paraId="3E667254" w14:textId="77777777" w:rsidR="00E612AD" w:rsidRDefault="00E612AD" w:rsidP="005F796A">
            <w:pPr>
              <w:pStyle w:val="body-text"/>
            </w:pPr>
            <w:r>
              <w:rPr>
                <w:rFonts w:hint="eastAsia"/>
              </w:rPr>
              <w:t>ThirdCustId</w:t>
            </w:r>
          </w:p>
        </w:tc>
        <w:tc>
          <w:tcPr>
            <w:tcW w:w="1080" w:type="dxa"/>
          </w:tcPr>
          <w:p w14:paraId="7B3CCF43" w14:textId="77777777" w:rsidR="00E612AD" w:rsidRDefault="00E612AD" w:rsidP="005F796A">
            <w:pPr>
              <w:pStyle w:val="body-text"/>
            </w:pPr>
            <w:r>
              <w:rPr>
                <w:rFonts w:hint="eastAsia"/>
              </w:rPr>
              <w:t>C(32)</w:t>
            </w:r>
          </w:p>
        </w:tc>
        <w:tc>
          <w:tcPr>
            <w:tcW w:w="1259" w:type="dxa"/>
          </w:tcPr>
          <w:p w14:paraId="66E839DE" w14:textId="77777777" w:rsidR="00E612AD" w:rsidRDefault="00E612AD" w:rsidP="005F796A">
            <w:pPr>
              <w:pStyle w:val="body-text"/>
            </w:pPr>
            <w:r>
              <w:rPr>
                <w:rFonts w:hint="eastAsia"/>
              </w:rPr>
              <w:t>必输</w:t>
            </w:r>
          </w:p>
        </w:tc>
        <w:tc>
          <w:tcPr>
            <w:tcW w:w="2521" w:type="dxa"/>
          </w:tcPr>
          <w:p w14:paraId="7600F5A7" w14:textId="77777777" w:rsidR="00E612AD" w:rsidRDefault="00E612AD" w:rsidP="005F796A">
            <w:pPr>
              <w:pStyle w:val="body-text"/>
            </w:pPr>
          </w:p>
        </w:tc>
      </w:tr>
      <w:tr w:rsidR="00E612AD" w14:paraId="517DA468" w14:textId="77777777" w:rsidTr="005F796A">
        <w:trPr>
          <w:trHeight w:val="307"/>
        </w:trPr>
        <w:tc>
          <w:tcPr>
            <w:tcW w:w="1800" w:type="dxa"/>
          </w:tcPr>
          <w:p w14:paraId="414D8150" w14:textId="77777777" w:rsidR="00E612AD" w:rsidRDefault="00E612AD" w:rsidP="005F796A">
            <w:pPr>
              <w:pStyle w:val="body-text"/>
            </w:pPr>
            <w:r>
              <w:rPr>
                <w:rFonts w:hint="eastAsia"/>
              </w:rPr>
              <w:t>会员属性</w:t>
            </w:r>
          </w:p>
        </w:tc>
        <w:tc>
          <w:tcPr>
            <w:tcW w:w="1620" w:type="dxa"/>
          </w:tcPr>
          <w:p w14:paraId="5566A13E" w14:textId="77777777" w:rsidR="00E612AD" w:rsidRDefault="00E612AD" w:rsidP="005F796A">
            <w:pPr>
              <w:pStyle w:val="body-text"/>
            </w:pPr>
            <w:r>
              <w:rPr>
                <w:rFonts w:hint="eastAsia"/>
              </w:rPr>
              <w:t>CustProperty</w:t>
            </w:r>
          </w:p>
        </w:tc>
        <w:tc>
          <w:tcPr>
            <w:tcW w:w="1080" w:type="dxa"/>
          </w:tcPr>
          <w:p w14:paraId="5D44B6CA" w14:textId="77777777" w:rsidR="00E612AD" w:rsidRDefault="00E612AD" w:rsidP="005F796A">
            <w:pPr>
              <w:pStyle w:val="body-text"/>
            </w:pPr>
            <w:r>
              <w:rPr>
                <w:rFonts w:hint="eastAsia"/>
              </w:rPr>
              <w:t>C(2)</w:t>
            </w:r>
          </w:p>
        </w:tc>
        <w:tc>
          <w:tcPr>
            <w:tcW w:w="1259" w:type="dxa"/>
          </w:tcPr>
          <w:p w14:paraId="30255979" w14:textId="77777777" w:rsidR="00E612AD" w:rsidRDefault="00E612AD" w:rsidP="005F796A">
            <w:pPr>
              <w:pStyle w:val="body-text"/>
            </w:pPr>
            <w:r>
              <w:rPr>
                <w:rFonts w:hint="eastAsia"/>
              </w:rPr>
              <w:t>必输</w:t>
            </w:r>
          </w:p>
        </w:tc>
        <w:tc>
          <w:tcPr>
            <w:tcW w:w="2521" w:type="dxa"/>
          </w:tcPr>
          <w:p w14:paraId="23E634A0" w14:textId="77777777" w:rsidR="00E612AD" w:rsidRDefault="00E612AD" w:rsidP="005F796A">
            <w:pPr>
              <w:pStyle w:val="body-text"/>
            </w:pPr>
            <w:r>
              <w:rPr>
                <w:rFonts w:hint="eastAsia"/>
              </w:rPr>
              <w:t>00：默认</w:t>
            </w:r>
          </w:p>
        </w:tc>
      </w:tr>
      <w:tr w:rsidR="00E612AD" w14:paraId="31C386CC" w14:textId="77777777" w:rsidTr="005F796A">
        <w:trPr>
          <w:trHeight w:val="307"/>
        </w:trPr>
        <w:tc>
          <w:tcPr>
            <w:tcW w:w="1800" w:type="dxa"/>
          </w:tcPr>
          <w:p w14:paraId="5C191228" w14:textId="77777777" w:rsidR="00E612AD" w:rsidRDefault="00E612AD" w:rsidP="005F796A">
            <w:pPr>
              <w:pStyle w:val="body-text"/>
            </w:pPr>
            <w:r>
              <w:rPr>
                <w:rFonts w:hint="eastAsia"/>
              </w:rPr>
              <w:t>用户昵称</w:t>
            </w:r>
          </w:p>
        </w:tc>
        <w:tc>
          <w:tcPr>
            <w:tcW w:w="1620" w:type="dxa"/>
          </w:tcPr>
          <w:p w14:paraId="48DA6358" w14:textId="77777777" w:rsidR="00E612AD" w:rsidRDefault="00E612AD" w:rsidP="005F796A">
            <w:pPr>
              <w:pStyle w:val="body-text"/>
            </w:pPr>
            <w:r>
              <w:rPr>
                <w:rFonts w:hint="eastAsia"/>
              </w:rPr>
              <w:t>NickName</w:t>
            </w:r>
          </w:p>
        </w:tc>
        <w:tc>
          <w:tcPr>
            <w:tcW w:w="1080" w:type="dxa"/>
          </w:tcPr>
          <w:p w14:paraId="7D220680" w14:textId="77777777" w:rsidR="00E612AD" w:rsidRDefault="00E612AD" w:rsidP="005F796A">
            <w:pPr>
              <w:pStyle w:val="body-text"/>
            </w:pPr>
            <w:r>
              <w:rPr>
                <w:rFonts w:hint="eastAsia"/>
              </w:rPr>
              <w:t>C(120)</w:t>
            </w:r>
          </w:p>
        </w:tc>
        <w:tc>
          <w:tcPr>
            <w:tcW w:w="1259" w:type="dxa"/>
          </w:tcPr>
          <w:p w14:paraId="1D604D0B" w14:textId="77777777" w:rsidR="00E612AD" w:rsidRDefault="00E612AD" w:rsidP="005F796A">
            <w:pPr>
              <w:pStyle w:val="body-text"/>
            </w:pPr>
            <w:r>
              <w:rPr>
                <w:rFonts w:hint="eastAsia"/>
              </w:rPr>
              <w:t>可选</w:t>
            </w:r>
          </w:p>
        </w:tc>
        <w:tc>
          <w:tcPr>
            <w:tcW w:w="2521" w:type="dxa"/>
          </w:tcPr>
          <w:p w14:paraId="1278723F" w14:textId="77777777" w:rsidR="00E612AD" w:rsidRDefault="00E612AD" w:rsidP="005F796A">
            <w:pPr>
              <w:pStyle w:val="body-text"/>
            </w:pPr>
          </w:p>
        </w:tc>
      </w:tr>
      <w:tr w:rsidR="00E612AD" w14:paraId="6EBE6F77" w14:textId="77777777" w:rsidTr="005F796A">
        <w:trPr>
          <w:trHeight w:val="307"/>
        </w:trPr>
        <w:tc>
          <w:tcPr>
            <w:tcW w:w="1800" w:type="dxa"/>
          </w:tcPr>
          <w:p w14:paraId="35170485" w14:textId="77777777" w:rsidR="00E612AD" w:rsidRDefault="00E612AD" w:rsidP="005F796A">
            <w:pPr>
              <w:pStyle w:val="body-text"/>
            </w:pPr>
            <w:r>
              <w:rPr>
                <w:rFonts w:hint="eastAsia"/>
              </w:rPr>
              <w:t>手机号码</w:t>
            </w:r>
          </w:p>
        </w:tc>
        <w:tc>
          <w:tcPr>
            <w:tcW w:w="1620" w:type="dxa"/>
          </w:tcPr>
          <w:p w14:paraId="4F1535F0" w14:textId="77777777" w:rsidR="00E612AD" w:rsidRDefault="00E612AD" w:rsidP="005F796A">
            <w:pPr>
              <w:pStyle w:val="body-text"/>
            </w:pPr>
            <w:r>
              <w:rPr>
                <w:rFonts w:hint="eastAsia"/>
              </w:rPr>
              <w:t>MobilePhone</w:t>
            </w:r>
          </w:p>
        </w:tc>
        <w:tc>
          <w:tcPr>
            <w:tcW w:w="1080" w:type="dxa"/>
          </w:tcPr>
          <w:p w14:paraId="7BC306EF" w14:textId="77777777" w:rsidR="00E612AD" w:rsidRDefault="00E612AD" w:rsidP="005F796A">
            <w:pPr>
              <w:pStyle w:val="body-text"/>
            </w:pPr>
            <w:r>
              <w:rPr>
                <w:rFonts w:hint="eastAsia"/>
              </w:rPr>
              <w:t>C(12)</w:t>
            </w:r>
          </w:p>
        </w:tc>
        <w:tc>
          <w:tcPr>
            <w:tcW w:w="1259" w:type="dxa"/>
          </w:tcPr>
          <w:p w14:paraId="03EDFB5C" w14:textId="77777777" w:rsidR="00E612AD" w:rsidRDefault="00E612AD" w:rsidP="005F796A">
            <w:pPr>
              <w:pStyle w:val="body-text"/>
            </w:pPr>
            <w:r>
              <w:rPr>
                <w:rFonts w:hint="eastAsia"/>
              </w:rPr>
              <w:t>可选</w:t>
            </w:r>
          </w:p>
        </w:tc>
        <w:tc>
          <w:tcPr>
            <w:tcW w:w="2521" w:type="dxa"/>
          </w:tcPr>
          <w:p w14:paraId="5BD0A7B3" w14:textId="77777777" w:rsidR="00E612AD" w:rsidRDefault="00E612AD" w:rsidP="005F796A">
            <w:pPr>
              <w:pStyle w:val="body-text"/>
            </w:pPr>
          </w:p>
        </w:tc>
      </w:tr>
      <w:tr w:rsidR="00E612AD" w14:paraId="2B4D451A" w14:textId="77777777" w:rsidTr="005F796A">
        <w:trPr>
          <w:trHeight w:val="307"/>
        </w:trPr>
        <w:tc>
          <w:tcPr>
            <w:tcW w:w="1800" w:type="dxa"/>
          </w:tcPr>
          <w:p w14:paraId="1AC72896" w14:textId="77777777" w:rsidR="00E612AD" w:rsidRDefault="00E612AD" w:rsidP="005F796A">
            <w:pPr>
              <w:pStyle w:val="body-text"/>
            </w:pPr>
            <w:r>
              <w:rPr>
                <w:rFonts w:hint="eastAsia"/>
              </w:rPr>
              <w:t>邮箱</w:t>
            </w:r>
          </w:p>
        </w:tc>
        <w:tc>
          <w:tcPr>
            <w:tcW w:w="1620" w:type="dxa"/>
          </w:tcPr>
          <w:p w14:paraId="656CBBCF" w14:textId="77777777" w:rsidR="00E612AD" w:rsidRDefault="00E612AD" w:rsidP="005F796A">
            <w:pPr>
              <w:pStyle w:val="body-text"/>
            </w:pPr>
            <w:r>
              <w:rPr>
                <w:rFonts w:hint="eastAsia"/>
              </w:rPr>
              <w:t>Email</w:t>
            </w:r>
          </w:p>
        </w:tc>
        <w:tc>
          <w:tcPr>
            <w:tcW w:w="1080" w:type="dxa"/>
          </w:tcPr>
          <w:p w14:paraId="176DF2AE" w14:textId="77777777" w:rsidR="00E612AD" w:rsidRDefault="00E612AD" w:rsidP="005F796A">
            <w:pPr>
              <w:pStyle w:val="body-text"/>
            </w:pPr>
            <w:r>
              <w:rPr>
                <w:rFonts w:hint="eastAsia"/>
              </w:rPr>
              <w:t>C(120)</w:t>
            </w:r>
          </w:p>
        </w:tc>
        <w:tc>
          <w:tcPr>
            <w:tcW w:w="1259" w:type="dxa"/>
          </w:tcPr>
          <w:p w14:paraId="7003C810" w14:textId="77777777" w:rsidR="00E612AD" w:rsidRDefault="00E612AD" w:rsidP="005F796A">
            <w:pPr>
              <w:pStyle w:val="body-text"/>
            </w:pPr>
            <w:r>
              <w:rPr>
                <w:rFonts w:hint="eastAsia"/>
              </w:rPr>
              <w:t>可选</w:t>
            </w:r>
          </w:p>
        </w:tc>
        <w:tc>
          <w:tcPr>
            <w:tcW w:w="2521" w:type="dxa"/>
          </w:tcPr>
          <w:p w14:paraId="5C1EF942" w14:textId="77777777" w:rsidR="00E612AD" w:rsidRDefault="00E612AD" w:rsidP="005F796A">
            <w:pPr>
              <w:pStyle w:val="body-text"/>
            </w:pPr>
          </w:p>
        </w:tc>
      </w:tr>
      <w:tr w:rsidR="00E612AD" w14:paraId="6202F457" w14:textId="77777777" w:rsidTr="005F796A">
        <w:trPr>
          <w:trHeight w:val="307"/>
        </w:trPr>
        <w:tc>
          <w:tcPr>
            <w:tcW w:w="1800" w:type="dxa"/>
          </w:tcPr>
          <w:p w14:paraId="4E60AE0B" w14:textId="77777777" w:rsidR="00E612AD" w:rsidRPr="00DA787D" w:rsidRDefault="00E612AD" w:rsidP="005F796A">
            <w:pPr>
              <w:pStyle w:val="body-text"/>
              <w:rPr>
                <w:color w:val="FF0000"/>
              </w:rPr>
            </w:pPr>
            <w:r w:rsidRPr="00DA787D">
              <w:rPr>
                <w:rFonts w:hint="eastAsia"/>
                <w:color w:val="FF0000"/>
              </w:rPr>
              <w:t>会员名称</w:t>
            </w:r>
          </w:p>
        </w:tc>
        <w:tc>
          <w:tcPr>
            <w:tcW w:w="1620" w:type="dxa"/>
          </w:tcPr>
          <w:p w14:paraId="6E01AD4A" w14:textId="77777777" w:rsidR="00E612AD" w:rsidRPr="00DA787D" w:rsidRDefault="00E612AD" w:rsidP="005F796A">
            <w:pPr>
              <w:pStyle w:val="body-text"/>
              <w:rPr>
                <w:color w:val="FF0000"/>
              </w:rPr>
            </w:pPr>
            <w:r w:rsidRPr="00DA787D">
              <w:rPr>
                <w:rFonts w:hint="eastAsia"/>
                <w:color w:val="FF0000"/>
              </w:rPr>
              <w:t>CustName</w:t>
            </w:r>
          </w:p>
        </w:tc>
        <w:tc>
          <w:tcPr>
            <w:tcW w:w="1080" w:type="dxa"/>
          </w:tcPr>
          <w:p w14:paraId="5161F328" w14:textId="77777777" w:rsidR="00E612AD" w:rsidRPr="00DA787D" w:rsidRDefault="00E612AD" w:rsidP="005F796A">
            <w:pPr>
              <w:pStyle w:val="body-text"/>
              <w:rPr>
                <w:color w:val="FF0000"/>
              </w:rPr>
            </w:pPr>
            <w:r w:rsidRPr="00DA787D">
              <w:rPr>
                <w:color w:val="FF0000"/>
              </w:rPr>
              <w:t>C</w:t>
            </w:r>
            <w:r w:rsidRPr="00DA787D">
              <w:rPr>
                <w:rFonts w:hint="eastAsia"/>
                <w:color w:val="FF0000"/>
              </w:rPr>
              <w:t>(120)</w:t>
            </w:r>
          </w:p>
        </w:tc>
        <w:tc>
          <w:tcPr>
            <w:tcW w:w="1259" w:type="dxa"/>
          </w:tcPr>
          <w:p w14:paraId="35BA285D" w14:textId="77777777" w:rsidR="00E612AD" w:rsidRPr="00DA787D" w:rsidRDefault="00E612AD" w:rsidP="005F796A">
            <w:pPr>
              <w:pStyle w:val="body-text"/>
              <w:rPr>
                <w:color w:val="FF0000"/>
              </w:rPr>
            </w:pPr>
            <w:r w:rsidRPr="00DA787D">
              <w:rPr>
                <w:rFonts w:hint="eastAsia"/>
                <w:color w:val="FF0000"/>
              </w:rPr>
              <w:t>必输</w:t>
            </w:r>
          </w:p>
        </w:tc>
        <w:tc>
          <w:tcPr>
            <w:tcW w:w="2521" w:type="dxa"/>
          </w:tcPr>
          <w:p w14:paraId="41AB41AA" w14:textId="77777777" w:rsidR="00E612AD" w:rsidRPr="00DA787D" w:rsidRDefault="00E612AD" w:rsidP="005F796A">
            <w:pPr>
              <w:pStyle w:val="body-text"/>
              <w:rPr>
                <w:color w:val="FF0000"/>
              </w:rPr>
            </w:pPr>
          </w:p>
        </w:tc>
      </w:tr>
      <w:tr w:rsidR="00E612AD" w14:paraId="49958784" w14:textId="77777777" w:rsidTr="005F796A">
        <w:trPr>
          <w:trHeight w:val="307"/>
        </w:trPr>
        <w:tc>
          <w:tcPr>
            <w:tcW w:w="1800" w:type="dxa"/>
          </w:tcPr>
          <w:p w14:paraId="2664A8CA" w14:textId="77777777" w:rsidR="00E612AD" w:rsidRPr="00DA787D" w:rsidRDefault="00E612AD" w:rsidP="005F796A">
            <w:pPr>
              <w:pStyle w:val="body-text"/>
              <w:rPr>
                <w:color w:val="FF0000"/>
              </w:rPr>
            </w:pPr>
            <w:r w:rsidRPr="00DA787D">
              <w:rPr>
                <w:rFonts w:hint="eastAsia"/>
                <w:color w:val="FF0000"/>
              </w:rPr>
              <w:t>会员证件类型</w:t>
            </w:r>
          </w:p>
        </w:tc>
        <w:tc>
          <w:tcPr>
            <w:tcW w:w="1620" w:type="dxa"/>
          </w:tcPr>
          <w:p w14:paraId="7EAC1888" w14:textId="77777777" w:rsidR="00E612AD" w:rsidRPr="00DA787D" w:rsidRDefault="00E612AD" w:rsidP="005F796A">
            <w:pPr>
              <w:pStyle w:val="body-text"/>
              <w:rPr>
                <w:color w:val="FF0000"/>
              </w:rPr>
            </w:pPr>
            <w:r w:rsidRPr="00DA787D">
              <w:rPr>
                <w:rFonts w:hint="eastAsia"/>
                <w:color w:val="FF0000"/>
              </w:rPr>
              <w:t>IdType</w:t>
            </w:r>
          </w:p>
        </w:tc>
        <w:tc>
          <w:tcPr>
            <w:tcW w:w="1080" w:type="dxa"/>
          </w:tcPr>
          <w:p w14:paraId="2B3620BA" w14:textId="77777777" w:rsidR="00E612AD" w:rsidRPr="00DA787D" w:rsidRDefault="00E612AD" w:rsidP="005F796A">
            <w:pPr>
              <w:pStyle w:val="body-text"/>
              <w:rPr>
                <w:color w:val="FF0000"/>
              </w:rPr>
            </w:pPr>
            <w:r w:rsidRPr="00DA787D">
              <w:rPr>
                <w:color w:val="FF0000"/>
              </w:rPr>
              <w:t>C</w:t>
            </w:r>
            <w:r w:rsidRPr="00DA787D">
              <w:rPr>
                <w:rFonts w:hint="eastAsia"/>
                <w:color w:val="FF0000"/>
              </w:rPr>
              <w:t>(2)</w:t>
            </w:r>
          </w:p>
        </w:tc>
        <w:tc>
          <w:tcPr>
            <w:tcW w:w="1259" w:type="dxa"/>
          </w:tcPr>
          <w:p w14:paraId="56925B35" w14:textId="77777777" w:rsidR="00E612AD" w:rsidRPr="00DA787D" w:rsidRDefault="00E612AD" w:rsidP="005F796A">
            <w:pPr>
              <w:pStyle w:val="body-text"/>
              <w:rPr>
                <w:color w:val="FF0000"/>
              </w:rPr>
            </w:pPr>
            <w:r w:rsidRPr="00DA787D">
              <w:rPr>
                <w:rFonts w:hint="eastAsia"/>
                <w:color w:val="FF0000"/>
              </w:rPr>
              <w:t>必输</w:t>
            </w:r>
          </w:p>
        </w:tc>
        <w:tc>
          <w:tcPr>
            <w:tcW w:w="2521" w:type="dxa"/>
          </w:tcPr>
          <w:p w14:paraId="47C1DFB6" w14:textId="77777777" w:rsidR="00E612AD" w:rsidRPr="00DA787D" w:rsidRDefault="00E612AD" w:rsidP="005F796A">
            <w:pPr>
              <w:pStyle w:val="body-text"/>
              <w:rPr>
                <w:color w:val="FF0000"/>
                <w:lang w:eastAsia="zh-CN"/>
              </w:rPr>
            </w:pPr>
            <w:r w:rsidRPr="00DA787D">
              <w:rPr>
                <w:rFonts w:hint="eastAsia"/>
                <w:color w:val="FF0000"/>
                <w:lang w:eastAsia="zh-CN"/>
              </w:rPr>
              <w:t>见文档附录的“接口证件类型说明”，一般都是身份证。</w:t>
            </w:r>
          </w:p>
          <w:p w14:paraId="73B032B0" w14:textId="77777777" w:rsidR="00E612AD" w:rsidRPr="00DA787D" w:rsidRDefault="00E612AD" w:rsidP="005F796A">
            <w:pPr>
              <w:pStyle w:val="body-text"/>
              <w:rPr>
                <w:color w:val="FF0000"/>
                <w:lang w:eastAsia="zh-CN"/>
              </w:rPr>
            </w:pPr>
            <w:r w:rsidRPr="00DA787D">
              <w:rPr>
                <w:rFonts w:hint="eastAsia"/>
                <w:color w:val="FF0000"/>
                <w:lang w:eastAsia="zh-CN"/>
              </w:rPr>
              <w:t>例如身份证，送1。</w:t>
            </w:r>
          </w:p>
        </w:tc>
      </w:tr>
      <w:tr w:rsidR="00E612AD" w14:paraId="7C88805A" w14:textId="77777777" w:rsidTr="005F796A">
        <w:trPr>
          <w:trHeight w:val="307"/>
        </w:trPr>
        <w:tc>
          <w:tcPr>
            <w:tcW w:w="1800" w:type="dxa"/>
          </w:tcPr>
          <w:p w14:paraId="087CBD48" w14:textId="77777777" w:rsidR="00E612AD" w:rsidRPr="00DA787D" w:rsidRDefault="00E612AD" w:rsidP="005F796A">
            <w:pPr>
              <w:pStyle w:val="body-text"/>
              <w:rPr>
                <w:color w:val="FF0000"/>
              </w:rPr>
            </w:pPr>
            <w:r w:rsidRPr="00DA787D">
              <w:rPr>
                <w:rFonts w:hint="eastAsia"/>
                <w:color w:val="FF0000"/>
              </w:rPr>
              <w:t>会员证件号码</w:t>
            </w:r>
          </w:p>
        </w:tc>
        <w:tc>
          <w:tcPr>
            <w:tcW w:w="1620" w:type="dxa"/>
          </w:tcPr>
          <w:p w14:paraId="34761CF8" w14:textId="77777777" w:rsidR="00E612AD" w:rsidRPr="00DA787D" w:rsidRDefault="00E612AD" w:rsidP="005F796A">
            <w:pPr>
              <w:pStyle w:val="body-text"/>
              <w:rPr>
                <w:color w:val="FF0000"/>
              </w:rPr>
            </w:pPr>
            <w:r w:rsidRPr="00DA787D">
              <w:rPr>
                <w:color w:val="FF0000"/>
              </w:rPr>
              <w:t>IdCode</w:t>
            </w:r>
          </w:p>
        </w:tc>
        <w:tc>
          <w:tcPr>
            <w:tcW w:w="1080" w:type="dxa"/>
          </w:tcPr>
          <w:p w14:paraId="32421735" w14:textId="77777777" w:rsidR="00E612AD" w:rsidRPr="00DA787D" w:rsidRDefault="00E612AD" w:rsidP="005F796A">
            <w:pPr>
              <w:pStyle w:val="body-text"/>
              <w:rPr>
                <w:color w:val="FF0000"/>
              </w:rPr>
            </w:pPr>
            <w:r w:rsidRPr="00DA787D">
              <w:rPr>
                <w:rFonts w:hint="eastAsia"/>
                <w:color w:val="FF0000"/>
              </w:rPr>
              <w:t>C(20)</w:t>
            </w:r>
          </w:p>
        </w:tc>
        <w:tc>
          <w:tcPr>
            <w:tcW w:w="1259" w:type="dxa"/>
          </w:tcPr>
          <w:p w14:paraId="2C81202D" w14:textId="77777777" w:rsidR="00E612AD" w:rsidRPr="00DA787D" w:rsidRDefault="00E612AD" w:rsidP="005F796A">
            <w:pPr>
              <w:pStyle w:val="body-text"/>
              <w:rPr>
                <w:color w:val="FF0000"/>
              </w:rPr>
            </w:pPr>
            <w:r w:rsidRPr="00DA787D">
              <w:rPr>
                <w:rFonts w:hint="eastAsia"/>
                <w:color w:val="FF0000"/>
              </w:rPr>
              <w:t>必输</w:t>
            </w:r>
          </w:p>
        </w:tc>
        <w:tc>
          <w:tcPr>
            <w:tcW w:w="2521" w:type="dxa"/>
          </w:tcPr>
          <w:p w14:paraId="70BC229B" w14:textId="77777777" w:rsidR="00E612AD" w:rsidRPr="00DA787D" w:rsidRDefault="00E612AD" w:rsidP="005F796A">
            <w:pPr>
              <w:pStyle w:val="body-text"/>
              <w:rPr>
                <w:color w:val="FF0000"/>
              </w:rPr>
            </w:pPr>
          </w:p>
        </w:tc>
      </w:tr>
      <w:tr w:rsidR="00E612AD" w14:paraId="790F4073" w14:textId="77777777" w:rsidTr="005F796A">
        <w:trPr>
          <w:trHeight w:val="307"/>
        </w:trPr>
        <w:tc>
          <w:tcPr>
            <w:tcW w:w="1800" w:type="dxa"/>
          </w:tcPr>
          <w:p w14:paraId="1BB0FA34" w14:textId="77777777" w:rsidR="00E612AD" w:rsidRDefault="00E612AD" w:rsidP="005F796A">
            <w:pPr>
              <w:pStyle w:val="body-text"/>
            </w:pPr>
            <w:r>
              <w:rPr>
                <w:rFonts w:hint="eastAsia"/>
              </w:rPr>
              <w:t>保留域</w:t>
            </w:r>
          </w:p>
        </w:tc>
        <w:tc>
          <w:tcPr>
            <w:tcW w:w="1620" w:type="dxa"/>
          </w:tcPr>
          <w:p w14:paraId="6F7B59F4" w14:textId="77777777" w:rsidR="00E612AD" w:rsidRDefault="00E612AD" w:rsidP="005F796A">
            <w:pPr>
              <w:pStyle w:val="body-text"/>
            </w:pPr>
            <w:r>
              <w:rPr>
                <w:rFonts w:hint="eastAsia"/>
              </w:rPr>
              <w:t>Reserve</w:t>
            </w:r>
          </w:p>
        </w:tc>
        <w:tc>
          <w:tcPr>
            <w:tcW w:w="1080" w:type="dxa"/>
          </w:tcPr>
          <w:p w14:paraId="6A36E744" w14:textId="77777777" w:rsidR="00E612AD" w:rsidRDefault="00E612AD" w:rsidP="005F796A">
            <w:pPr>
              <w:pStyle w:val="body-text"/>
            </w:pPr>
            <w:r>
              <w:rPr>
                <w:rFonts w:hint="eastAsia"/>
              </w:rPr>
              <w:t>C(120)</w:t>
            </w:r>
          </w:p>
        </w:tc>
        <w:tc>
          <w:tcPr>
            <w:tcW w:w="1259" w:type="dxa"/>
          </w:tcPr>
          <w:p w14:paraId="5752FED5" w14:textId="77777777" w:rsidR="00E612AD" w:rsidRDefault="00E612AD" w:rsidP="005F796A">
            <w:pPr>
              <w:pStyle w:val="body-text"/>
              <w:rPr>
                <w:lang w:eastAsia="zh-CN"/>
              </w:rPr>
            </w:pPr>
            <w:r>
              <w:rPr>
                <w:rFonts w:hint="eastAsia"/>
                <w:lang w:eastAsia="zh-CN"/>
              </w:rPr>
              <w:t>可选</w:t>
            </w:r>
          </w:p>
        </w:tc>
        <w:tc>
          <w:tcPr>
            <w:tcW w:w="2521" w:type="dxa"/>
          </w:tcPr>
          <w:p w14:paraId="26071722" w14:textId="77777777" w:rsidR="00E612AD" w:rsidRDefault="00E612AD" w:rsidP="005F796A">
            <w:pPr>
              <w:pStyle w:val="body-text"/>
            </w:pPr>
          </w:p>
        </w:tc>
      </w:tr>
    </w:tbl>
    <w:p w14:paraId="59287875" w14:textId="77777777" w:rsidR="00E612AD" w:rsidRDefault="00E612AD" w:rsidP="00E612AD">
      <w:pPr>
        <w:ind w:left="720"/>
      </w:pPr>
      <w:r>
        <w:rPr>
          <w:rFonts w:hint="eastAsia"/>
        </w:rPr>
        <w:t xml:space="preserve">   </w:t>
      </w:r>
    </w:p>
    <w:p w14:paraId="00A203F0" w14:textId="77777777" w:rsidR="00E612AD" w:rsidRDefault="00E612AD" w:rsidP="00E612AD">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E612AD" w14:paraId="09C0091A" w14:textId="77777777" w:rsidTr="005F796A">
        <w:trPr>
          <w:trHeight w:val="303"/>
          <w:tblHeader/>
        </w:trPr>
        <w:tc>
          <w:tcPr>
            <w:tcW w:w="1620" w:type="dxa"/>
            <w:shd w:val="clear" w:color="auto" w:fill="FFFF99"/>
          </w:tcPr>
          <w:p w14:paraId="627DC316" w14:textId="77777777" w:rsidR="00E612AD" w:rsidRDefault="00E612AD" w:rsidP="005F796A">
            <w:pPr>
              <w:pStyle w:val="body-text"/>
            </w:pPr>
            <w:r>
              <w:rPr>
                <w:rFonts w:hint="eastAsia"/>
              </w:rPr>
              <w:t>输入项名称</w:t>
            </w:r>
          </w:p>
        </w:tc>
        <w:tc>
          <w:tcPr>
            <w:tcW w:w="1440" w:type="dxa"/>
            <w:shd w:val="clear" w:color="auto" w:fill="FFFF99"/>
          </w:tcPr>
          <w:p w14:paraId="0DB205FA" w14:textId="77777777" w:rsidR="00E612AD" w:rsidRDefault="00E612AD" w:rsidP="005F796A">
            <w:pPr>
              <w:pStyle w:val="body-text"/>
            </w:pPr>
            <w:r>
              <w:rPr>
                <w:rFonts w:hint="eastAsia"/>
              </w:rPr>
              <w:t>英文名</w:t>
            </w:r>
          </w:p>
        </w:tc>
        <w:tc>
          <w:tcPr>
            <w:tcW w:w="1440" w:type="dxa"/>
            <w:shd w:val="clear" w:color="auto" w:fill="FFFF99"/>
          </w:tcPr>
          <w:p w14:paraId="019C04BE" w14:textId="77777777" w:rsidR="00E612AD" w:rsidRDefault="00E612AD" w:rsidP="005F796A">
            <w:pPr>
              <w:pStyle w:val="body-text"/>
            </w:pPr>
            <w:r>
              <w:rPr>
                <w:rFonts w:hint="eastAsia"/>
              </w:rPr>
              <w:t>最大长度</w:t>
            </w:r>
          </w:p>
        </w:tc>
        <w:tc>
          <w:tcPr>
            <w:tcW w:w="1259" w:type="dxa"/>
            <w:shd w:val="clear" w:color="auto" w:fill="FFFF99"/>
          </w:tcPr>
          <w:p w14:paraId="596E93FC" w14:textId="77777777" w:rsidR="00E612AD" w:rsidRDefault="00E612AD" w:rsidP="005F796A">
            <w:pPr>
              <w:pStyle w:val="body-text"/>
            </w:pPr>
            <w:r>
              <w:rPr>
                <w:rFonts w:hint="eastAsia"/>
              </w:rPr>
              <w:t>输入属性</w:t>
            </w:r>
          </w:p>
        </w:tc>
        <w:tc>
          <w:tcPr>
            <w:tcW w:w="2521" w:type="dxa"/>
            <w:shd w:val="clear" w:color="auto" w:fill="FFFF99"/>
          </w:tcPr>
          <w:p w14:paraId="023015C6" w14:textId="77777777" w:rsidR="00E612AD" w:rsidRDefault="00E612AD" w:rsidP="005F796A">
            <w:pPr>
              <w:pStyle w:val="body-text"/>
            </w:pPr>
            <w:r>
              <w:rPr>
                <w:rFonts w:hint="eastAsia"/>
              </w:rPr>
              <w:t>注释</w:t>
            </w:r>
          </w:p>
        </w:tc>
      </w:tr>
      <w:tr w:rsidR="00E612AD" w14:paraId="5DCFC9A3" w14:textId="77777777" w:rsidTr="005F796A">
        <w:trPr>
          <w:trHeight w:val="307"/>
        </w:trPr>
        <w:tc>
          <w:tcPr>
            <w:tcW w:w="1620" w:type="dxa"/>
          </w:tcPr>
          <w:p w14:paraId="2729D875" w14:textId="77777777" w:rsidR="00E612AD" w:rsidRDefault="00E612AD" w:rsidP="005F796A">
            <w:pPr>
              <w:pStyle w:val="body-text"/>
            </w:pPr>
            <w:r>
              <w:rPr>
                <w:rFonts w:hint="eastAsia"/>
              </w:rPr>
              <w:lastRenderedPageBreak/>
              <w:t>子账户账号</w:t>
            </w:r>
          </w:p>
        </w:tc>
        <w:tc>
          <w:tcPr>
            <w:tcW w:w="1440" w:type="dxa"/>
          </w:tcPr>
          <w:p w14:paraId="0B61B8D8" w14:textId="77777777" w:rsidR="00E612AD" w:rsidRDefault="00E612AD" w:rsidP="005F796A">
            <w:pPr>
              <w:pStyle w:val="body-text"/>
            </w:pPr>
            <w:r>
              <w:rPr>
                <w:rFonts w:hint="eastAsia"/>
              </w:rPr>
              <w:t>CustAcctId</w:t>
            </w:r>
          </w:p>
        </w:tc>
        <w:tc>
          <w:tcPr>
            <w:tcW w:w="1440" w:type="dxa"/>
          </w:tcPr>
          <w:p w14:paraId="3EFCF17A" w14:textId="77777777" w:rsidR="00E612AD" w:rsidRDefault="00E612AD" w:rsidP="005F796A">
            <w:pPr>
              <w:pStyle w:val="body-text"/>
            </w:pPr>
            <w:r>
              <w:rPr>
                <w:rFonts w:hint="eastAsia"/>
              </w:rPr>
              <w:t>C(32)</w:t>
            </w:r>
          </w:p>
        </w:tc>
        <w:tc>
          <w:tcPr>
            <w:tcW w:w="1259" w:type="dxa"/>
          </w:tcPr>
          <w:p w14:paraId="08C89D98" w14:textId="77777777" w:rsidR="00E612AD" w:rsidRDefault="00E612AD" w:rsidP="005F796A">
            <w:pPr>
              <w:pStyle w:val="body-text"/>
              <w:rPr>
                <w:lang w:eastAsia="zh-CN"/>
              </w:rPr>
            </w:pPr>
            <w:r>
              <w:rPr>
                <w:rFonts w:hint="eastAsia"/>
                <w:lang w:eastAsia="zh-CN"/>
              </w:rPr>
              <w:t>可输</w:t>
            </w:r>
          </w:p>
        </w:tc>
        <w:tc>
          <w:tcPr>
            <w:tcW w:w="2521" w:type="dxa"/>
          </w:tcPr>
          <w:p w14:paraId="135277EF" w14:textId="77777777" w:rsidR="00E612AD" w:rsidRDefault="00E612AD" w:rsidP="005F796A">
            <w:pPr>
              <w:pStyle w:val="body-text"/>
              <w:rPr>
                <w:lang w:eastAsia="zh-CN"/>
              </w:rPr>
            </w:pPr>
            <w:r>
              <w:rPr>
                <w:rFonts w:hint="eastAsia"/>
                <w:lang w:eastAsia="zh-CN"/>
              </w:rPr>
              <w:t>若需短信认证，则该栏位返回空。 实际子帐号需要调用6107接口短信认证通过后返回开立的子帐号</w:t>
            </w:r>
          </w:p>
        </w:tc>
      </w:tr>
      <w:tr w:rsidR="00E612AD" w14:paraId="38BBDC15" w14:textId="77777777" w:rsidTr="005F796A">
        <w:trPr>
          <w:trHeight w:val="307"/>
        </w:trPr>
        <w:tc>
          <w:tcPr>
            <w:tcW w:w="1620" w:type="dxa"/>
          </w:tcPr>
          <w:p w14:paraId="07776CCD" w14:textId="77777777" w:rsidR="00E612AD" w:rsidRDefault="00E612AD" w:rsidP="005F796A">
            <w:pPr>
              <w:pStyle w:val="body-text"/>
            </w:pPr>
            <w:r>
              <w:rPr>
                <w:rFonts w:hint="eastAsia"/>
              </w:rPr>
              <w:t>保留域</w:t>
            </w:r>
          </w:p>
        </w:tc>
        <w:tc>
          <w:tcPr>
            <w:tcW w:w="1440" w:type="dxa"/>
          </w:tcPr>
          <w:p w14:paraId="0B95AE3F" w14:textId="77777777" w:rsidR="00E612AD" w:rsidRDefault="00E612AD" w:rsidP="005F796A">
            <w:pPr>
              <w:pStyle w:val="body-text"/>
            </w:pPr>
            <w:r>
              <w:rPr>
                <w:rFonts w:hint="eastAsia"/>
              </w:rPr>
              <w:t>Reserve</w:t>
            </w:r>
          </w:p>
        </w:tc>
        <w:tc>
          <w:tcPr>
            <w:tcW w:w="1440" w:type="dxa"/>
          </w:tcPr>
          <w:p w14:paraId="084A5C17" w14:textId="77777777" w:rsidR="00E612AD" w:rsidRDefault="00E612AD" w:rsidP="005F796A">
            <w:pPr>
              <w:pStyle w:val="body-text"/>
            </w:pPr>
            <w:r>
              <w:rPr>
                <w:rFonts w:hint="eastAsia"/>
              </w:rPr>
              <w:t>C(20)</w:t>
            </w:r>
          </w:p>
        </w:tc>
        <w:tc>
          <w:tcPr>
            <w:tcW w:w="1259" w:type="dxa"/>
          </w:tcPr>
          <w:p w14:paraId="27BB907C" w14:textId="77777777" w:rsidR="00E612AD" w:rsidRDefault="00E612AD" w:rsidP="005F796A">
            <w:pPr>
              <w:pStyle w:val="body-text"/>
            </w:pPr>
            <w:r>
              <w:rPr>
                <w:rFonts w:hint="eastAsia"/>
              </w:rPr>
              <w:t>可选</w:t>
            </w:r>
          </w:p>
        </w:tc>
        <w:tc>
          <w:tcPr>
            <w:tcW w:w="2521" w:type="dxa"/>
          </w:tcPr>
          <w:p w14:paraId="61A2AC60" w14:textId="77777777" w:rsidR="00E612AD" w:rsidRDefault="00E612AD" w:rsidP="005F796A">
            <w:pPr>
              <w:pStyle w:val="body-text"/>
            </w:pPr>
          </w:p>
        </w:tc>
      </w:tr>
    </w:tbl>
    <w:p w14:paraId="19F6D91D" w14:textId="77777777" w:rsidR="00E612AD" w:rsidRDefault="00E612AD" w:rsidP="00E612AD">
      <w:pPr>
        <w:rPr>
          <w:b/>
          <w:sz w:val="28"/>
          <w:szCs w:val="28"/>
        </w:rPr>
      </w:pPr>
    </w:p>
    <w:p w14:paraId="2DF3EBF4" w14:textId="77777777" w:rsidR="00E612AD" w:rsidRDefault="00E612AD" w:rsidP="00E612AD">
      <w:pPr>
        <w:pStyle w:val="Heading2"/>
      </w:pPr>
      <w:r w:rsidRPr="00681111">
        <w:rPr>
          <w:rFonts w:hint="eastAsia"/>
        </w:rPr>
        <w:t>会员子账户开立（</w:t>
      </w:r>
      <w:r>
        <w:rPr>
          <w:rFonts w:hint="eastAsia"/>
        </w:rPr>
        <w:t>注册橙</w:t>
      </w:r>
      <w:r>
        <w:rPr>
          <w:rFonts w:hint="eastAsia"/>
        </w:rPr>
        <w:t>e</w:t>
      </w:r>
      <w:r>
        <w:rPr>
          <w:rFonts w:hint="eastAsia"/>
        </w:rPr>
        <w:t>门户</w:t>
      </w:r>
      <w:r>
        <w:rPr>
          <w:rFonts w:hint="eastAsia"/>
        </w:rPr>
        <w:t>-</w:t>
      </w:r>
      <w:r w:rsidRPr="00681111">
        <w:rPr>
          <w:rFonts w:hint="eastAsia"/>
        </w:rPr>
        <w:t>回填短信验证码）</w:t>
      </w:r>
      <w:r>
        <w:rPr>
          <w:rFonts w:hint="eastAsia"/>
        </w:rPr>
        <w:t>【</w:t>
      </w:r>
      <w:r>
        <w:rPr>
          <w:rFonts w:hint="eastAsia"/>
        </w:rPr>
        <w:t>6107</w:t>
      </w:r>
      <w:r>
        <w:rPr>
          <w:rFonts w:hint="eastAsia"/>
        </w:rPr>
        <w:t>】</w:t>
      </w:r>
      <w:r>
        <w:rPr>
          <w:rFonts w:hint="eastAsia"/>
        </w:rPr>
        <w:t xml:space="preserve"> </w:t>
      </w:r>
    </w:p>
    <w:p w14:paraId="01AFAEE2" w14:textId="77777777" w:rsidR="00E612AD" w:rsidRDefault="00E612AD" w:rsidP="00E612AD">
      <w:pPr>
        <w:pStyle w:val="Heading3"/>
      </w:pPr>
      <w:r>
        <w:rPr>
          <w:rFonts w:hint="eastAsia"/>
        </w:rPr>
        <w:t>功能描述：</w:t>
      </w:r>
    </w:p>
    <w:p w14:paraId="4BD4D344" w14:textId="77777777" w:rsidR="00E612AD" w:rsidRPr="00F95D57" w:rsidRDefault="00E612AD" w:rsidP="00E612AD">
      <w:r>
        <w:rPr>
          <w:rFonts w:hint="eastAsia"/>
        </w:rPr>
        <w:t>用于会员填写动态验证码后，发往银行进行验证，验证成功则完成</w:t>
      </w:r>
      <w:r>
        <w:rPr>
          <w:rFonts w:hint="eastAsia"/>
        </w:rPr>
        <w:t>6104</w:t>
      </w:r>
      <w:r>
        <w:rPr>
          <w:rFonts w:hint="eastAsia"/>
        </w:rPr>
        <w:t>交易的开户。</w:t>
      </w:r>
    </w:p>
    <w:p w14:paraId="3EB9B644" w14:textId="77777777" w:rsidR="00E612AD" w:rsidRDefault="00E612AD" w:rsidP="00E612AD">
      <w:pPr>
        <w:pStyle w:val="Heading3"/>
        <w:rPr>
          <w:rFonts w:hint="eastAsia"/>
        </w:rPr>
      </w:pPr>
      <w:r>
        <w:rPr>
          <w:rFonts w:hint="eastAsia"/>
        </w:rPr>
        <w:t>相关说明：</w:t>
      </w:r>
    </w:p>
    <w:p w14:paraId="75922205" w14:textId="77777777" w:rsidR="00E612AD" w:rsidRPr="00F95D57" w:rsidRDefault="00E612AD" w:rsidP="00E612AD">
      <w:r>
        <w:rPr>
          <w:rFonts w:hint="eastAsia"/>
        </w:rPr>
        <w:t>与</w:t>
      </w:r>
      <w:r w:rsidRPr="00681111">
        <w:rPr>
          <w:rFonts w:hint="eastAsia"/>
        </w:rPr>
        <w:t>会员子账户开立（绑定提现账户</w:t>
      </w:r>
      <w:r w:rsidRPr="00681111">
        <w:rPr>
          <w:rFonts w:hint="eastAsia"/>
        </w:rPr>
        <w:t>-</w:t>
      </w:r>
      <w:r w:rsidRPr="00681111">
        <w:rPr>
          <w:rFonts w:hint="eastAsia"/>
        </w:rPr>
        <w:t>回填短信验证码）</w:t>
      </w:r>
      <w:r>
        <w:rPr>
          <w:rFonts w:hint="eastAsia"/>
        </w:rPr>
        <w:t>【</w:t>
      </w:r>
      <w:r>
        <w:rPr>
          <w:rFonts w:hint="eastAsia"/>
        </w:rPr>
        <w:t>6104</w:t>
      </w:r>
      <w:r>
        <w:rPr>
          <w:rFonts w:hint="eastAsia"/>
        </w:rPr>
        <w:t>】一起搭配使用。</w:t>
      </w:r>
    </w:p>
    <w:p w14:paraId="0230196C" w14:textId="77777777" w:rsidR="00E612AD" w:rsidRDefault="00E612AD" w:rsidP="00E612AD">
      <w:pPr>
        <w:pStyle w:val="Heading3"/>
      </w:pPr>
      <w:r>
        <w:rPr>
          <w:rFonts w:hint="eastAsia"/>
        </w:rPr>
        <w:t>接口字段：</w:t>
      </w:r>
    </w:p>
    <w:p w14:paraId="0A4C049A" w14:textId="77777777" w:rsidR="00E612AD" w:rsidRDefault="00E612AD" w:rsidP="00E612AD">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E612AD" w:rsidRPr="009572E9" w14:paraId="6B9C1DEA" w14:textId="77777777" w:rsidTr="005F796A">
        <w:trPr>
          <w:trHeight w:val="344"/>
        </w:trPr>
        <w:tc>
          <w:tcPr>
            <w:tcW w:w="1563" w:type="dxa"/>
            <w:shd w:val="clear" w:color="auto" w:fill="FFFF8B"/>
          </w:tcPr>
          <w:p w14:paraId="21593C8D" w14:textId="77777777" w:rsidR="00E612AD" w:rsidRDefault="00E612AD" w:rsidP="005F796A">
            <w:pPr>
              <w:pStyle w:val="body-text"/>
            </w:pPr>
            <w:r>
              <w:rPr>
                <w:rFonts w:hint="eastAsia"/>
              </w:rPr>
              <w:t>输入项名称</w:t>
            </w:r>
          </w:p>
        </w:tc>
        <w:tc>
          <w:tcPr>
            <w:tcW w:w="1686" w:type="dxa"/>
            <w:shd w:val="clear" w:color="auto" w:fill="FFFF8B"/>
          </w:tcPr>
          <w:p w14:paraId="7774A4F5" w14:textId="77777777" w:rsidR="00E612AD" w:rsidRDefault="00E612AD" w:rsidP="005F796A">
            <w:pPr>
              <w:pStyle w:val="body-text"/>
            </w:pPr>
            <w:r>
              <w:rPr>
                <w:rFonts w:hint="eastAsia"/>
              </w:rPr>
              <w:t>英文名</w:t>
            </w:r>
          </w:p>
        </w:tc>
        <w:tc>
          <w:tcPr>
            <w:tcW w:w="1105" w:type="dxa"/>
            <w:shd w:val="clear" w:color="auto" w:fill="FFFF8B"/>
          </w:tcPr>
          <w:p w14:paraId="50E9415A" w14:textId="77777777" w:rsidR="00E612AD" w:rsidRDefault="00E612AD" w:rsidP="005F796A">
            <w:pPr>
              <w:pStyle w:val="body-text"/>
            </w:pPr>
            <w:r>
              <w:rPr>
                <w:rFonts w:hint="eastAsia"/>
              </w:rPr>
              <w:t>最大长度</w:t>
            </w:r>
          </w:p>
        </w:tc>
        <w:tc>
          <w:tcPr>
            <w:tcW w:w="1063" w:type="dxa"/>
            <w:shd w:val="clear" w:color="auto" w:fill="FFFF8B"/>
          </w:tcPr>
          <w:p w14:paraId="1F7D02F9" w14:textId="77777777" w:rsidR="00E612AD" w:rsidRDefault="00E612AD" w:rsidP="005F796A">
            <w:pPr>
              <w:pStyle w:val="body-text"/>
            </w:pPr>
            <w:r>
              <w:rPr>
                <w:rFonts w:hint="eastAsia"/>
              </w:rPr>
              <w:t>输入属性</w:t>
            </w:r>
          </w:p>
        </w:tc>
        <w:tc>
          <w:tcPr>
            <w:tcW w:w="2913" w:type="dxa"/>
            <w:shd w:val="clear" w:color="auto" w:fill="FFFF8B"/>
          </w:tcPr>
          <w:p w14:paraId="19E7C5CE" w14:textId="77777777" w:rsidR="00E612AD" w:rsidRDefault="00E612AD" w:rsidP="005F796A">
            <w:pPr>
              <w:pStyle w:val="body-text"/>
            </w:pPr>
            <w:r>
              <w:rPr>
                <w:rFonts w:hint="eastAsia"/>
              </w:rPr>
              <w:t>注释</w:t>
            </w:r>
          </w:p>
        </w:tc>
      </w:tr>
      <w:tr w:rsidR="00E612AD" w:rsidRPr="009572E9" w14:paraId="6F4BF274" w14:textId="77777777" w:rsidTr="005F796A">
        <w:trPr>
          <w:trHeight w:val="335"/>
        </w:trPr>
        <w:tc>
          <w:tcPr>
            <w:tcW w:w="1563" w:type="dxa"/>
          </w:tcPr>
          <w:p w14:paraId="5F348F0B" w14:textId="77777777" w:rsidR="00E612AD" w:rsidRDefault="00E612AD" w:rsidP="005F796A">
            <w:pPr>
              <w:pStyle w:val="body-text"/>
            </w:pPr>
            <w:r>
              <w:rPr>
                <w:rFonts w:hint="eastAsia"/>
              </w:rPr>
              <w:t>资金汇总账号</w:t>
            </w:r>
          </w:p>
        </w:tc>
        <w:tc>
          <w:tcPr>
            <w:tcW w:w="1686" w:type="dxa"/>
          </w:tcPr>
          <w:p w14:paraId="7E608EB4" w14:textId="77777777" w:rsidR="00E612AD" w:rsidRDefault="00E612AD" w:rsidP="005F796A">
            <w:pPr>
              <w:pStyle w:val="body-text"/>
            </w:pPr>
            <w:r>
              <w:rPr>
                <w:rFonts w:hint="eastAsia"/>
              </w:rPr>
              <w:t>SupAcctId</w:t>
            </w:r>
          </w:p>
        </w:tc>
        <w:tc>
          <w:tcPr>
            <w:tcW w:w="1105" w:type="dxa"/>
          </w:tcPr>
          <w:p w14:paraId="594F9D4E" w14:textId="77777777" w:rsidR="00E612AD" w:rsidRDefault="00E612AD" w:rsidP="005F796A">
            <w:pPr>
              <w:pStyle w:val="body-text"/>
            </w:pPr>
            <w:r>
              <w:rPr>
                <w:rFonts w:hint="eastAsia"/>
              </w:rPr>
              <w:t>C(32)</w:t>
            </w:r>
          </w:p>
        </w:tc>
        <w:tc>
          <w:tcPr>
            <w:tcW w:w="1063" w:type="dxa"/>
          </w:tcPr>
          <w:p w14:paraId="5E52945F" w14:textId="77777777" w:rsidR="00E612AD" w:rsidRDefault="00E612AD" w:rsidP="005F796A">
            <w:pPr>
              <w:pStyle w:val="body-text"/>
            </w:pPr>
            <w:r>
              <w:rPr>
                <w:rFonts w:hint="eastAsia"/>
              </w:rPr>
              <w:t>必输</w:t>
            </w:r>
          </w:p>
        </w:tc>
        <w:tc>
          <w:tcPr>
            <w:tcW w:w="2913" w:type="dxa"/>
          </w:tcPr>
          <w:p w14:paraId="2112F4F4" w14:textId="77777777" w:rsidR="00E612AD" w:rsidRDefault="00E612AD" w:rsidP="005F796A">
            <w:pPr>
              <w:pStyle w:val="body-text"/>
            </w:pPr>
          </w:p>
        </w:tc>
      </w:tr>
      <w:tr w:rsidR="00E612AD" w:rsidRPr="009572E9" w14:paraId="6C277C6B" w14:textId="77777777" w:rsidTr="005F796A">
        <w:trPr>
          <w:trHeight w:val="335"/>
        </w:trPr>
        <w:tc>
          <w:tcPr>
            <w:tcW w:w="1563" w:type="dxa"/>
          </w:tcPr>
          <w:p w14:paraId="4FA146B9" w14:textId="77777777" w:rsidR="00E612AD" w:rsidRDefault="00E612AD" w:rsidP="005F796A">
            <w:pPr>
              <w:pStyle w:val="body-text"/>
            </w:pPr>
            <w:r>
              <w:rPr>
                <w:rFonts w:hint="eastAsia"/>
              </w:rPr>
              <w:t>交易网会员代码</w:t>
            </w:r>
          </w:p>
        </w:tc>
        <w:tc>
          <w:tcPr>
            <w:tcW w:w="1686" w:type="dxa"/>
          </w:tcPr>
          <w:p w14:paraId="79230756" w14:textId="77777777" w:rsidR="00E612AD" w:rsidRDefault="00E612AD" w:rsidP="005F796A">
            <w:pPr>
              <w:pStyle w:val="body-text"/>
            </w:pPr>
            <w:r>
              <w:rPr>
                <w:rFonts w:hint="eastAsia"/>
              </w:rPr>
              <w:t>ThirdCustId</w:t>
            </w:r>
          </w:p>
        </w:tc>
        <w:tc>
          <w:tcPr>
            <w:tcW w:w="1105" w:type="dxa"/>
          </w:tcPr>
          <w:p w14:paraId="4FDD702B" w14:textId="77777777" w:rsidR="00E612AD" w:rsidRDefault="00E612AD" w:rsidP="005F796A">
            <w:pPr>
              <w:pStyle w:val="body-text"/>
            </w:pPr>
            <w:r>
              <w:rPr>
                <w:rFonts w:hint="eastAsia"/>
              </w:rPr>
              <w:t>C(32)</w:t>
            </w:r>
          </w:p>
        </w:tc>
        <w:tc>
          <w:tcPr>
            <w:tcW w:w="1063" w:type="dxa"/>
          </w:tcPr>
          <w:p w14:paraId="7D24FA42" w14:textId="77777777" w:rsidR="00E612AD" w:rsidRDefault="00E612AD" w:rsidP="005F796A">
            <w:pPr>
              <w:pStyle w:val="body-text"/>
            </w:pPr>
            <w:r>
              <w:rPr>
                <w:rFonts w:hint="eastAsia"/>
              </w:rPr>
              <w:t>必输</w:t>
            </w:r>
          </w:p>
        </w:tc>
        <w:tc>
          <w:tcPr>
            <w:tcW w:w="2913" w:type="dxa"/>
          </w:tcPr>
          <w:p w14:paraId="0EA1B19D" w14:textId="77777777" w:rsidR="00E612AD" w:rsidRDefault="00E612AD" w:rsidP="005F796A">
            <w:pPr>
              <w:pStyle w:val="body-text"/>
            </w:pPr>
          </w:p>
        </w:tc>
      </w:tr>
      <w:tr w:rsidR="00E612AD" w:rsidRPr="009572E9" w14:paraId="0A1B4BEC" w14:textId="77777777" w:rsidTr="005F796A">
        <w:trPr>
          <w:trHeight w:val="318"/>
        </w:trPr>
        <w:tc>
          <w:tcPr>
            <w:tcW w:w="1563" w:type="dxa"/>
          </w:tcPr>
          <w:p w14:paraId="41DD1167" w14:textId="77777777" w:rsidR="00E612AD" w:rsidRDefault="00E612AD" w:rsidP="005F796A">
            <w:pPr>
              <w:pStyle w:val="body-text"/>
              <w:rPr>
                <w:lang w:eastAsia="zh-CN"/>
              </w:rPr>
            </w:pPr>
            <w:r>
              <w:rPr>
                <w:rFonts w:hint="eastAsia"/>
                <w:lang w:eastAsia="zh-CN"/>
              </w:rPr>
              <w:t>短信验证码</w:t>
            </w:r>
          </w:p>
        </w:tc>
        <w:tc>
          <w:tcPr>
            <w:tcW w:w="1686" w:type="dxa"/>
          </w:tcPr>
          <w:p w14:paraId="58F1720F" w14:textId="77777777" w:rsidR="00E612AD" w:rsidRDefault="00E612AD" w:rsidP="005F796A">
            <w:pPr>
              <w:pStyle w:val="body-text"/>
            </w:pPr>
            <w:r>
              <w:rPr>
                <w:rFonts w:hint="eastAsia"/>
                <w:lang w:eastAsia="zh-CN"/>
              </w:rPr>
              <w:t>Message</w:t>
            </w:r>
            <w:r>
              <w:rPr>
                <w:rFonts w:hint="eastAsia"/>
              </w:rPr>
              <w:t>Code</w:t>
            </w:r>
          </w:p>
        </w:tc>
        <w:tc>
          <w:tcPr>
            <w:tcW w:w="1105" w:type="dxa"/>
          </w:tcPr>
          <w:p w14:paraId="41B19AE4" w14:textId="77777777" w:rsidR="00E612AD" w:rsidRDefault="00E612AD" w:rsidP="005F796A">
            <w:pPr>
              <w:pStyle w:val="body-text"/>
            </w:pPr>
            <w:r>
              <w:rPr>
                <w:rFonts w:hint="eastAsia"/>
              </w:rPr>
              <w:t>C(</w:t>
            </w:r>
            <w:r>
              <w:rPr>
                <w:rFonts w:hint="eastAsia"/>
                <w:lang w:eastAsia="zh-CN"/>
              </w:rPr>
              <w:t>7</w:t>
            </w:r>
            <w:r>
              <w:rPr>
                <w:rFonts w:hint="eastAsia"/>
              </w:rPr>
              <w:t>)</w:t>
            </w:r>
          </w:p>
        </w:tc>
        <w:tc>
          <w:tcPr>
            <w:tcW w:w="1063" w:type="dxa"/>
          </w:tcPr>
          <w:p w14:paraId="558FF6D1" w14:textId="77777777" w:rsidR="00E612AD" w:rsidRPr="002E4227" w:rsidRDefault="00E612AD" w:rsidP="005F796A">
            <w:pPr>
              <w:pStyle w:val="body-text"/>
            </w:pPr>
            <w:r>
              <w:rPr>
                <w:rFonts w:hint="eastAsia"/>
              </w:rPr>
              <w:t>必输</w:t>
            </w:r>
          </w:p>
        </w:tc>
        <w:tc>
          <w:tcPr>
            <w:tcW w:w="2913" w:type="dxa"/>
          </w:tcPr>
          <w:p w14:paraId="0EFC8F8A" w14:textId="77777777" w:rsidR="00E612AD" w:rsidRDefault="00E612AD" w:rsidP="005F796A">
            <w:pPr>
              <w:pStyle w:val="body-text"/>
            </w:pPr>
          </w:p>
        </w:tc>
      </w:tr>
      <w:tr w:rsidR="00E612AD" w:rsidRPr="009572E9" w14:paraId="5CE4D96F" w14:textId="77777777" w:rsidTr="005F796A">
        <w:trPr>
          <w:trHeight w:val="350"/>
        </w:trPr>
        <w:tc>
          <w:tcPr>
            <w:tcW w:w="1563" w:type="dxa"/>
          </w:tcPr>
          <w:p w14:paraId="543C4558" w14:textId="77777777" w:rsidR="00E612AD" w:rsidRDefault="00E612AD" w:rsidP="005F796A">
            <w:pPr>
              <w:pStyle w:val="body-text"/>
            </w:pPr>
            <w:r>
              <w:rPr>
                <w:rFonts w:hint="eastAsia"/>
              </w:rPr>
              <w:t>保留域</w:t>
            </w:r>
          </w:p>
        </w:tc>
        <w:tc>
          <w:tcPr>
            <w:tcW w:w="1686" w:type="dxa"/>
          </w:tcPr>
          <w:p w14:paraId="273D2C0B" w14:textId="77777777" w:rsidR="00E612AD" w:rsidRDefault="00E612AD" w:rsidP="005F796A">
            <w:pPr>
              <w:pStyle w:val="body-text"/>
            </w:pPr>
            <w:r>
              <w:rPr>
                <w:rFonts w:hint="eastAsia"/>
              </w:rPr>
              <w:t>Reserve</w:t>
            </w:r>
          </w:p>
        </w:tc>
        <w:tc>
          <w:tcPr>
            <w:tcW w:w="1105" w:type="dxa"/>
          </w:tcPr>
          <w:p w14:paraId="70CF6B20" w14:textId="77777777" w:rsidR="00E612AD" w:rsidRDefault="00E612AD" w:rsidP="005F796A">
            <w:pPr>
              <w:pStyle w:val="body-text"/>
            </w:pPr>
            <w:r>
              <w:rPr>
                <w:rFonts w:hint="eastAsia"/>
              </w:rPr>
              <w:t>C(120)</w:t>
            </w:r>
          </w:p>
        </w:tc>
        <w:tc>
          <w:tcPr>
            <w:tcW w:w="1063" w:type="dxa"/>
          </w:tcPr>
          <w:p w14:paraId="604D8F41" w14:textId="77777777" w:rsidR="00E612AD" w:rsidRDefault="00E612AD" w:rsidP="005F796A">
            <w:pPr>
              <w:pStyle w:val="body-text"/>
            </w:pPr>
            <w:r>
              <w:rPr>
                <w:rFonts w:hint="eastAsia"/>
              </w:rPr>
              <w:t>可选</w:t>
            </w:r>
          </w:p>
        </w:tc>
        <w:tc>
          <w:tcPr>
            <w:tcW w:w="2913" w:type="dxa"/>
          </w:tcPr>
          <w:p w14:paraId="1A7D885B" w14:textId="77777777" w:rsidR="00E612AD" w:rsidRDefault="00E612AD" w:rsidP="005F796A">
            <w:pPr>
              <w:pStyle w:val="body-text"/>
            </w:pPr>
          </w:p>
        </w:tc>
      </w:tr>
    </w:tbl>
    <w:p w14:paraId="52765103" w14:textId="77777777" w:rsidR="00E612AD" w:rsidRDefault="00E612AD" w:rsidP="00E612AD">
      <w:pPr>
        <w:ind w:firstLineChars="350" w:firstLine="735"/>
        <w:rPr>
          <w:rFonts w:ascii="楷体_GB2312" w:eastAsia="楷体_GB2312"/>
        </w:rPr>
      </w:pPr>
    </w:p>
    <w:p w14:paraId="200ECA31" w14:textId="77777777" w:rsidR="00E612AD" w:rsidRPr="00F513B7" w:rsidRDefault="00E612AD" w:rsidP="00E612AD">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E612AD" w:rsidRPr="00D85513" w14:paraId="602A1269" w14:textId="77777777" w:rsidTr="005F796A">
        <w:trPr>
          <w:trHeight w:val="303"/>
          <w:tblHeader/>
        </w:trPr>
        <w:tc>
          <w:tcPr>
            <w:tcW w:w="1620" w:type="dxa"/>
            <w:shd w:val="clear" w:color="auto" w:fill="FFFF99"/>
          </w:tcPr>
          <w:p w14:paraId="726F7511" w14:textId="77777777" w:rsidR="00E612AD" w:rsidRPr="00D85513" w:rsidRDefault="00E612AD" w:rsidP="005F796A">
            <w:pPr>
              <w:pStyle w:val="body-text"/>
            </w:pPr>
            <w:r w:rsidRPr="00D85513">
              <w:rPr>
                <w:rFonts w:hint="eastAsia"/>
              </w:rPr>
              <w:t>输入项名称</w:t>
            </w:r>
          </w:p>
        </w:tc>
        <w:tc>
          <w:tcPr>
            <w:tcW w:w="1440" w:type="dxa"/>
            <w:shd w:val="clear" w:color="auto" w:fill="FFFF99"/>
          </w:tcPr>
          <w:p w14:paraId="38EB0104" w14:textId="77777777" w:rsidR="00E612AD" w:rsidRPr="00D85513" w:rsidRDefault="00E612AD" w:rsidP="005F796A">
            <w:pPr>
              <w:pStyle w:val="body-text"/>
            </w:pPr>
            <w:r w:rsidRPr="00D85513">
              <w:rPr>
                <w:rFonts w:hint="eastAsia"/>
              </w:rPr>
              <w:t>英文名</w:t>
            </w:r>
          </w:p>
        </w:tc>
        <w:tc>
          <w:tcPr>
            <w:tcW w:w="1440" w:type="dxa"/>
            <w:shd w:val="clear" w:color="auto" w:fill="FFFF99"/>
          </w:tcPr>
          <w:p w14:paraId="2A92C966" w14:textId="77777777" w:rsidR="00E612AD" w:rsidRPr="00D85513" w:rsidRDefault="00E612AD" w:rsidP="005F796A">
            <w:pPr>
              <w:pStyle w:val="body-text"/>
            </w:pPr>
            <w:r w:rsidRPr="00D85513">
              <w:rPr>
                <w:rFonts w:hint="eastAsia"/>
              </w:rPr>
              <w:t>最大长度</w:t>
            </w:r>
          </w:p>
        </w:tc>
        <w:tc>
          <w:tcPr>
            <w:tcW w:w="1259" w:type="dxa"/>
            <w:shd w:val="clear" w:color="auto" w:fill="FFFF99"/>
          </w:tcPr>
          <w:p w14:paraId="5C452AD1" w14:textId="77777777" w:rsidR="00E612AD" w:rsidRPr="00D85513" w:rsidRDefault="00E612AD" w:rsidP="005F796A">
            <w:pPr>
              <w:pStyle w:val="body-text"/>
            </w:pPr>
            <w:r w:rsidRPr="00D85513">
              <w:rPr>
                <w:rFonts w:hint="eastAsia"/>
              </w:rPr>
              <w:t>输入属性</w:t>
            </w:r>
          </w:p>
        </w:tc>
        <w:tc>
          <w:tcPr>
            <w:tcW w:w="2521" w:type="dxa"/>
            <w:shd w:val="clear" w:color="auto" w:fill="FFFF99"/>
          </w:tcPr>
          <w:p w14:paraId="648868D1" w14:textId="77777777" w:rsidR="00E612AD" w:rsidRPr="00D85513" w:rsidRDefault="00E612AD" w:rsidP="005F796A">
            <w:pPr>
              <w:pStyle w:val="body-text"/>
            </w:pPr>
            <w:r w:rsidRPr="00D85513">
              <w:rPr>
                <w:rFonts w:hint="eastAsia"/>
              </w:rPr>
              <w:t>注释</w:t>
            </w:r>
          </w:p>
        </w:tc>
      </w:tr>
      <w:tr w:rsidR="00E612AD" w:rsidRPr="00D85513" w14:paraId="1EF61590" w14:textId="77777777" w:rsidTr="005F796A">
        <w:trPr>
          <w:trHeight w:val="307"/>
        </w:trPr>
        <w:tc>
          <w:tcPr>
            <w:tcW w:w="1620" w:type="dxa"/>
          </w:tcPr>
          <w:p w14:paraId="491122FB" w14:textId="77777777" w:rsidR="00E612AD" w:rsidRPr="00D85513" w:rsidRDefault="00E612AD" w:rsidP="005F796A">
            <w:pPr>
              <w:pStyle w:val="body-text"/>
            </w:pPr>
            <w:r w:rsidRPr="00D85513">
              <w:rPr>
                <w:rFonts w:hint="eastAsia"/>
              </w:rPr>
              <w:lastRenderedPageBreak/>
              <w:t>子账户账号</w:t>
            </w:r>
          </w:p>
        </w:tc>
        <w:tc>
          <w:tcPr>
            <w:tcW w:w="1440" w:type="dxa"/>
          </w:tcPr>
          <w:p w14:paraId="3177D30C" w14:textId="77777777" w:rsidR="00E612AD" w:rsidRPr="00D85513" w:rsidRDefault="00E612AD" w:rsidP="005F796A">
            <w:pPr>
              <w:pStyle w:val="body-text"/>
            </w:pPr>
            <w:r w:rsidRPr="00D85513">
              <w:rPr>
                <w:rFonts w:hint="eastAsia"/>
              </w:rPr>
              <w:t>CustAcctId</w:t>
            </w:r>
          </w:p>
        </w:tc>
        <w:tc>
          <w:tcPr>
            <w:tcW w:w="1440" w:type="dxa"/>
          </w:tcPr>
          <w:p w14:paraId="5CE8415C" w14:textId="77777777" w:rsidR="00E612AD" w:rsidRPr="00D85513" w:rsidRDefault="00E612AD" w:rsidP="005F796A">
            <w:pPr>
              <w:pStyle w:val="body-text"/>
            </w:pPr>
            <w:r w:rsidRPr="00D85513">
              <w:rPr>
                <w:rFonts w:hint="eastAsia"/>
              </w:rPr>
              <w:t>C(32)</w:t>
            </w:r>
          </w:p>
        </w:tc>
        <w:tc>
          <w:tcPr>
            <w:tcW w:w="1259" w:type="dxa"/>
          </w:tcPr>
          <w:p w14:paraId="552043A2" w14:textId="77777777" w:rsidR="00E612AD" w:rsidRPr="00D85513" w:rsidRDefault="00E612AD" w:rsidP="005F796A">
            <w:pPr>
              <w:pStyle w:val="body-text"/>
            </w:pPr>
            <w:r w:rsidRPr="00D85513">
              <w:rPr>
                <w:rFonts w:hint="eastAsia"/>
              </w:rPr>
              <w:t>必输</w:t>
            </w:r>
          </w:p>
        </w:tc>
        <w:tc>
          <w:tcPr>
            <w:tcW w:w="2521" w:type="dxa"/>
          </w:tcPr>
          <w:p w14:paraId="51CF7631" w14:textId="77777777" w:rsidR="00E612AD" w:rsidRPr="00D85513" w:rsidRDefault="00E612AD" w:rsidP="005F796A">
            <w:pPr>
              <w:pStyle w:val="body-text"/>
            </w:pPr>
          </w:p>
        </w:tc>
      </w:tr>
      <w:tr w:rsidR="00E612AD" w:rsidRPr="00D85513" w14:paraId="6A2B1B76" w14:textId="77777777" w:rsidTr="005F796A">
        <w:trPr>
          <w:trHeight w:val="307"/>
        </w:trPr>
        <w:tc>
          <w:tcPr>
            <w:tcW w:w="1620" w:type="dxa"/>
          </w:tcPr>
          <w:p w14:paraId="61A5EE08" w14:textId="77777777" w:rsidR="00E612AD" w:rsidRPr="00D85513" w:rsidRDefault="00E612AD" w:rsidP="005F796A">
            <w:pPr>
              <w:pStyle w:val="body-text"/>
            </w:pPr>
            <w:r w:rsidRPr="00D85513">
              <w:rPr>
                <w:rFonts w:hint="eastAsia"/>
              </w:rPr>
              <w:t>交易网会员代码</w:t>
            </w:r>
          </w:p>
        </w:tc>
        <w:tc>
          <w:tcPr>
            <w:tcW w:w="1440" w:type="dxa"/>
          </w:tcPr>
          <w:p w14:paraId="35A99601" w14:textId="77777777" w:rsidR="00E612AD" w:rsidRPr="00D85513" w:rsidRDefault="00E612AD" w:rsidP="005F796A">
            <w:pPr>
              <w:pStyle w:val="body-text"/>
            </w:pPr>
            <w:r w:rsidRPr="00D85513">
              <w:rPr>
                <w:rFonts w:hint="eastAsia"/>
              </w:rPr>
              <w:t>ThirdCustId</w:t>
            </w:r>
          </w:p>
        </w:tc>
        <w:tc>
          <w:tcPr>
            <w:tcW w:w="1440" w:type="dxa"/>
          </w:tcPr>
          <w:p w14:paraId="45EC69D2" w14:textId="77777777" w:rsidR="00E612AD" w:rsidRPr="00D85513" w:rsidRDefault="00E612AD" w:rsidP="005F796A">
            <w:pPr>
              <w:pStyle w:val="body-text"/>
            </w:pPr>
            <w:r w:rsidRPr="00D85513">
              <w:rPr>
                <w:rFonts w:hint="eastAsia"/>
              </w:rPr>
              <w:t>C(32)</w:t>
            </w:r>
          </w:p>
        </w:tc>
        <w:tc>
          <w:tcPr>
            <w:tcW w:w="1259" w:type="dxa"/>
          </w:tcPr>
          <w:p w14:paraId="19A485BE" w14:textId="77777777" w:rsidR="00E612AD" w:rsidRPr="00D85513" w:rsidRDefault="00E612AD" w:rsidP="005F796A">
            <w:pPr>
              <w:pStyle w:val="body-text"/>
            </w:pPr>
            <w:r w:rsidRPr="00D85513">
              <w:rPr>
                <w:rFonts w:hint="eastAsia"/>
              </w:rPr>
              <w:t>必输</w:t>
            </w:r>
          </w:p>
        </w:tc>
        <w:tc>
          <w:tcPr>
            <w:tcW w:w="2521" w:type="dxa"/>
          </w:tcPr>
          <w:p w14:paraId="57AB8571" w14:textId="77777777" w:rsidR="00E612AD" w:rsidRPr="00D85513" w:rsidRDefault="00E612AD" w:rsidP="005F796A">
            <w:pPr>
              <w:pStyle w:val="body-text"/>
            </w:pPr>
          </w:p>
        </w:tc>
      </w:tr>
      <w:tr w:rsidR="00E612AD" w:rsidRPr="00D85513" w14:paraId="4B3992C1" w14:textId="77777777" w:rsidTr="005F796A">
        <w:trPr>
          <w:trHeight w:val="307"/>
        </w:trPr>
        <w:tc>
          <w:tcPr>
            <w:tcW w:w="1620" w:type="dxa"/>
          </w:tcPr>
          <w:p w14:paraId="12C96ECA" w14:textId="77777777" w:rsidR="00E612AD" w:rsidRPr="00D85513" w:rsidRDefault="00E612AD" w:rsidP="005F796A">
            <w:pPr>
              <w:pStyle w:val="body-text"/>
            </w:pPr>
            <w:r w:rsidRPr="00D85513">
              <w:rPr>
                <w:rFonts w:hint="eastAsia"/>
              </w:rPr>
              <w:t>保留域</w:t>
            </w:r>
          </w:p>
        </w:tc>
        <w:tc>
          <w:tcPr>
            <w:tcW w:w="1440" w:type="dxa"/>
          </w:tcPr>
          <w:p w14:paraId="54ABE498" w14:textId="77777777" w:rsidR="00E612AD" w:rsidRPr="00D85513" w:rsidRDefault="00E612AD" w:rsidP="005F796A">
            <w:pPr>
              <w:pStyle w:val="body-text"/>
            </w:pPr>
            <w:r w:rsidRPr="00D85513">
              <w:rPr>
                <w:rFonts w:hint="eastAsia"/>
              </w:rPr>
              <w:t>Reserve</w:t>
            </w:r>
          </w:p>
        </w:tc>
        <w:tc>
          <w:tcPr>
            <w:tcW w:w="1440" w:type="dxa"/>
          </w:tcPr>
          <w:p w14:paraId="616D714F" w14:textId="77777777" w:rsidR="00E612AD" w:rsidRPr="00D85513" w:rsidRDefault="00E612AD" w:rsidP="005F796A">
            <w:pPr>
              <w:pStyle w:val="body-text"/>
            </w:pPr>
            <w:r w:rsidRPr="00D85513">
              <w:rPr>
                <w:rFonts w:hint="eastAsia"/>
              </w:rPr>
              <w:t>C(</w:t>
            </w:r>
            <w:r>
              <w:rPr>
                <w:rFonts w:hint="eastAsia"/>
                <w:lang w:eastAsia="zh-CN"/>
              </w:rPr>
              <w:t>1</w:t>
            </w:r>
            <w:r w:rsidRPr="00D85513">
              <w:rPr>
                <w:rFonts w:hint="eastAsia"/>
              </w:rPr>
              <w:t>20)</w:t>
            </w:r>
          </w:p>
        </w:tc>
        <w:tc>
          <w:tcPr>
            <w:tcW w:w="1259" w:type="dxa"/>
          </w:tcPr>
          <w:p w14:paraId="3EA0D896" w14:textId="77777777" w:rsidR="00E612AD" w:rsidRPr="00D85513" w:rsidRDefault="00E612AD" w:rsidP="005F796A">
            <w:pPr>
              <w:pStyle w:val="body-text"/>
            </w:pPr>
            <w:r w:rsidRPr="00D85513">
              <w:rPr>
                <w:rFonts w:hint="eastAsia"/>
              </w:rPr>
              <w:t>可选</w:t>
            </w:r>
          </w:p>
        </w:tc>
        <w:tc>
          <w:tcPr>
            <w:tcW w:w="2521" w:type="dxa"/>
          </w:tcPr>
          <w:p w14:paraId="3BA1DA1E" w14:textId="77777777" w:rsidR="00E612AD" w:rsidRPr="00D85513" w:rsidRDefault="00E612AD" w:rsidP="005F796A">
            <w:pPr>
              <w:pStyle w:val="body-text"/>
            </w:pPr>
          </w:p>
        </w:tc>
      </w:tr>
    </w:tbl>
    <w:p w14:paraId="7ABFD87E" w14:textId="77777777" w:rsidR="00F0541F" w:rsidRDefault="00F0541F" w:rsidP="00F0541F">
      <w:pPr>
        <w:pStyle w:val="Heading2"/>
      </w:pPr>
      <w:r w:rsidRPr="004E0762">
        <w:rPr>
          <w:rFonts w:hint="eastAsia"/>
        </w:rPr>
        <w:t>会员绑定提现账户</w:t>
      </w:r>
      <w:r w:rsidRPr="004E0762">
        <w:rPr>
          <w:rFonts w:hint="eastAsia"/>
        </w:rPr>
        <w:t>-</w:t>
      </w:r>
      <w:r w:rsidRPr="004E0762">
        <w:rPr>
          <w:rFonts w:hint="eastAsia"/>
        </w:rPr>
        <w:t>银联鉴权</w:t>
      </w:r>
      <w:r w:rsidRPr="004E0762">
        <w:rPr>
          <w:rFonts w:hint="eastAsia"/>
        </w:rPr>
        <w:t>(</w:t>
      </w:r>
      <w:r w:rsidRPr="004E0762">
        <w:rPr>
          <w:rFonts w:hint="eastAsia"/>
        </w:rPr>
        <w:t>开通橙</w:t>
      </w:r>
      <w:r w:rsidRPr="004E0762">
        <w:rPr>
          <w:rFonts w:hint="eastAsia"/>
        </w:rPr>
        <w:t>e</w:t>
      </w:r>
      <w:r w:rsidRPr="004E0762">
        <w:rPr>
          <w:rFonts w:hint="eastAsia"/>
        </w:rPr>
        <w:t>付</w:t>
      </w:r>
      <w:r w:rsidRPr="004E0762">
        <w:rPr>
          <w:rFonts w:hint="eastAsia"/>
        </w:rPr>
        <w:t>)</w:t>
      </w:r>
      <w:r>
        <w:rPr>
          <w:rFonts w:hint="eastAsia"/>
        </w:rPr>
        <w:t>【</w:t>
      </w:r>
      <w:r w:rsidRPr="004E0762">
        <w:t>6105</w:t>
      </w:r>
      <w:r>
        <w:rPr>
          <w:rFonts w:hint="eastAsia"/>
        </w:rPr>
        <w:t>】</w:t>
      </w:r>
      <w:r>
        <w:rPr>
          <w:rFonts w:hint="eastAsia"/>
        </w:rPr>
        <w:t xml:space="preserve"> </w:t>
      </w:r>
    </w:p>
    <w:p w14:paraId="2CE14692" w14:textId="77777777" w:rsidR="00F0541F" w:rsidRDefault="00F0541F" w:rsidP="00F0541F">
      <w:pPr>
        <w:pStyle w:val="Heading3"/>
      </w:pPr>
      <w:r>
        <w:rPr>
          <w:rFonts w:hint="eastAsia"/>
        </w:rPr>
        <w:t>功能描述：</w:t>
      </w:r>
    </w:p>
    <w:p w14:paraId="595D1EFD" w14:textId="77777777" w:rsidR="00F0541F" w:rsidRDefault="00F0541F" w:rsidP="00F0541F">
      <w:r>
        <w:rPr>
          <w:rFonts w:hint="eastAsia"/>
        </w:rPr>
        <w:t>用于会员申请绑定提现账户，申请后银行前往银联验证卡信息：姓名、证件、卡号、银行预留手机是否相符，相符则发送给会员手机动态验证码并返回成功，不相符则返回失败。</w:t>
      </w:r>
    </w:p>
    <w:p w14:paraId="647AA27B" w14:textId="77777777" w:rsidR="00F0541F" w:rsidRDefault="00F0541F" w:rsidP="00F0541F">
      <w:r>
        <w:rPr>
          <w:rFonts w:hint="eastAsia"/>
        </w:rPr>
        <w:t>平台接收到银行返回成功后，进入输入动态验证码的页面，有效期</w:t>
      </w:r>
      <w:r>
        <w:rPr>
          <w:rFonts w:hint="eastAsia"/>
        </w:rPr>
        <w:t>120</w:t>
      </w:r>
      <w:r>
        <w:rPr>
          <w:rFonts w:hint="eastAsia"/>
        </w:rPr>
        <w:t>秒，若</w:t>
      </w:r>
      <w:r>
        <w:rPr>
          <w:rFonts w:hint="eastAsia"/>
        </w:rPr>
        <w:t>120</w:t>
      </w:r>
      <w:r>
        <w:rPr>
          <w:rFonts w:hint="eastAsia"/>
        </w:rPr>
        <w:t>秒未输入，客户可点击重新发送动态验证码，这个步骤重新调用该接口即可。</w:t>
      </w:r>
    </w:p>
    <w:p w14:paraId="4FB828F7" w14:textId="77777777" w:rsidR="00F0541F" w:rsidRDefault="00F0541F" w:rsidP="00F0541F">
      <w:r>
        <w:rPr>
          <w:rFonts w:hint="eastAsia"/>
        </w:rPr>
        <w:t>平安银行的账户，</w:t>
      </w:r>
      <w:r w:rsidRPr="00D85513">
        <w:rPr>
          <w:rFonts w:hint="eastAsia"/>
        </w:rPr>
        <w:t>大小额行号</w:t>
      </w:r>
      <w:r>
        <w:rPr>
          <w:rFonts w:hint="eastAsia"/>
        </w:rPr>
        <w:t>和超级网银</w:t>
      </w:r>
      <w:r w:rsidRPr="00D85513">
        <w:rPr>
          <w:rFonts w:hint="eastAsia"/>
        </w:rPr>
        <w:t>号</w:t>
      </w:r>
      <w:r>
        <w:rPr>
          <w:rFonts w:hint="eastAsia"/>
        </w:rPr>
        <w:t>都不用送。</w:t>
      </w:r>
    </w:p>
    <w:p w14:paraId="6708753A" w14:textId="77777777" w:rsidR="00F0541F" w:rsidRDefault="00F0541F" w:rsidP="00F0541F"/>
    <w:p w14:paraId="4A8628AE" w14:textId="77777777" w:rsidR="00F0541F" w:rsidRDefault="00F0541F" w:rsidP="00F0541F">
      <w:r>
        <w:rPr>
          <w:rFonts w:hint="eastAsia"/>
        </w:rPr>
        <w:t>超级网银号：单笔转账金额不超过</w:t>
      </w:r>
      <w:r>
        <w:rPr>
          <w:rFonts w:hint="eastAsia"/>
        </w:rPr>
        <w:t>5</w:t>
      </w:r>
      <w:r>
        <w:rPr>
          <w:rFonts w:hint="eastAsia"/>
        </w:rPr>
        <w:t>万，不限制笔数，只用选</w:t>
      </w:r>
      <w:r>
        <w:rPr>
          <w:rFonts w:hint="eastAsia"/>
        </w:rPr>
        <w:t>XX</w:t>
      </w:r>
      <w:r>
        <w:rPr>
          <w:rFonts w:hint="eastAsia"/>
        </w:rPr>
        <w:t>银行，不用具体到支行，可实时知道对方是否收款成功。</w:t>
      </w:r>
    </w:p>
    <w:p w14:paraId="17D389A8" w14:textId="77777777" w:rsidR="00F0541F" w:rsidRDefault="00F0541F" w:rsidP="00F0541F"/>
    <w:p w14:paraId="2954C1D5" w14:textId="77777777" w:rsidR="00F0541F" w:rsidRPr="00247DDB" w:rsidRDefault="00F0541F" w:rsidP="00F0541F">
      <w:r>
        <w:rPr>
          <w:rFonts w:hint="eastAsia"/>
        </w:rPr>
        <w:t>大小额联行号：单笔转账可超过</w:t>
      </w:r>
      <w:r>
        <w:rPr>
          <w:rFonts w:hint="eastAsia"/>
        </w:rPr>
        <w:t>5</w:t>
      </w:r>
      <w:r>
        <w:rPr>
          <w:rFonts w:hint="eastAsia"/>
        </w:rPr>
        <w:t>万，需具体到支行，不能实时知道对方是否收款成功。金额超过</w:t>
      </w:r>
      <w:r>
        <w:rPr>
          <w:rFonts w:hint="eastAsia"/>
        </w:rPr>
        <w:t>5</w:t>
      </w:r>
      <w:r>
        <w:rPr>
          <w:rFonts w:hint="eastAsia"/>
        </w:rPr>
        <w:t>万的，在工作日的</w:t>
      </w:r>
      <w:r>
        <w:rPr>
          <w:rFonts w:hint="eastAsia"/>
        </w:rPr>
        <w:t>8</w:t>
      </w:r>
      <w:r>
        <w:rPr>
          <w:rFonts w:hint="eastAsia"/>
        </w:rPr>
        <w:t>点</w:t>
      </w:r>
      <w:r>
        <w:rPr>
          <w:rFonts w:hint="eastAsia"/>
        </w:rPr>
        <w:t>30-17</w:t>
      </w:r>
      <w:r>
        <w:rPr>
          <w:rFonts w:hint="eastAsia"/>
        </w:rPr>
        <w:t>点间才会成功。</w:t>
      </w:r>
    </w:p>
    <w:p w14:paraId="339CCD04" w14:textId="77777777" w:rsidR="00F0541F" w:rsidRPr="00C8097D" w:rsidRDefault="00F0541F" w:rsidP="00F0541F"/>
    <w:p w14:paraId="2171D49E" w14:textId="77777777" w:rsidR="00F0541F" w:rsidRDefault="00F0541F" w:rsidP="00F0541F">
      <w:pPr>
        <w:pStyle w:val="Heading3"/>
      </w:pPr>
      <w:r>
        <w:rPr>
          <w:rFonts w:hint="eastAsia"/>
        </w:rPr>
        <w:t>相关说明：</w:t>
      </w:r>
    </w:p>
    <w:p w14:paraId="26F673C9" w14:textId="77777777" w:rsidR="00F0541F" w:rsidRDefault="00F0541F" w:rsidP="00F0541F">
      <w:r>
        <w:rPr>
          <w:rFonts w:hint="eastAsia"/>
        </w:rPr>
        <w:t>只支持</w:t>
      </w:r>
      <w:r>
        <w:rPr>
          <w:rFonts w:hint="eastAsia"/>
        </w:rPr>
        <w:t>17</w:t>
      </w:r>
      <w:r>
        <w:rPr>
          <w:rFonts w:hint="eastAsia"/>
        </w:rPr>
        <w:t>家银行的个人银行卡，详见文档附录的“支持银联验证绑卡的银行列表”。</w:t>
      </w:r>
    </w:p>
    <w:p w14:paraId="57C4BD4F" w14:textId="77777777" w:rsidR="00F0541F" w:rsidRPr="00F95D57" w:rsidRDefault="00F0541F" w:rsidP="00F0541F">
      <w:r>
        <w:rPr>
          <w:rFonts w:hint="eastAsia"/>
        </w:rPr>
        <w:t>支持会员绑定多张卡。</w:t>
      </w:r>
    </w:p>
    <w:p w14:paraId="319F70FE" w14:textId="77777777" w:rsidR="00F0541F" w:rsidRDefault="00F0541F" w:rsidP="00F0541F">
      <w:pPr>
        <w:pStyle w:val="Heading3"/>
      </w:pPr>
      <w:r>
        <w:rPr>
          <w:rFonts w:hint="eastAsia"/>
        </w:rPr>
        <w:t>接口字段：</w:t>
      </w:r>
    </w:p>
    <w:p w14:paraId="4CBE8C53" w14:textId="77777777" w:rsidR="00F0541F" w:rsidRPr="00D85513" w:rsidRDefault="00F0541F" w:rsidP="00F0541F">
      <w:pPr>
        <w:ind w:left="720"/>
        <w:rPr>
          <w:rFonts w:ascii="楷体_GB2312" w:eastAsia="楷体_GB2312"/>
          <w:szCs w:val="21"/>
        </w:rPr>
      </w:pPr>
      <w:r w:rsidRPr="00D85513">
        <w:rPr>
          <w:rFonts w:ascii="楷体_GB2312" w:eastAsia="楷体_GB2312" w:hint="eastAsia"/>
          <w:szCs w:val="21"/>
        </w:rPr>
        <w:t>请求包：交易网-&gt;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F0541F" w:rsidRPr="00D85513" w14:paraId="3DCE88A8" w14:textId="77777777" w:rsidTr="005F796A">
        <w:trPr>
          <w:trHeight w:val="303"/>
          <w:tblHeader/>
        </w:trPr>
        <w:tc>
          <w:tcPr>
            <w:tcW w:w="1800" w:type="dxa"/>
            <w:shd w:val="clear" w:color="auto" w:fill="FFFF99"/>
          </w:tcPr>
          <w:p w14:paraId="451A3401" w14:textId="77777777" w:rsidR="00F0541F" w:rsidRPr="00D85513" w:rsidRDefault="00F0541F" w:rsidP="00C7589A">
            <w:pPr>
              <w:pStyle w:val="body-text"/>
            </w:pPr>
            <w:r w:rsidRPr="00D85513">
              <w:rPr>
                <w:rFonts w:hint="eastAsia"/>
              </w:rPr>
              <w:t>输入项名称</w:t>
            </w:r>
          </w:p>
        </w:tc>
        <w:tc>
          <w:tcPr>
            <w:tcW w:w="1620" w:type="dxa"/>
            <w:shd w:val="clear" w:color="auto" w:fill="FFFF99"/>
          </w:tcPr>
          <w:p w14:paraId="1949DAC4" w14:textId="77777777" w:rsidR="00F0541F" w:rsidRPr="00D85513" w:rsidRDefault="00F0541F" w:rsidP="00C7589A">
            <w:pPr>
              <w:pStyle w:val="body-text"/>
            </w:pPr>
            <w:r w:rsidRPr="00D85513">
              <w:rPr>
                <w:rFonts w:hint="eastAsia"/>
              </w:rPr>
              <w:t>英文名</w:t>
            </w:r>
          </w:p>
        </w:tc>
        <w:tc>
          <w:tcPr>
            <w:tcW w:w="1080" w:type="dxa"/>
            <w:shd w:val="clear" w:color="auto" w:fill="FFFF99"/>
          </w:tcPr>
          <w:p w14:paraId="415A40DC" w14:textId="77777777" w:rsidR="00F0541F" w:rsidRPr="00D85513" w:rsidRDefault="00F0541F" w:rsidP="00C7589A">
            <w:pPr>
              <w:pStyle w:val="body-text"/>
            </w:pPr>
            <w:r w:rsidRPr="00D85513">
              <w:rPr>
                <w:rFonts w:hint="eastAsia"/>
              </w:rPr>
              <w:t>最大长度</w:t>
            </w:r>
          </w:p>
        </w:tc>
        <w:tc>
          <w:tcPr>
            <w:tcW w:w="1259" w:type="dxa"/>
            <w:shd w:val="clear" w:color="auto" w:fill="FFFF99"/>
          </w:tcPr>
          <w:p w14:paraId="3E76FF7B" w14:textId="77777777" w:rsidR="00F0541F" w:rsidRPr="00D85513" w:rsidRDefault="00F0541F" w:rsidP="00C7589A">
            <w:pPr>
              <w:pStyle w:val="body-text"/>
            </w:pPr>
            <w:r w:rsidRPr="00D85513">
              <w:rPr>
                <w:rFonts w:hint="eastAsia"/>
              </w:rPr>
              <w:t>输入属性</w:t>
            </w:r>
          </w:p>
        </w:tc>
        <w:tc>
          <w:tcPr>
            <w:tcW w:w="2521" w:type="dxa"/>
            <w:shd w:val="clear" w:color="auto" w:fill="FFFF99"/>
          </w:tcPr>
          <w:p w14:paraId="7633D710" w14:textId="77777777" w:rsidR="00F0541F" w:rsidRPr="00D85513" w:rsidRDefault="00F0541F" w:rsidP="00C7589A">
            <w:pPr>
              <w:pStyle w:val="body-text"/>
            </w:pPr>
            <w:r w:rsidRPr="00D85513">
              <w:rPr>
                <w:rFonts w:hint="eastAsia"/>
              </w:rPr>
              <w:t>注释</w:t>
            </w:r>
          </w:p>
        </w:tc>
      </w:tr>
      <w:tr w:rsidR="00F0541F" w:rsidRPr="00D85513" w14:paraId="078FB44D" w14:textId="77777777" w:rsidTr="005F796A">
        <w:trPr>
          <w:trHeight w:val="307"/>
        </w:trPr>
        <w:tc>
          <w:tcPr>
            <w:tcW w:w="1800" w:type="dxa"/>
          </w:tcPr>
          <w:p w14:paraId="375D7B02" w14:textId="77777777" w:rsidR="00F0541F" w:rsidRPr="00D85513" w:rsidRDefault="00F0541F" w:rsidP="00C7589A">
            <w:pPr>
              <w:pStyle w:val="body-text"/>
            </w:pPr>
            <w:r w:rsidRPr="00D85513">
              <w:rPr>
                <w:rFonts w:hint="eastAsia"/>
              </w:rPr>
              <w:t>资金汇总账号</w:t>
            </w:r>
          </w:p>
        </w:tc>
        <w:tc>
          <w:tcPr>
            <w:tcW w:w="1620" w:type="dxa"/>
          </w:tcPr>
          <w:p w14:paraId="1844DDBC" w14:textId="77777777" w:rsidR="00F0541F" w:rsidRPr="00D85513" w:rsidRDefault="00F0541F" w:rsidP="00C7589A">
            <w:pPr>
              <w:pStyle w:val="body-text"/>
            </w:pPr>
            <w:r w:rsidRPr="00D85513">
              <w:rPr>
                <w:rFonts w:hint="eastAsia"/>
              </w:rPr>
              <w:t>SupAcctId</w:t>
            </w:r>
          </w:p>
        </w:tc>
        <w:tc>
          <w:tcPr>
            <w:tcW w:w="1080" w:type="dxa"/>
          </w:tcPr>
          <w:p w14:paraId="24FB3F41" w14:textId="77777777" w:rsidR="00F0541F" w:rsidRPr="00D85513" w:rsidRDefault="00F0541F" w:rsidP="00C7589A">
            <w:pPr>
              <w:pStyle w:val="body-text"/>
            </w:pPr>
            <w:r w:rsidRPr="00D85513">
              <w:rPr>
                <w:rFonts w:hint="eastAsia"/>
              </w:rPr>
              <w:t>C(32)</w:t>
            </w:r>
          </w:p>
        </w:tc>
        <w:tc>
          <w:tcPr>
            <w:tcW w:w="1259" w:type="dxa"/>
          </w:tcPr>
          <w:p w14:paraId="55B65ECE" w14:textId="77777777" w:rsidR="00F0541F" w:rsidRPr="00D85513" w:rsidRDefault="00F0541F" w:rsidP="00C7589A">
            <w:pPr>
              <w:pStyle w:val="body-text"/>
            </w:pPr>
            <w:r w:rsidRPr="00D85513">
              <w:rPr>
                <w:rFonts w:hint="eastAsia"/>
              </w:rPr>
              <w:t>必输</w:t>
            </w:r>
          </w:p>
        </w:tc>
        <w:tc>
          <w:tcPr>
            <w:tcW w:w="2521" w:type="dxa"/>
          </w:tcPr>
          <w:p w14:paraId="505FD588" w14:textId="77777777" w:rsidR="00F0541F" w:rsidRPr="00D85513" w:rsidRDefault="00F0541F" w:rsidP="00C7589A">
            <w:pPr>
              <w:pStyle w:val="body-text"/>
            </w:pPr>
          </w:p>
        </w:tc>
      </w:tr>
      <w:tr w:rsidR="00F0541F" w:rsidRPr="00D85513" w14:paraId="4D8C6C0E" w14:textId="77777777" w:rsidTr="005F796A">
        <w:trPr>
          <w:trHeight w:val="307"/>
        </w:trPr>
        <w:tc>
          <w:tcPr>
            <w:tcW w:w="1800" w:type="dxa"/>
          </w:tcPr>
          <w:p w14:paraId="2F04A50C" w14:textId="77777777" w:rsidR="00F0541F" w:rsidRPr="00D85513" w:rsidRDefault="00F0541F" w:rsidP="00C7589A">
            <w:pPr>
              <w:pStyle w:val="body-text"/>
            </w:pPr>
            <w:r w:rsidRPr="00D85513">
              <w:rPr>
                <w:rFonts w:hint="eastAsia"/>
              </w:rPr>
              <w:t>子账户账号</w:t>
            </w:r>
          </w:p>
        </w:tc>
        <w:tc>
          <w:tcPr>
            <w:tcW w:w="1620" w:type="dxa"/>
          </w:tcPr>
          <w:p w14:paraId="603C843D" w14:textId="77777777" w:rsidR="00F0541F" w:rsidRPr="00D85513" w:rsidRDefault="00F0541F" w:rsidP="00C7589A">
            <w:pPr>
              <w:pStyle w:val="body-text"/>
            </w:pPr>
            <w:r w:rsidRPr="00D85513">
              <w:rPr>
                <w:rFonts w:hint="eastAsia"/>
              </w:rPr>
              <w:t>CustAcctId</w:t>
            </w:r>
          </w:p>
        </w:tc>
        <w:tc>
          <w:tcPr>
            <w:tcW w:w="1080" w:type="dxa"/>
          </w:tcPr>
          <w:p w14:paraId="0CAA11EC" w14:textId="77777777" w:rsidR="00F0541F" w:rsidRPr="00D85513" w:rsidRDefault="00F0541F" w:rsidP="00C7589A">
            <w:pPr>
              <w:pStyle w:val="body-text"/>
            </w:pPr>
            <w:r w:rsidRPr="00D85513">
              <w:rPr>
                <w:rFonts w:hint="eastAsia"/>
              </w:rPr>
              <w:t>C(32)</w:t>
            </w:r>
          </w:p>
        </w:tc>
        <w:tc>
          <w:tcPr>
            <w:tcW w:w="1259" w:type="dxa"/>
          </w:tcPr>
          <w:p w14:paraId="737E4494" w14:textId="77777777" w:rsidR="00F0541F" w:rsidRPr="00D85513" w:rsidRDefault="00F0541F" w:rsidP="00C7589A">
            <w:pPr>
              <w:pStyle w:val="body-text"/>
            </w:pPr>
            <w:r w:rsidRPr="00D85513">
              <w:rPr>
                <w:rFonts w:hint="eastAsia"/>
              </w:rPr>
              <w:t>必输</w:t>
            </w:r>
          </w:p>
        </w:tc>
        <w:tc>
          <w:tcPr>
            <w:tcW w:w="2521" w:type="dxa"/>
          </w:tcPr>
          <w:p w14:paraId="4E19C44C" w14:textId="77777777" w:rsidR="00F0541F" w:rsidRPr="00D85513" w:rsidRDefault="00F0541F" w:rsidP="00C7589A">
            <w:pPr>
              <w:pStyle w:val="body-text"/>
            </w:pPr>
          </w:p>
        </w:tc>
      </w:tr>
      <w:tr w:rsidR="00F0541F" w:rsidRPr="00D85513" w14:paraId="51A0815B" w14:textId="77777777" w:rsidTr="005F796A">
        <w:trPr>
          <w:trHeight w:val="307"/>
        </w:trPr>
        <w:tc>
          <w:tcPr>
            <w:tcW w:w="1800" w:type="dxa"/>
          </w:tcPr>
          <w:p w14:paraId="1F1A23C3" w14:textId="77777777" w:rsidR="00F0541F" w:rsidRPr="00D85513" w:rsidRDefault="00F0541F" w:rsidP="00C7589A">
            <w:pPr>
              <w:pStyle w:val="body-text"/>
            </w:pPr>
            <w:r w:rsidRPr="00D85513">
              <w:rPr>
                <w:rFonts w:hint="eastAsia"/>
              </w:rPr>
              <w:lastRenderedPageBreak/>
              <w:t>交易网会员代码</w:t>
            </w:r>
          </w:p>
        </w:tc>
        <w:tc>
          <w:tcPr>
            <w:tcW w:w="1620" w:type="dxa"/>
          </w:tcPr>
          <w:p w14:paraId="48DABF0A" w14:textId="77777777" w:rsidR="00F0541F" w:rsidRPr="00D85513" w:rsidRDefault="00F0541F" w:rsidP="00C7589A">
            <w:pPr>
              <w:pStyle w:val="body-text"/>
            </w:pPr>
            <w:r w:rsidRPr="00D85513">
              <w:rPr>
                <w:rFonts w:hint="eastAsia"/>
              </w:rPr>
              <w:t>ThirdCustId</w:t>
            </w:r>
          </w:p>
        </w:tc>
        <w:tc>
          <w:tcPr>
            <w:tcW w:w="1080" w:type="dxa"/>
          </w:tcPr>
          <w:p w14:paraId="0ADFBC40" w14:textId="77777777" w:rsidR="00F0541F" w:rsidRPr="00D85513" w:rsidRDefault="00F0541F" w:rsidP="00C7589A">
            <w:pPr>
              <w:pStyle w:val="body-text"/>
            </w:pPr>
            <w:r w:rsidRPr="00D85513">
              <w:rPr>
                <w:rFonts w:hint="eastAsia"/>
              </w:rPr>
              <w:t>C(32)</w:t>
            </w:r>
          </w:p>
        </w:tc>
        <w:tc>
          <w:tcPr>
            <w:tcW w:w="1259" w:type="dxa"/>
          </w:tcPr>
          <w:p w14:paraId="4445A004" w14:textId="77777777" w:rsidR="00F0541F" w:rsidRPr="00D85513" w:rsidRDefault="00F0541F" w:rsidP="00C7589A">
            <w:pPr>
              <w:pStyle w:val="body-text"/>
            </w:pPr>
            <w:r w:rsidRPr="00D85513">
              <w:rPr>
                <w:rFonts w:hint="eastAsia"/>
              </w:rPr>
              <w:t>必输</w:t>
            </w:r>
          </w:p>
        </w:tc>
        <w:tc>
          <w:tcPr>
            <w:tcW w:w="2521" w:type="dxa"/>
          </w:tcPr>
          <w:p w14:paraId="3E189F35" w14:textId="77777777" w:rsidR="00F0541F" w:rsidRPr="00D85513" w:rsidRDefault="00F0541F" w:rsidP="00C7589A">
            <w:pPr>
              <w:pStyle w:val="body-text"/>
            </w:pPr>
          </w:p>
        </w:tc>
      </w:tr>
      <w:tr w:rsidR="00F0541F" w:rsidRPr="00D85513" w14:paraId="4EA4CE55" w14:textId="77777777" w:rsidTr="005F796A">
        <w:trPr>
          <w:trHeight w:val="307"/>
        </w:trPr>
        <w:tc>
          <w:tcPr>
            <w:tcW w:w="1800" w:type="dxa"/>
          </w:tcPr>
          <w:p w14:paraId="158F5661" w14:textId="77777777" w:rsidR="00F0541F" w:rsidRPr="00D85513" w:rsidRDefault="00F0541F" w:rsidP="00C7589A">
            <w:pPr>
              <w:pStyle w:val="body-text"/>
            </w:pPr>
            <w:r w:rsidRPr="00D85513">
              <w:rPr>
                <w:rFonts w:hint="eastAsia"/>
              </w:rPr>
              <w:t>会员名称</w:t>
            </w:r>
          </w:p>
        </w:tc>
        <w:tc>
          <w:tcPr>
            <w:tcW w:w="1620" w:type="dxa"/>
          </w:tcPr>
          <w:p w14:paraId="36F1844E" w14:textId="77777777" w:rsidR="00F0541F" w:rsidRPr="00D85513" w:rsidRDefault="00F0541F" w:rsidP="00C7589A">
            <w:pPr>
              <w:pStyle w:val="body-text"/>
            </w:pPr>
            <w:r w:rsidRPr="00D85513">
              <w:rPr>
                <w:rFonts w:hint="eastAsia"/>
              </w:rPr>
              <w:t>CustName</w:t>
            </w:r>
          </w:p>
        </w:tc>
        <w:tc>
          <w:tcPr>
            <w:tcW w:w="1080" w:type="dxa"/>
          </w:tcPr>
          <w:p w14:paraId="6A6D7F99" w14:textId="77777777" w:rsidR="00F0541F" w:rsidRPr="00D85513" w:rsidRDefault="00F0541F" w:rsidP="00C7589A">
            <w:pPr>
              <w:pStyle w:val="body-text"/>
            </w:pPr>
            <w:r w:rsidRPr="00D85513">
              <w:t>C</w:t>
            </w:r>
            <w:r w:rsidRPr="00D85513">
              <w:rPr>
                <w:rFonts w:hint="eastAsia"/>
              </w:rPr>
              <w:t>(120)</w:t>
            </w:r>
          </w:p>
        </w:tc>
        <w:tc>
          <w:tcPr>
            <w:tcW w:w="1259" w:type="dxa"/>
          </w:tcPr>
          <w:p w14:paraId="05C4F391" w14:textId="77777777" w:rsidR="00F0541F" w:rsidRPr="00D85513" w:rsidRDefault="00F0541F" w:rsidP="00C7589A">
            <w:pPr>
              <w:pStyle w:val="body-text"/>
            </w:pPr>
            <w:r w:rsidRPr="00D85513">
              <w:rPr>
                <w:rFonts w:hint="eastAsia"/>
              </w:rPr>
              <w:t>必输</w:t>
            </w:r>
          </w:p>
        </w:tc>
        <w:tc>
          <w:tcPr>
            <w:tcW w:w="2521" w:type="dxa"/>
          </w:tcPr>
          <w:p w14:paraId="6FC0B320" w14:textId="77777777" w:rsidR="00F0541F" w:rsidRPr="00D85513" w:rsidRDefault="00F0541F" w:rsidP="00C7589A">
            <w:pPr>
              <w:pStyle w:val="body-text"/>
            </w:pPr>
          </w:p>
        </w:tc>
      </w:tr>
      <w:tr w:rsidR="00F0541F" w:rsidRPr="00D85513" w14:paraId="6DA4E9C7" w14:textId="77777777" w:rsidTr="005F796A">
        <w:trPr>
          <w:trHeight w:val="307"/>
        </w:trPr>
        <w:tc>
          <w:tcPr>
            <w:tcW w:w="1800" w:type="dxa"/>
          </w:tcPr>
          <w:p w14:paraId="238C6886" w14:textId="77777777" w:rsidR="00F0541F" w:rsidRPr="00D85513" w:rsidRDefault="00F0541F" w:rsidP="00C7589A">
            <w:pPr>
              <w:pStyle w:val="body-text"/>
            </w:pPr>
            <w:r w:rsidRPr="00D85513">
              <w:rPr>
                <w:rFonts w:hint="eastAsia"/>
              </w:rPr>
              <w:t>会员证件类型</w:t>
            </w:r>
          </w:p>
        </w:tc>
        <w:tc>
          <w:tcPr>
            <w:tcW w:w="1620" w:type="dxa"/>
          </w:tcPr>
          <w:p w14:paraId="5C92A7C2" w14:textId="77777777" w:rsidR="00F0541F" w:rsidRPr="00D85513" w:rsidRDefault="00F0541F" w:rsidP="00C7589A">
            <w:pPr>
              <w:pStyle w:val="body-text"/>
            </w:pPr>
            <w:r w:rsidRPr="00D85513">
              <w:rPr>
                <w:rFonts w:hint="eastAsia"/>
              </w:rPr>
              <w:t>IdType</w:t>
            </w:r>
          </w:p>
        </w:tc>
        <w:tc>
          <w:tcPr>
            <w:tcW w:w="1080" w:type="dxa"/>
          </w:tcPr>
          <w:p w14:paraId="013A9778" w14:textId="77777777" w:rsidR="00F0541F" w:rsidRPr="00D85513" w:rsidRDefault="00F0541F" w:rsidP="00C7589A">
            <w:pPr>
              <w:pStyle w:val="body-text"/>
            </w:pPr>
            <w:r w:rsidRPr="00D85513">
              <w:t>C</w:t>
            </w:r>
            <w:r w:rsidRPr="00D85513">
              <w:rPr>
                <w:rFonts w:hint="eastAsia"/>
              </w:rPr>
              <w:t>(2)</w:t>
            </w:r>
          </w:p>
        </w:tc>
        <w:tc>
          <w:tcPr>
            <w:tcW w:w="1259" w:type="dxa"/>
          </w:tcPr>
          <w:p w14:paraId="3FD18FD7" w14:textId="77777777" w:rsidR="00F0541F" w:rsidRPr="00D85513" w:rsidRDefault="00F0541F" w:rsidP="00C7589A">
            <w:pPr>
              <w:pStyle w:val="body-text"/>
            </w:pPr>
            <w:r w:rsidRPr="00D85513">
              <w:rPr>
                <w:rFonts w:hint="eastAsia"/>
              </w:rPr>
              <w:t>必输</w:t>
            </w:r>
          </w:p>
        </w:tc>
        <w:tc>
          <w:tcPr>
            <w:tcW w:w="2521" w:type="dxa"/>
          </w:tcPr>
          <w:p w14:paraId="6587FC41" w14:textId="77777777" w:rsidR="00F0541F" w:rsidRDefault="00F0541F" w:rsidP="00C7589A">
            <w:pPr>
              <w:pStyle w:val="body-text"/>
              <w:rPr>
                <w:lang w:eastAsia="zh-CN"/>
              </w:rPr>
            </w:pPr>
            <w:r>
              <w:rPr>
                <w:rFonts w:hint="eastAsia"/>
                <w:lang w:eastAsia="zh-CN"/>
              </w:rPr>
              <w:t>见文档附录的“接口证件类型说明”，一般都是身份证。</w:t>
            </w:r>
          </w:p>
          <w:p w14:paraId="2CE5240E" w14:textId="77777777" w:rsidR="00F0541F" w:rsidRPr="00D85513" w:rsidRDefault="00F0541F" w:rsidP="00C7589A">
            <w:pPr>
              <w:pStyle w:val="body-text"/>
            </w:pPr>
            <w:r>
              <w:rPr>
                <w:rFonts w:hint="eastAsia"/>
              </w:rPr>
              <w:t>例如身份证，送1。</w:t>
            </w:r>
          </w:p>
        </w:tc>
      </w:tr>
      <w:tr w:rsidR="00F0541F" w:rsidRPr="00D85513" w14:paraId="6BCB20D3" w14:textId="77777777" w:rsidTr="005F796A">
        <w:trPr>
          <w:trHeight w:val="307"/>
        </w:trPr>
        <w:tc>
          <w:tcPr>
            <w:tcW w:w="1800" w:type="dxa"/>
          </w:tcPr>
          <w:p w14:paraId="6AA95613" w14:textId="77777777" w:rsidR="00F0541F" w:rsidRPr="00D85513" w:rsidRDefault="00F0541F" w:rsidP="00C7589A">
            <w:pPr>
              <w:pStyle w:val="body-text"/>
            </w:pPr>
            <w:r w:rsidRPr="00D85513">
              <w:rPr>
                <w:rFonts w:hint="eastAsia"/>
              </w:rPr>
              <w:t>会员证件号码</w:t>
            </w:r>
          </w:p>
        </w:tc>
        <w:tc>
          <w:tcPr>
            <w:tcW w:w="1620" w:type="dxa"/>
          </w:tcPr>
          <w:p w14:paraId="7D580E8F" w14:textId="77777777" w:rsidR="00F0541F" w:rsidRPr="00D85513" w:rsidRDefault="00F0541F" w:rsidP="00C7589A">
            <w:pPr>
              <w:pStyle w:val="body-text"/>
            </w:pPr>
            <w:r w:rsidRPr="00D85513">
              <w:t>IdCode</w:t>
            </w:r>
          </w:p>
        </w:tc>
        <w:tc>
          <w:tcPr>
            <w:tcW w:w="1080" w:type="dxa"/>
          </w:tcPr>
          <w:p w14:paraId="36338739" w14:textId="77777777" w:rsidR="00F0541F" w:rsidRPr="00D85513" w:rsidRDefault="00F0541F" w:rsidP="00C7589A">
            <w:pPr>
              <w:pStyle w:val="body-text"/>
            </w:pPr>
            <w:r w:rsidRPr="00D85513">
              <w:rPr>
                <w:rFonts w:hint="eastAsia"/>
              </w:rPr>
              <w:t>C(20)</w:t>
            </w:r>
          </w:p>
        </w:tc>
        <w:tc>
          <w:tcPr>
            <w:tcW w:w="1259" w:type="dxa"/>
          </w:tcPr>
          <w:p w14:paraId="71D77889" w14:textId="77777777" w:rsidR="00F0541F" w:rsidRPr="00D85513" w:rsidRDefault="00F0541F" w:rsidP="00C7589A">
            <w:pPr>
              <w:pStyle w:val="body-text"/>
            </w:pPr>
            <w:r w:rsidRPr="00D85513">
              <w:rPr>
                <w:rFonts w:hint="eastAsia"/>
              </w:rPr>
              <w:t>必输</w:t>
            </w:r>
          </w:p>
        </w:tc>
        <w:tc>
          <w:tcPr>
            <w:tcW w:w="2521" w:type="dxa"/>
          </w:tcPr>
          <w:p w14:paraId="72381002" w14:textId="77777777" w:rsidR="00F0541F" w:rsidRPr="00D85513" w:rsidRDefault="00F0541F" w:rsidP="00C7589A">
            <w:pPr>
              <w:pStyle w:val="body-text"/>
            </w:pPr>
          </w:p>
        </w:tc>
      </w:tr>
      <w:tr w:rsidR="00F0541F" w:rsidRPr="00D85513" w14:paraId="390E5DCC" w14:textId="77777777" w:rsidTr="005F796A">
        <w:trPr>
          <w:trHeight w:val="307"/>
        </w:trPr>
        <w:tc>
          <w:tcPr>
            <w:tcW w:w="1800" w:type="dxa"/>
          </w:tcPr>
          <w:p w14:paraId="6AB7217B" w14:textId="77777777" w:rsidR="00F0541F" w:rsidRPr="00D85513" w:rsidRDefault="00F0541F" w:rsidP="00C7589A">
            <w:pPr>
              <w:pStyle w:val="body-text"/>
            </w:pPr>
            <w:r>
              <w:rPr>
                <w:rFonts w:hint="eastAsia"/>
              </w:rPr>
              <w:t>会员账号</w:t>
            </w:r>
          </w:p>
        </w:tc>
        <w:tc>
          <w:tcPr>
            <w:tcW w:w="1620" w:type="dxa"/>
          </w:tcPr>
          <w:p w14:paraId="0E8C5C01" w14:textId="77777777" w:rsidR="00F0541F" w:rsidRPr="00D85513" w:rsidRDefault="00F0541F" w:rsidP="00C7589A">
            <w:pPr>
              <w:pStyle w:val="body-text"/>
            </w:pPr>
            <w:r>
              <w:rPr>
                <w:rFonts w:hint="eastAsia"/>
              </w:rPr>
              <w:t>Acct</w:t>
            </w:r>
            <w:r w:rsidRPr="00D85513">
              <w:rPr>
                <w:rFonts w:hint="eastAsia"/>
              </w:rPr>
              <w:t>Id</w:t>
            </w:r>
          </w:p>
        </w:tc>
        <w:tc>
          <w:tcPr>
            <w:tcW w:w="1080" w:type="dxa"/>
          </w:tcPr>
          <w:p w14:paraId="39B2508E" w14:textId="77777777" w:rsidR="00F0541F" w:rsidRPr="00D85513" w:rsidRDefault="00F0541F" w:rsidP="00C7589A">
            <w:pPr>
              <w:pStyle w:val="body-text"/>
            </w:pPr>
            <w:r w:rsidRPr="00D85513">
              <w:rPr>
                <w:rFonts w:hint="eastAsia"/>
              </w:rPr>
              <w:t>C(32)</w:t>
            </w:r>
          </w:p>
        </w:tc>
        <w:tc>
          <w:tcPr>
            <w:tcW w:w="1259" w:type="dxa"/>
          </w:tcPr>
          <w:p w14:paraId="08C9284A" w14:textId="77777777" w:rsidR="00F0541F" w:rsidRPr="00D85513" w:rsidRDefault="00F0541F" w:rsidP="00C7589A">
            <w:pPr>
              <w:pStyle w:val="body-text"/>
            </w:pPr>
            <w:r w:rsidRPr="00D85513">
              <w:rPr>
                <w:rFonts w:hint="eastAsia"/>
              </w:rPr>
              <w:t>必输</w:t>
            </w:r>
          </w:p>
        </w:tc>
        <w:tc>
          <w:tcPr>
            <w:tcW w:w="2521" w:type="dxa"/>
          </w:tcPr>
          <w:p w14:paraId="281B440D" w14:textId="77777777" w:rsidR="00F0541F" w:rsidRPr="00D85513" w:rsidRDefault="00F0541F" w:rsidP="00C7589A">
            <w:pPr>
              <w:pStyle w:val="body-text"/>
            </w:pPr>
          </w:p>
        </w:tc>
      </w:tr>
      <w:tr w:rsidR="00F0541F" w:rsidRPr="00D85513" w14:paraId="7F329ED7" w14:textId="77777777" w:rsidTr="005F796A">
        <w:trPr>
          <w:trHeight w:val="307"/>
        </w:trPr>
        <w:tc>
          <w:tcPr>
            <w:tcW w:w="1800" w:type="dxa"/>
          </w:tcPr>
          <w:p w14:paraId="773121FD" w14:textId="77777777" w:rsidR="00F0541F" w:rsidRPr="00D85513" w:rsidRDefault="00F0541F" w:rsidP="00C7589A">
            <w:pPr>
              <w:pStyle w:val="body-text"/>
            </w:pPr>
            <w:r w:rsidRPr="00D85513">
              <w:rPr>
                <w:rFonts w:hint="eastAsia"/>
              </w:rPr>
              <w:t>银行类型</w:t>
            </w:r>
          </w:p>
        </w:tc>
        <w:tc>
          <w:tcPr>
            <w:tcW w:w="1620" w:type="dxa"/>
          </w:tcPr>
          <w:p w14:paraId="32F1E0AB" w14:textId="77777777" w:rsidR="00F0541F" w:rsidRPr="00D85513" w:rsidRDefault="00F0541F" w:rsidP="00C7589A">
            <w:pPr>
              <w:pStyle w:val="body-text"/>
            </w:pPr>
            <w:r w:rsidRPr="00D85513">
              <w:rPr>
                <w:rFonts w:hint="eastAsia"/>
              </w:rPr>
              <w:t>BankType</w:t>
            </w:r>
          </w:p>
        </w:tc>
        <w:tc>
          <w:tcPr>
            <w:tcW w:w="1080" w:type="dxa"/>
          </w:tcPr>
          <w:p w14:paraId="0444E068" w14:textId="77777777" w:rsidR="00F0541F" w:rsidRPr="00D85513" w:rsidRDefault="00F0541F" w:rsidP="00C7589A">
            <w:pPr>
              <w:pStyle w:val="body-text"/>
            </w:pPr>
            <w:r w:rsidRPr="00D85513">
              <w:rPr>
                <w:rFonts w:hint="eastAsia"/>
              </w:rPr>
              <w:t>C(1)</w:t>
            </w:r>
          </w:p>
        </w:tc>
        <w:tc>
          <w:tcPr>
            <w:tcW w:w="1259" w:type="dxa"/>
          </w:tcPr>
          <w:p w14:paraId="6161B8EA" w14:textId="77777777" w:rsidR="00F0541F" w:rsidRPr="00D85513" w:rsidRDefault="00F0541F" w:rsidP="00C7589A">
            <w:pPr>
              <w:pStyle w:val="body-text"/>
            </w:pPr>
            <w:r w:rsidRPr="00D85513">
              <w:rPr>
                <w:rFonts w:hint="eastAsia"/>
              </w:rPr>
              <w:t>必输</w:t>
            </w:r>
          </w:p>
        </w:tc>
        <w:tc>
          <w:tcPr>
            <w:tcW w:w="2521" w:type="dxa"/>
          </w:tcPr>
          <w:p w14:paraId="7CFFDF9E" w14:textId="77777777" w:rsidR="00F0541F" w:rsidRPr="00D85513" w:rsidRDefault="00F0541F" w:rsidP="00C7589A">
            <w:pPr>
              <w:pStyle w:val="body-text"/>
            </w:pPr>
            <w:r w:rsidRPr="00D85513">
              <w:rPr>
                <w:rFonts w:hint="eastAsia"/>
              </w:rPr>
              <w:t>1：本行 2：他行</w:t>
            </w:r>
          </w:p>
        </w:tc>
      </w:tr>
      <w:tr w:rsidR="00F0541F" w:rsidRPr="00D85513" w14:paraId="647CF6F0" w14:textId="77777777" w:rsidTr="005F796A">
        <w:trPr>
          <w:trHeight w:val="307"/>
        </w:trPr>
        <w:tc>
          <w:tcPr>
            <w:tcW w:w="1800" w:type="dxa"/>
          </w:tcPr>
          <w:p w14:paraId="5404946B" w14:textId="77777777" w:rsidR="00F0541F" w:rsidRPr="00D85513" w:rsidRDefault="00F0541F" w:rsidP="00C7589A">
            <w:pPr>
              <w:pStyle w:val="body-text"/>
            </w:pPr>
            <w:r w:rsidRPr="00D85513">
              <w:rPr>
                <w:rFonts w:hint="eastAsia"/>
              </w:rPr>
              <w:t>开户行名称</w:t>
            </w:r>
          </w:p>
        </w:tc>
        <w:tc>
          <w:tcPr>
            <w:tcW w:w="1620" w:type="dxa"/>
          </w:tcPr>
          <w:p w14:paraId="4EBE9F84" w14:textId="77777777" w:rsidR="00F0541F" w:rsidRPr="00D85513" w:rsidRDefault="00F0541F" w:rsidP="00C7589A">
            <w:pPr>
              <w:pStyle w:val="body-text"/>
            </w:pPr>
            <w:r w:rsidRPr="00D85513">
              <w:rPr>
                <w:rFonts w:hint="eastAsia"/>
              </w:rPr>
              <w:t>BankName</w:t>
            </w:r>
          </w:p>
        </w:tc>
        <w:tc>
          <w:tcPr>
            <w:tcW w:w="1080" w:type="dxa"/>
          </w:tcPr>
          <w:p w14:paraId="01FA7235" w14:textId="77777777" w:rsidR="00F0541F" w:rsidRPr="00D85513" w:rsidRDefault="00F0541F" w:rsidP="00C7589A">
            <w:pPr>
              <w:pStyle w:val="body-text"/>
            </w:pPr>
            <w:r w:rsidRPr="00D85513">
              <w:rPr>
                <w:rFonts w:hint="eastAsia"/>
              </w:rPr>
              <w:t>C(120)</w:t>
            </w:r>
          </w:p>
        </w:tc>
        <w:tc>
          <w:tcPr>
            <w:tcW w:w="1259" w:type="dxa"/>
          </w:tcPr>
          <w:p w14:paraId="7FFC1A44" w14:textId="77777777" w:rsidR="00F0541F" w:rsidRPr="00D85513" w:rsidRDefault="00F0541F" w:rsidP="005F796A">
            <w:r w:rsidRPr="00D85513">
              <w:rPr>
                <w:rFonts w:hint="eastAsia"/>
              </w:rPr>
              <w:t>必输</w:t>
            </w:r>
          </w:p>
        </w:tc>
        <w:tc>
          <w:tcPr>
            <w:tcW w:w="2521" w:type="dxa"/>
          </w:tcPr>
          <w:p w14:paraId="058899B2" w14:textId="77777777" w:rsidR="00F0541F" w:rsidRPr="00D85513" w:rsidRDefault="00F0541F" w:rsidP="00C7589A">
            <w:pPr>
              <w:pStyle w:val="body-text"/>
              <w:rPr>
                <w:lang w:eastAsia="zh-CN"/>
              </w:rPr>
            </w:pPr>
            <w:r>
              <w:rPr>
                <w:rFonts w:hint="eastAsia"/>
                <w:lang w:eastAsia="zh-CN"/>
              </w:rPr>
              <w:t>若大小额行号不填则送超级网银号对应的银行名称，若填大小额行号则送大小额行号对应的银行名称</w:t>
            </w:r>
          </w:p>
        </w:tc>
      </w:tr>
      <w:tr w:rsidR="00F0541F" w:rsidRPr="00D85513" w14:paraId="18DD1C57" w14:textId="77777777" w:rsidTr="005F796A">
        <w:trPr>
          <w:trHeight w:val="307"/>
        </w:trPr>
        <w:tc>
          <w:tcPr>
            <w:tcW w:w="1800" w:type="dxa"/>
          </w:tcPr>
          <w:p w14:paraId="291A34A6" w14:textId="77777777" w:rsidR="00F0541F" w:rsidRPr="00D85513" w:rsidRDefault="00F0541F" w:rsidP="00C7589A">
            <w:pPr>
              <w:pStyle w:val="body-text"/>
            </w:pPr>
            <w:r w:rsidRPr="00D85513">
              <w:rPr>
                <w:rFonts w:hint="eastAsia"/>
              </w:rPr>
              <w:t>大小额行号</w:t>
            </w:r>
          </w:p>
        </w:tc>
        <w:tc>
          <w:tcPr>
            <w:tcW w:w="1620" w:type="dxa"/>
          </w:tcPr>
          <w:p w14:paraId="6D628783" w14:textId="77777777" w:rsidR="00F0541F" w:rsidRPr="00D85513" w:rsidRDefault="00F0541F" w:rsidP="00C7589A">
            <w:pPr>
              <w:pStyle w:val="body-text"/>
            </w:pPr>
            <w:r w:rsidRPr="00D85513">
              <w:rPr>
                <w:rFonts w:hint="eastAsia"/>
              </w:rPr>
              <w:t>BankCode</w:t>
            </w:r>
          </w:p>
        </w:tc>
        <w:tc>
          <w:tcPr>
            <w:tcW w:w="1080" w:type="dxa"/>
          </w:tcPr>
          <w:p w14:paraId="77F5AA2B" w14:textId="77777777" w:rsidR="00F0541F" w:rsidRPr="00D85513" w:rsidRDefault="00F0541F" w:rsidP="00C7589A">
            <w:pPr>
              <w:pStyle w:val="body-text"/>
            </w:pPr>
            <w:r w:rsidRPr="00D85513">
              <w:rPr>
                <w:rFonts w:hint="eastAsia"/>
              </w:rPr>
              <w:t>C(14)</w:t>
            </w:r>
          </w:p>
        </w:tc>
        <w:tc>
          <w:tcPr>
            <w:tcW w:w="1259" w:type="dxa"/>
          </w:tcPr>
          <w:p w14:paraId="268E1DF2" w14:textId="77777777" w:rsidR="00F0541F" w:rsidRPr="00D85513" w:rsidRDefault="00F0541F" w:rsidP="005F796A">
            <w:r>
              <w:rPr>
                <w:rFonts w:hint="eastAsia"/>
              </w:rPr>
              <w:t>可选</w:t>
            </w:r>
          </w:p>
        </w:tc>
        <w:tc>
          <w:tcPr>
            <w:tcW w:w="2521" w:type="dxa"/>
          </w:tcPr>
          <w:p w14:paraId="351F9D2A" w14:textId="77777777" w:rsidR="00F0541F" w:rsidRPr="00D85513" w:rsidRDefault="00F0541F" w:rsidP="00C7589A">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w:t>
            </w:r>
          </w:p>
        </w:tc>
      </w:tr>
      <w:tr w:rsidR="00F0541F" w:rsidRPr="00D85513" w14:paraId="29EE5E1F" w14:textId="77777777" w:rsidTr="005F796A">
        <w:trPr>
          <w:trHeight w:val="307"/>
        </w:trPr>
        <w:tc>
          <w:tcPr>
            <w:tcW w:w="1800" w:type="dxa"/>
          </w:tcPr>
          <w:p w14:paraId="75950567" w14:textId="77777777" w:rsidR="00F0541F" w:rsidRPr="00D85513" w:rsidRDefault="00F0541F" w:rsidP="00C7589A">
            <w:pPr>
              <w:pStyle w:val="body-text"/>
            </w:pPr>
            <w:r w:rsidRPr="00D85513">
              <w:rPr>
                <w:rFonts w:hint="eastAsia"/>
              </w:rPr>
              <w:t>超级网银行号</w:t>
            </w:r>
          </w:p>
        </w:tc>
        <w:tc>
          <w:tcPr>
            <w:tcW w:w="1620" w:type="dxa"/>
          </w:tcPr>
          <w:p w14:paraId="70FD2B6A" w14:textId="77777777" w:rsidR="00F0541F" w:rsidRPr="00D85513" w:rsidRDefault="00F0541F" w:rsidP="00C7589A">
            <w:pPr>
              <w:pStyle w:val="body-text"/>
            </w:pPr>
            <w:r w:rsidRPr="00D85513">
              <w:rPr>
                <w:rFonts w:hint="eastAsia"/>
              </w:rPr>
              <w:t>SBankCode</w:t>
            </w:r>
          </w:p>
        </w:tc>
        <w:tc>
          <w:tcPr>
            <w:tcW w:w="1080" w:type="dxa"/>
          </w:tcPr>
          <w:p w14:paraId="3B776A09" w14:textId="77777777" w:rsidR="00F0541F" w:rsidRPr="00D85513" w:rsidRDefault="00F0541F" w:rsidP="00C7589A">
            <w:pPr>
              <w:pStyle w:val="body-text"/>
            </w:pPr>
            <w:r w:rsidRPr="00D85513">
              <w:rPr>
                <w:rFonts w:hint="eastAsia"/>
              </w:rPr>
              <w:t>C(14)</w:t>
            </w:r>
          </w:p>
        </w:tc>
        <w:tc>
          <w:tcPr>
            <w:tcW w:w="1259" w:type="dxa"/>
          </w:tcPr>
          <w:p w14:paraId="6F2B9DBA" w14:textId="77777777" w:rsidR="00F0541F" w:rsidRPr="00D85513" w:rsidRDefault="00F0541F" w:rsidP="00C7589A">
            <w:pPr>
              <w:pStyle w:val="body-text"/>
            </w:pPr>
            <w:r>
              <w:rPr>
                <w:rFonts w:hint="eastAsia"/>
              </w:rPr>
              <w:t>可选</w:t>
            </w:r>
          </w:p>
        </w:tc>
        <w:tc>
          <w:tcPr>
            <w:tcW w:w="2521" w:type="dxa"/>
          </w:tcPr>
          <w:p w14:paraId="774EED31" w14:textId="77777777" w:rsidR="00F0541F" w:rsidRPr="00863769" w:rsidRDefault="00F0541F" w:rsidP="00C7589A">
            <w:pPr>
              <w:pStyle w:val="body-text"/>
              <w:rPr>
                <w:b/>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w:t>
            </w:r>
          </w:p>
        </w:tc>
      </w:tr>
      <w:tr w:rsidR="00F0541F" w:rsidRPr="00D85513" w14:paraId="216AFD54" w14:textId="77777777" w:rsidTr="005F796A">
        <w:trPr>
          <w:trHeight w:val="307"/>
        </w:trPr>
        <w:tc>
          <w:tcPr>
            <w:tcW w:w="1800" w:type="dxa"/>
          </w:tcPr>
          <w:p w14:paraId="389DA5B3" w14:textId="77777777" w:rsidR="00F0541F" w:rsidRPr="00D85513" w:rsidRDefault="00F0541F" w:rsidP="00C7589A">
            <w:pPr>
              <w:pStyle w:val="body-text"/>
            </w:pPr>
            <w:r w:rsidRPr="00D85513">
              <w:rPr>
                <w:rFonts w:hint="eastAsia"/>
              </w:rPr>
              <w:t>手机号</w:t>
            </w:r>
          </w:p>
        </w:tc>
        <w:tc>
          <w:tcPr>
            <w:tcW w:w="1620" w:type="dxa"/>
          </w:tcPr>
          <w:p w14:paraId="12EAA716" w14:textId="77777777" w:rsidR="00F0541F" w:rsidRPr="00D85513" w:rsidRDefault="00F0541F" w:rsidP="00C7589A">
            <w:pPr>
              <w:pStyle w:val="body-text"/>
            </w:pPr>
            <w:r w:rsidRPr="00D85513">
              <w:rPr>
                <w:rFonts w:hint="eastAsia"/>
              </w:rPr>
              <w:t>MobilePhone</w:t>
            </w:r>
          </w:p>
        </w:tc>
        <w:tc>
          <w:tcPr>
            <w:tcW w:w="1080" w:type="dxa"/>
          </w:tcPr>
          <w:p w14:paraId="4F18AF6A" w14:textId="77777777" w:rsidR="00F0541F" w:rsidRPr="00D85513" w:rsidRDefault="00F0541F" w:rsidP="00C7589A">
            <w:pPr>
              <w:pStyle w:val="body-text"/>
            </w:pPr>
            <w:r w:rsidRPr="00D85513">
              <w:rPr>
                <w:rFonts w:hint="eastAsia"/>
              </w:rPr>
              <w:t>C(12)</w:t>
            </w:r>
          </w:p>
        </w:tc>
        <w:tc>
          <w:tcPr>
            <w:tcW w:w="1259" w:type="dxa"/>
          </w:tcPr>
          <w:p w14:paraId="010E46BC" w14:textId="77777777" w:rsidR="00F0541F" w:rsidRPr="00D85513" w:rsidRDefault="00F0541F" w:rsidP="00C7589A">
            <w:pPr>
              <w:pStyle w:val="body-text"/>
            </w:pPr>
            <w:r w:rsidRPr="00D85513">
              <w:rPr>
                <w:rFonts w:hint="eastAsia"/>
              </w:rPr>
              <w:t>必输</w:t>
            </w:r>
          </w:p>
        </w:tc>
        <w:tc>
          <w:tcPr>
            <w:tcW w:w="2521" w:type="dxa"/>
          </w:tcPr>
          <w:p w14:paraId="1BBC49E1" w14:textId="77777777" w:rsidR="00F0541F" w:rsidRPr="00D85513" w:rsidRDefault="00F0541F" w:rsidP="00C7589A">
            <w:pPr>
              <w:pStyle w:val="body-text"/>
            </w:pPr>
          </w:p>
        </w:tc>
      </w:tr>
      <w:tr w:rsidR="00F0541F" w:rsidRPr="00D85513" w14:paraId="36AD9B8C" w14:textId="77777777" w:rsidTr="005F796A">
        <w:trPr>
          <w:trHeight w:val="307"/>
        </w:trPr>
        <w:tc>
          <w:tcPr>
            <w:tcW w:w="1800" w:type="dxa"/>
          </w:tcPr>
          <w:p w14:paraId="20855486" w14:textId="77777777" w:rsidR="00F0541F" w:rsidRPr="00D85513" w:rsidRDefault="00F0541F" w:rsidP="00C7589A">
            <w:pPr>
              <w:pStyle w:val="body-text"/>
            </w:pPr>
            <w:r w:rsidRPr="00D85513">
              <w:rPr>
                <w:rFonts w:hint="eastAsia"/>
              </w:rPr>
              <w:t>保留域</w:t>
            </w:r>
          </w:p>
        </w:tc>
        <w:tc>
          <w:tcPr>
            <w:tcW w:w="1620" w:type="dxa"/>
          </w:tcPr>
          <w:p w14:paraId="36086213" w14:textId="77777777" w:rsidR="00F0541F" w:rsidRPr="00D85513" w:rsidRDefault="00F0541F" w:rsidP="00C7589A">
            <w:pPr>
              <w:pStyle w:val="body-text"/>
            </w:pPr>
            <w:r w:rsidRPr="00D85513">
              <w:rPr>
                <w:rFonts w:hint="eastAsia"/>
              </w:rPr>
              <w:t>Reserve</w:t>
            </w:r>
          </w:p>
        </w:tc>
        <w:tc>
          <w:tcPr>
            <w:tcW w:w="1080" w:type="dxa"/>
          </w:tcPr>
          <w:p w14:paraId="7AA7365F" w14:textId="77777777" w:rsidR="00F0541F" w:rsidRPr="00D85513" w:rsidRDefault="00F0541F" w:rsidP="00C7589A">
            <w:pPr>
              <w:pStyle w:val="body-text"/>
            </w:pPr>
            <w:r w:rsidRPr="00D85513">
              <w:rPr>
                <w:rFonts w:hint="eastAsia"/>
              </w:rPr>
              <w:t>C(120)</w:t>
            </w:r>
          </w:p>
        </w:tc>
        <w:tc>
          <w:tcPr>
            <w:tcW w:w="1259" w:type="dxa"/>
          </w:tcPr>
          <w:p w14:paraId="7BDDDD55" w14:textId="77777777" w:rsidR="00F0541F" w:rsidRPr="00D85513" w:rsidRDefault="00F0541F" w:rsidP="00C7589A">
            <w:pPr>
              <w:pStyle w:val="body-text"/>
            </w:pPr>
            <w:r w:rsidRPr="00D85513">
              <w:rPr>
                <w:rFonts w:hint="eastAsia"/>
              </w:rPr>
              <w:t>可选</w:t>
            </w:r>
          </w:p>
        </w:tc>
        <w:tc>
          <w:tcPr>
            <w:tcW w:w="2521" w:type="dxa"/>
          </w:tcPr>
          <w:p w14:paraId="09810BC8" w14:textId="77777777" w:rsidR="00F0541F" w:rsidRPr="00D85513" w:rsidRDefault="00F0541F" w:rsidP="00C7589A">
            <w:pPr>
              <w:pStyle w:val="body-text"/>
            </w:pPr>
          </w:p>
        </w:tc>
      </w:tr>
    </w:tbl>
    <w:p w14:paraId="3D3523EC" w14:textId="77777777" w:rsidR="00F0541F" w:rsidRPr="00D85513" w:rsidRDefault="00F0541F" w:rsidP="00F0541F">
      <w:pPr>
        <w:ind w:left="720"/>
      </w:pPr>
      <w:r w:rsidRPr="00D85513">
        <w:rPr>
          <w:rFonts w:hint="eastAsia"/>
        </w:rPr>
        <w:t xml:space="preserve">   </w:t>
      </w:r>
    </w:p>
    <w:p w14:paraId="3AAFFB50" w14:textId="77777777" w:rsidR="00F0541F" w:rsidRPr="00D85513" w:rsidRDefault="00F0541F" w:rsidP="00F0541F">
      <w:pPr>
        <w:ind w:left="720" w:firstLineChars="85" w:firstLine="178"/>
        <w:rPr>
          <w:rFonts w:ascii="楷体_GB2312" w:eastAsia="楷体_GB2312"/>
          <w:szCs w:val="21"/>
        </w:rPr>
      </w:pPr>
      <w:r w:rsidRPr="00D85513">
        <w:rPr>
          <w:rFonts w:ascii="楷体_GB2312" w:eastAsia="楷体_GB2312" w:hint="eastAsia"/>
          <w:szCs w:val="21"/>
        </w:rPr>
        <w:t>应答包：监管系统－&gt; 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F0541F" w:rsidRPr="00D85513" w14:paraId="2AFF5EDC" w14:textId="77777777" w:rsidTr="005F796A">
        <w:trPr>
          <w:trHeight w:val="303"/>
          <w:tblHeader/>
        </w:trPr>
        <w:tc>
          <w:tcPr>
            <w:tcW w:w="1620" w:type="dxa"/>
            <w:shd w:val="clear" w:color="auto" w:fill="FFFF99"/>
          </w:tcPr>
          <w:p w14:paraId="0C48F918" w14:textId="77777777" w:rsidR="00F0541F" w:rsidRPr="00D85513" w:rsidRDefault="00F0541F" w:rsidP="00C7589A">
            <w:pPr>
              <w:pStyle w:val="body-text"/>
            </w:pPr>
            <w:r w:rsidRPr="00D85513">
              <w:rPr>
                <w:rFonts w:hint="eastAsia"/>
              </w:rPr>
              <w:t>输入项名称</w:t>
            </w:r>
          </w:p>
        </w:tc>
        <w:tc>
          <w:tcPr>
            <w:tcW w:w="1440" w:type="dxa"/>
            <w:shd w:val="clear" w:color="auto" w:fill="FFFF99"/>
          </w:tcPr>
          <w:p w14:paraId="6688B6B4" w14:textId="77777777" w:rsidR="00F0541F" w:rsidRPr="00D85513" w:rsidRDefault="00F0541F" w:rsidP="00C7589A">
            <w:pPr>
              <w:pStyle w:val="body-text"/>
            </w:pPr>
            <w:r w:rsidRPr="00D85513">
              <w:rPr>
                <w:rFonts w:hint="eastAsia"/>
              </w:rPr>
              <w:t>英文名</w:t>
            </w:r>
          </w:p>
        </w:tc>
        <w:tc>
          <w:tcPr>
            <w:tcW w:w="1440" w:type="dxa"/>
            <w:shd w:val="clear" w:color="auto" w:fill="FFFF99"/>
          </w:tcPr>
          <w:p w14:paraId="25D5FEF2" w14:textId="77777777" w:rsidR="00F0541F" w:rsidRPr="00D85513" w:rsidRDefault="00F0541F" w:rsidP="00C7589A">
            <w:pPr>
              <w:pStyle w:val="body-text"/>
            </w:pPr>
            <w:r w:rsidRPr="00D85513">
              <w:rPr>
                <w:rFonts w:hint="eastAsia"/>
              </w:rPr>
              <w:t>最大长度</w:t>
            </w:r>
          </w:p>
        </w:tc>
        <w:tc>
          <w:tcPr>
            <w:tcW w:w="1259" w:type="dxa"/>
            <w:shd w:val="clear" w:color="auto" w:fill="FFFF99"/>
          </w:tcPr>
          <w:p w14:paraId="1DA23E71" w14:textId="77777777" w:rsidR="00F0541F" w:rsidRPr="00D85513" w:rsidRDefault="00F0541F" w:rsidP="00C7589A">
            <w:pPr>
              <w:pStyle w:val="body-text"/>
            </w:pPr>
            <w:r w:rsidRPr="00D85513">
              <w:rPr>
                <w:rFonts w:hint="eastAsia"/>
              </w:rPr>
              <w:t>输入属性</w:t>
            </w:r>
          </w:p>
        </w:tc>
        <w:tc>
          <w:tcPr>
            <w:tcW w:w="2521" w:type="dxa"/>
            <w:shd w:val="clear" w:color="auto" w:fill="FFFF99"/>
          </w:tcPr>
          <w:p w14:paraId="74423530" w14:textId="77777777" w:rsidR="00F0541F" w:rsidRPr="00D85513" w:rsidRDefault="00F0541F" w:rsidP="00C7589A">
            <w:pPr>
              <w:pStyle w:val="body-text"/>
            </w:pPr>
            <w:r w:rsidRPr="00D85513">
              <w:rPr>
                <w:rFonts w:hint="eastAsia"/>
              </w:rPr>
              <w:t>注释</w:t>
            </w:r>
          </w:p>
        </w:tc>
      </w:tr>
      <w:tr w:rsidR="00F0541F" w:rsidRPr="00D85513" w14:paraId="061E9465" w14:textId="77777777" w:rsidTr="005F796A">
        <w:trPr>
          <w:trHeight w:val="307"/>
        </w:trPr>
        <w:tc>
          <w:tcPr>
            <w:tcW w:w="1620" w:type="dxa"/>
          </w:tcPr>
          <w:p w14:paraId="21E6F178" w14:textId="77777777" w:rsidR="00F0541F" w:rsidRPr="00D85513" w:rsidRDefault="00F0541F" w:rsidP="00C7589A">
            <w:pPr>
              <w:pStyle w:val="body-text"/>
            </w:pPr>
            <w:r w:rsidRPr="00D85513">
              <w:rPr>
                <w:rFonts w:hint="eastAsia"/>
              </w:rPr>
              <w:t>保留域</w:t>
            </w:r>
          </w:p>
        </w:tc>
        <w:tc>
          <w:tcPr>
            <w:tcW w:w="1440" w:type="dxa"/>
          </w:tcPr>
          <w:p w14:paraId="33CA5060" w14:textId="77777777" w:rsidR="00F0541F" w:rsidRPr="00D85513" w:rsidRDefault="00F0541F" w:rsidP="00C7589A">
            <w:pPr>
              <w:pStyle w:val="body-text"/>
            </w:pPr>
            <w:r w:rsidRPr="00D85513">
              <w:rPr>
                <w:rFonts w:hint="eastAsia"/>
              </w:rPr>
              <w:t>Reserve</w:t>
            </w:r>
          </w:p>
        </w:tc>
        <w:tc>
          <w:tcPr>
            <w:tcW w:w="1440" w:type="dxa"/>
          </w:tcPr>
          <w:p w14:paraId="737A4D29" w14:textId="77777777" w:rsidR="00F0541F" w:rsidRPr="00D85513" w:rsidRDefault="00F0541F" w:rsidP="00C7589A">
            <w:pPr>
              <w:pStyle w:val="body-text"/>
            </w:pPr>
            <w:r w:rsidRPr="00D85513">
              <w:rPr>
                <w:rFonts w:hint="eastAsia"/>
              </w:rPr>
              <w:t>C(20)</w:t>
            </w:r>
          </w:p>
        </w:tc>
        <w:tc>
          <w:tcPr>
            <w:tcW w:w="1259" w:type="dxa"/>
          </w:tcPr>
          <w:p w14:paraId="35EF1961" w14:textId="77777777" w:rsidR="00F0541F" w:rsidRPr="00D85513" w:rsidRDefault="00F0541F" w:rsidP="00C7589A">
            <w:pPr>
              <w:pStyle w:val="body-text"/>
            </w:pPr>
            <w:r w:rsidRPr="00D85513">
              <w:rPr>
                <w:rFonts w:hint="eastAsia"/>
              </w:rPr>
              <w:t>可选</w:t>
            </w:r>
          </w:p>
        </w:tc>
        <w:tc>
          <w:tcPr>
            <w:tcW w:w="2521" w:type="dxa"/>
          </w:tcPr>
          <w:p w14:paraId="30AD5EE7" w14:textId="77777777" w:rsidR="00F0541F" w:rsidRPr="00D85513" w:rsidRDefault="00F0541F" w:rsidP="00C7589A">
            <w:pPr>
              <w:pStyle w:val="body-text"/>
            </w:pPr>
          </w:p>
        </w:tc>
      </w:tr>
    </w:tbl>
    <w:p w14:paraId="5E2F9D50" w14:textId="77777777" w:rsidR="00F0541F" w:rsidRPr="003406CE" w:rsidRDefault="00F0541F" w:rsidP="00F0541F">
      <w:pPr>
        <w:rPr>
          <w:b/>
          <w:kern w:val="0"/>
          <w:sz w:val="24"/>
          <w:szCs w:val="24"/>
          <w:lang w:bidi="en-US"/>
        </w:rPr>
      </w:pPr>
    </w:p>
    <w:p w14:paraId="63B2EFDC" w14:textId="77777777" w:rsidR="00F0541F" w:rsidRPr="00F700A9" w:rsidRDefault="00F0541F" w:rsidP="00F0541F"/>
    <w:p w14:paraId="62A8B70B" w14:textId="77777777" w:rsidR="00F0541F" w:rsidRDefault="00F0541F" w:rsidP="00F0541F"/>
    <w:p w14:paraId="7D82FEF4" w14:textId="77777777" w:rsidR="00F0541F" w:rsidRDefault="00F0541F" w:rsidP="00F0541F">
      <w:pPr>
        <w:pStyle w:val="Heading2"/>
      </w:pPr>
      <w:r w:rsidRPr="004E0762">
        <w:rPr>
          <w:rFonts w:hint="eastAsia"/>
        </w:rPr>
        <w:lastRenderedPageBreak/>
        <w:t>会员绑定提现账户</w:t>
      </w:r>
      <w:r w:rsidRPr="004E0762">
        <w:rPr>
          <w:rFonts w:hint="eastAsia"/>
        </w:rPr>
        <w:t>-</w:t>
      </w:r>
      <w:r w:rsidRPr="004E0762">
        <w:rPr>
          <w:rFonts w:hint="eastAsia"/>
        </w:rPr>
        <w:t>回填银联鉴权短信码</w:t>
      </w:r>
      <w:r w:rsidRPr="004E0762">
        <w:rPr>
          <w:rFonts w:hint="eastAsia"/>
        </w:rPr>
        <w:t>(</w:t>
      </w:r>
      <w:r w:rsidRPr="004E0762">
        <w:rPr>
          <w:rFonts w:hint="eastAsia"/>
        </w:rPr>
        <w:t>开通橙</w:t>
      </w:r>
      <w:r w:rsidRPr="004E0762">
        <w:rPr>
          <w:rFonts w:hint="eastAsia"/>
        </w:rPr>
        <w:t>e</w:t>
      </w:r>
      <w:r w:rsidRPr="004E0762">
        <w:rPr>
          <w:rFonts w:hint="eastAsia"/>
        </w:rPr>
        <w:t>付</w:t>
      </w:r>
      <w:r w:rsidRPr="004E0762">
        <w:rPr>
          <w:rFonts w:hint="eastAsia"/>
        </w:rPr>
        <w:t>)</w:t>
      </w:r>
      <w:r>
        <w:rPr>
          <w:rFonts w:hint="eastAsia"/>
        </w:rPr>
        <w:t>【</w:t>
      </w:r>
      <w:r w:rsidRPr="004E0762">
        <w:t>6106</w:t>
      </w:r>
      <w:r>
        <w:rPr>
          <w:rFonts w:hint="eastAsia"/>
        </w:rPr>
        <w:t>】</w:t>
      </w:r>
      <w:r>
        <w:rPr>
          <w:rFonts w:hint="eastAsia"/>
        </w:rPr>
        <w:t xml:space="preserve">  </w:t>
      </w:r>
    </w:p>
    <w:p w14:paraId="257BCE4E" w14:textId="77777777" w:rsidR="00F0541F" w:rsidRDefault="00F0541F" w:rsidP="00F0541F">
      <w:pPr>
        <w:pStyle w:val="Heading3"/>
      </w:pPr>
      <w:r>
        <w:rPr>
          <w:rFonts w:hint="eastAsia"/>
        </w:rPr>
        <w:t>功能描述：</w:t>
      </w:r>
    </w:p>
    <w:p w14:paraId="19A63CF6" w14:textId="77777777" w:rsidR="00F0541F" w:rsidRPr="00F95D57" w:rsidRDefault="00F0541F" w:rsidP="00F0541F">
      <w:r>
        <w:rPr>
          <w:rFonts w:hint="eastAsia"/>
        </w:rPr>
        <w:t>用于会员填写动态验证码后，发往银行进行验证，验证成功则完成绑定。</w:t>
      </w:r>
    </w:p>
    <w:p w14:paraId="197D6CCE" w14:textId="77777777" w:rsidR="00F0541F" w:rsidRDefault="00F0541F" w:rsidP="00F0541F">
      <w:pPr>
        <w:pStyle w:val="Heading3"/>
      </w:pPr>
      <w:r>
        <w:rPr>
          <w:rFonts w:hint="eastAsia"/>
        </w:rPr>
        <w:t>相关说明：</w:t>
      </w:r>
    </w:p>
    <w:p w14:paraId="7BC3E097" w14:textId="77777777" w:rsidR="00F0541F" w:rsidRPr="00F95D57" w:rsidRDefault="00F0541F" w:rsidP="00F0541F">
      <w:r>
        <w:rPr>
          <w:rFonts w:hint="eastAsia"/>
        </w:rPr>
        <w:t>与会员绑定提现账户</w:t>
      </w:r>
      <w:r>
        <w:rPr>
          <w:rFonts w:hint="eastAsia"/>
        </w:rPr>
        <w:t>-</w:t>
      </w:r>
      <w:r>
        <w:rPr>
          <w:rFonts w:hint="eastAsia"/>
        </w:rPr>
        <w:t>银联验证【</w:t>
      </w:r>
      <w:r>
        <w:rPr>
          <w:rFonts w:hint="eastAsia"/>
        </w:rPr>
        <w:t>6066</w:t>
      </w:r>
      <w:r>
        <w:rPr>
          <w:rFonts w:hint="eastAsia"/>
        </w:rPr>
        <w:t>】一起搭配使用。</w:t>
      </w:r>
    </w:p>
    <w:p w14:paraId="248C052E" w14:textId="77777777" w:rsidR="00F0541F" w:rsidRDefault="00F0541F" w:rsidP="00F0541F">
      <w:pPr>
        <w:pStyle w:val="Heading3"/>
      </w:pPr>
      <w:r>
        <w:rPr>
          <w:rFonts w:hint="eastAsia"/>
        </w:rPr>
        <w:t>接口字段：</w:t>
      </w:r>
    </w:p>
    <w:p w14:paraId="2AAF8729" w14:textId="77777777" w:rsidR="00F0541F" w:rsidRDefault="00F0541F" w:rsidP="00F0541F">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F0541F" w:rsidRPr="009572E9" w14:paraId="12C78BB8" w14:textId="77777777" w:rsidTr="005F796A">
        <w:trPr>
          <w:trHeight w:val="344"/>
        </w:trPr>
        <w:tc>
          <w:tcPr>
            <w:tcW w:w="1563" w:type="dxa"/>
            <w:shd w:val="clear" w:color="auto" w:fill="FFFF8B"/>
          </w:tcPr>
          <w:p w14:paraId="2AE0F461" w14:textId="77777777" w:rsidR="00F0541F" w:rsidRDefault="00F0541F" w:rsidP="00C7589A">
            <w:pPr>
              <w:pStyle w:val="body-text"/>
            </w:pPr>
            <w:r>
              <w:rPr>
                <w:rFonts w:hint="eastAsia"/>
              </w:rPr>
              <w:t>输入项名称</w:t>
            </w:r>
          </w:p>
        </w:tc>
        <w:tc>
          <w:tcPr>
            <w:tcW w:w="1686" w:type="dxa"/>
            <w:shd w:val="clear" w:color="auto" w:fill="FFFF8B"/>
          </w:tcPr>
          <w:p w14:paraId="130C07D4" w14:textId="77777777" w:rsidR="00F0541F" w:rsidRDefault="00F0541F" w:rsidP="00C7589A">
            <w:pPr>
              <w:pStyle w:val="body-text"/>
            </w:pPr>
            <w:r>
              <w:rPr>
                <w:rFonts w:hint="eastAsia"/>
              </w:rPr>
              <w:t>英文名</w:t>
            </w:r>
          </w:p>
        </w:tc>
        <w:tc>
          <w:tcPr>
            <w:tcW w:w="1105" w:type="dxa"/>
            <w:shd w:val="clear" w:color="auto" w:fill="FFFF8B"/>
          </w:tcPr>
          <w:p w14:paraId="4F951AA5" w14:textId="77777777" w:rsidR="00F0541F" w:rsidRDefault="00F0541F" w:rsidP="00C7589A">
            <w:pPr>
              <w:pStyle w:val="body-text"/>
            </w:pPr>
            <w:r>
              <w:rPr>
                <w:rFonts w:hint="eastAsia"/>
              </w:rPr>
              <w:t>最大长度</w:t>
            </w:r>
          </w:p>
        </w:tc>
        <w:tc>
          <w:tcPr>
            <w:tcW w:w="1063" w:type="dxa"/>
            <w:shd w:val="clear" w:color="auto" w:fill="FFFF8B"/>
          </w:tcPr>
          <w:p w14:paraId="262C027C" w14:textId="77777777" w:rsidR="00F0541F" w:rsidRDefault="00F0541F" w:rsidP="00C7589A">
            <w:pPr>
              <w:pStyle w:val="body-text"/>
            </w:pPr>
            <w:r>
              <w:rPr>
                <w:rFonts w:hint="eastAsia"/>
              </w:rPr>
              <w:t>输入属性</w:t>
            </w:r>
          </w:p>
        </w:tc>
        <w:tc>
          <w:tcPr>
            <w:tcW w:w="2913" w:type="dxa"/>
            <w:shd w:val="clear" w:color="auto" w:fill="FFFF8B"/>
          </w:tcPr>
          <w:p w14:paraId="01682106" w14:textId="77777777" w:rsidR="00F0541F" w:rsidRDefault="00F0541F" w:rsidP="00C7589A">
            <w:pPr>
              <w:pStyle w:val="body-text"/>
            </w:pPr>
            <w:r>
              <w:rPr>
                <w:rFonts w:hint="eastAsia"/>
              </w:rPr>
              <w:t>注释</w:t>
            </w:r>
          </w:p>
        </w:tc>
      </w:tr>
      <w:tr w:rsidR="00F0541F" w:rsidRPr="009572E9" w14:paraId="6179964B" w14:textId="77777777" w:rsidTr="005F796A">
        <w:trPr>
          <w:trHeight w:val="335"/>
        </w:trPr>
        <w:tc>
          <w:tcPr>
            <w:tcW w:w="1563" w:type="dxa"/>
          </w:tcPr>
          <w:p w14:paraId="0C47CF97" w14:textId="77777777" w:rsidR="00F0541F" w:rsidRDefault="00F0541F" w:rsidP="00C7589A">
            <w:pPr>
              <w:pStyle w:val="body-text"/>
            </w:pPr>
            <w:r>
              <w:rPr>
                <w:rFonts w:hint="eastAsia"/>
              </w:rPr>
              <w:t>资金汇总账号</w:t>
            </w:r>
          </w:p>
        </w:tc>
        <w:tc>
          <w:tcPr>
            <w:tcW w:w="1686" w:type="dxa"/>
          </w:tcPr>
          <w:p w14:paraId="39F3863F" w14:textId="77777777" w:rsidR="00F0541F" w:rsidRDefault="00F0541F" w:rsidP="00C7589A">
            <w:pPr>
              <w:pStyle w:val="body-text"/>
            </w:pPr>
            <w:r>
              <w:rPr>
                <w:rFonts w:hint="eastAsia"/>
              </w:rPr>
              <w:t>SupAcctId</w:t>
            </w:r>
          </w:p>
        </w:tc>
        <w:tc>
          <w:tcPr>
            <w:tcW w:w="1105" w:type="dxa"/>
          </w:tcPr>
          <w:p w14:paraId="4E71EB6D" w14:textId="77777777" w:rsidR="00F0541F" w:rsidRDefault="00F0541F" w:rsidP="00C7589A">
            <w:pPr>
              <w:pStyle w:val="body-text"/>
            </w:pPr>
            <w:r>
              <w:rPr>
                <w:rFonts w:hint="eastAsia"/>
              </w:rPr>
              <w:t>C(32)</w:t>
            </w:r>
          </w:p>
        </w:tc>
        <w:tc>
          <w:tcPr>
            <w:tcW w:w="1063" w:type="dxa"/>
          </w:tcPr>
          <w:p w14:paraId="0361902A" w14:textId="77777777" w:rsidR="00F0541F" w:rsidRDefault="00F0541F" w:rsidP="00C7589A">
            <w:pPr>
              <w:pStyle w:val="body-text"/>
            </w:pPr>
            <w:r>
              <w:rPr>
                <w:rFonts w:hint="eastAsia"/>
              </w:rPr>
              <w:t>必输</w:t>
            </w:r>
          </w:p>
        </w:tc>
        <w:tc>
          <w:tcPr>
            <w:tcW w:w="2913" w:type="dxa"/>
          </w:tcPr>
          <w:p w14:paraId="50E44D62" w14:textId="77777777" w:rsidR="00F0541F" w:rsidRDefault="00F0541F" w:rsidP="00C7589A">
            <w:pPr>
              <w:pStyle w:val="body-text"/>
            </w:pPr>
          </w:p>
        </w:tc>
      </w:tr>
      <w:tr w:rsidR="00F0541F" w:rsidRPr="009572E9" w14:paraId="23DC7E37" w14:textId="77777777" w:rsidTr="005F796A">
        <w:trPr>
          <w:trHeight w:val="335"/>
        </w:trPr>
        <w:tc>
          <w:tcPr>
            <w:tcW w:w="1563" w:type="dxa"/>
          </w:tcPr>
          <w:p w14:paraId="1087B874" w14:textId="77777777" w:rsidR="00F0541F" w:rsidRDefault="00F0541F" w:rsidP="00C7589A">
            <w:pPr>
              <w:pStyle w:val="body-text"/>
            </w:pPr>
            <w:r>
              <w:rPr>
                <w:rFonts w:hint="eastAsia"/>
              </w:rPr>
              <w:t>交易网会员代码</w:t>
            </w:r>
          </w:p>
        </w:tc>
        <w:tc>
          <w:tcPr>
            <w:tcW w:w="1686" w:type="dxa"/>
          </w:tcPr>
          <w:p w14:paraId="41BC019F" w14:textId="77777777" w:rsidR="00F0541F" w:rsidRDefault="00F0541F" w:rsidP="00C7589A">
            <w:pPr>
              <w:pStyle w:val="body-text"/>
            </w:pPr>
            <w:r>
              <w:rPr>
                <w:rFonts w:hint="eastAsia"/>
              </w:rPr>
              <w:t>ThirdCustId</w:t>
            </w:r>
          </w:p>
        </w:tc>
        <w:tc>
          <w:tcPr>
            <w:tcW w:w="1105" w:type="dxa"/>
          </w:tcPr>
          <w:p w14:paraId="6497158A" w14:textId="77777777" w:rsidR="00F0541F" w:rsidRDefault="00F0541F" w:rsidP="00C7589A">
            <w:pPr>
              <w:pStyle w:val="body-text"/>
            </w:pPr>
            <w:r>
              <w:rPr>
                <w:rFonts w:hint="eastAsia"/>
              </w:rPr>
              <w:t>C(32)</w:t>
            </w:r>
          </w:p>
        </w:tc>
        <w:tc>
          <w:tcPr>
            <w:tcW w:w="1063" w:type="dxa"/>
          </w:tcPr>
          <w:p w14:paraId="132234BD" w14:textId="77777777" w:rsidR="00F0541F" w:rsidRDefault="00F0541F" w:rsidP="00C7589A">
            <w:pPr>
              <w:pStyle w:val="body-text"/>
            </w:pPr>
            <w:r>
              <w:rPr>
                <w:rFonts w:hint="eastAsia"/>
              </w:rPr>
              <w:t>必输</w:t>
            </w:r>
          </w:p>
        </w:tc>
        <w:tc>
          <w:tcPr>
            <w:tcW w:w="2913" w:type="dxa"/>
          </w:tcPr>
          <w:p w14:paraId="224DF5D4" w14:textId="77777777" w:rsidR="00F0541F" w:rsidRDefault="00F0541F" w:rsidP="00C7589A">
            <w:pPr>
              <w:pStyle w:val="body-text"/>
            </w:pPr>
          </w:p>
        </w:tc>
      </w:tr>
      <w:tr w:rsidR="00F0541F" w:rsidRPr="009572E9" w14:paraId="23150795" w14:textId="77777777" w:rsidTr="005F796A">
        <w:trPr>
          <w:trHeight w:val="335"/>
        </w:trPr>
        <w:tc>
          <w:tcPr>
            <w:tcW w:w="1563" w:type="dxa"/>
          </w:tcPr>
          <w:p w14:paraId="5CE2C04C" w14:textId="77777777" w:rsidR="00F0541F" w:rsidRDefault="00F0541F" w:rsidP="00C7589A">
            <w:pPr>
              <w:pStyle w:val="body-text"/>
            </w:pPr>
            <w:r>
              <w:rPr>
                <w:rFonts w:hint="eastAsia"/>
              </w:rPr>
              <w:t>子账户账号</w:t>
            </w:r>
          </w:p>
        </w:tc>
        <w:tc>
          <w:tcPr>
            <w:tcW w:w="1686" w:type="dxa"/>
          </w:tcPr>
          <w:p w14:paraId="01F805EB" w14:textId="77777777" w:rsidR="00F0541F" w:rsidRDefault="00F0541F" w:rsidP="00C7589A">
            <w:pPr>
              <w:pStyle w:val="body-text"/>
            </w:pPr>
            <w:r>
              <w:rPr>
                <w:rFonts w:hint="eastAsia"/>
              </w:rPr>
              <w:t>CustAcctId</w:t>
            </w:r>
          </w:p>
        </w:tc>
        <w:tc>
          <w:tcPr>
            <w:tcW w:w="1105" w:type="dxa"/>
          </w:tcPr>
          <w:p w14:paraId="2307C7D6" w14:textId="77777777" w:rsidR="00F0541F" w:rsidRDefault="00F0541F" w:rsidP="00C7589A">
            <w:pPr>
              <w:pStyle w:val="body-text"/>
            </w:pPr>
            <w:r>
              <w:rPr>
                <w:rFonts w:hint="eastAsia"/>
              </w:rPr>
              <w:t>C(32)</w:t>
            </w:r>
          </w:p>
        </w:tc>
        <w:tc>
          <w:tcPr>
            <w:tcW w:w="1063" w:type="dxa"/>
          </w:tcPr>
          <w:p w14:paraId="7C8A30D0" w14:textId="77777777" w:rsidR="00F0541F" w:rsidRDefault="00F0541F" w:rsidP="00C7589A">
            <w:pPr>
              <w:pStyle w:val="body-text"/>
            </w:pPr>
            <w:r>
              <w:rPr>
                <w:rFonts w:hint="eastAsia"/>
              </w:rPr>
              <w:t>必输</w:t>
            </w:r>
          </w:p>
        </w:tc>
        <w:tc>
          <w:tcPr>
            <w:tcW w:w="2913" w:type="dxa"/>
          </w:tcPr>
          <w:p w14:paraId="5C7F84C3" w14:textId="77777777" w:rsidR="00F0541F" w:rsidRDefault="00F0541F" w:rsidP="005F796A">
            <w:pPr>
              <w:rPr>
                <w:rFonts w:ascii="宋体" w:hAnsi="宋体"/>
              </w:rPr>
            </w:pPr>
          </w:p>
        </w:tc>
      </w:tr>
      <w:tr w:rsidR="00F0541F" w:rsidRPr="009572E9" w14:paraId="053FCB30" w14:textId="77777777" w:rsidTr="005F796A">
        <w:trPr>
          <w:trHeight w:val="318"/>
        </w:trPr>
        <w:tc>
          <w:tcPr>
            <w:tcW w:w="1563" w:type="dxa"/>
          </w:tcPr>
          <w:p w14:paraId="78D09154" w14:textId="77777777" w:rsidR="00F0541F" w:rsidRPr="00D85513" w:rsidRDefault="00F0541F" w:rsidP="00C7589A">
            <w:pPr>
              <w:pStyle w:val="body-text"/>
            </w:pPr>
            <w:r>
              <w:rPr>
                <w:rFonts w:hint="eastAsia"/>
              </w:rPr>
              <w:t>会员账号</w:t>
            </w:r>
          </w:p>
        </w:tc>
        <w:tc>
          <w:tcPr>
            <w:tcW w:w="1686" w:type="dxa"/>
          </w:tcPr>
          <w:p w14:paraId="7464382D" w14:textId="77777777" w:rsidR="00F0541F" w:rsidRPr="00D85513" w:rsidRDefault="00F0541F" w:rsidP="00C7589A">
            <w:pPr>
              <w:pStyle w:val="body-text"/>
            </w:pPr>
            <w:r>
              <w:rPr>
                <w:rFonts w:hint="eastAsia"/>
              </w:rPr>
              <w:t>Acct</w:t>
            </w:r>
            <w:r w:rsidRPr="00D85513">
              <w:rPr>
                <w:rFonts w:hint="eastAsia"/>
              </w:rPr>
              <w:t>Id</w:t>
            </w:r>
          </w:p>
        </w:tc>
        <w:tc>
          <w:tcPr>
            <w:tcW w:w="1105" w:type="dxa"/>
          </w:tcPr>
          <w:p w14:paraId="43CC0F82" w14:textId="77777777" w:rsidR="00F0541F" w:rsidRPr="00D85513" w:rsidRDefault="00F0541F" w:rsidP="00C7589A">
            <w:pPr>
              <w:pStyle w:val="body-text"/>
            </w:pPr>
            <w:r w:rsidRPr="00D85513">
              <w:rPr>
                <w:rFonts w:hint="eastAsia"/>
              </w:rPr>
              <w:t>C(32)</w:t>
            </w:r>
          </w:p>
        </w:tc>
        <w:tc>
          <w:tcPr>
            <w:tcW w:w="1063" w:type="dxa"/>
          </w:tcPr>
          <w:p w14:paraId="067BBD21" w14:textId="77777777" w:rsidR="00F0541F" w:rsidRPr="00D85513" w:rsidRDefault="00F0541F" w:rsidP="00C7589A">
            <w:pPr>
              <w:pStyle w:val="body-text"/>
            </w:pPr>
            <w:r w:rsidRPr="00D85513">
              <w:rPr>
                <w:rFonts w:hint="eastAsia"/>
              </w:rPr>
              <w:t>必输</w:t>
            </w:r>
          </w:p>
        </w:tc>
        <w:tc>
          <w:tcPr>
            <w:tcW w:w="2913" w:type="dxa"/>
          </w:tcPr>
          <w:p w14:paraId="541358BA" w14:textId="77777777" w:rsidR="00F0541F" w:rsidRDefault="00F0541F" w:rsidP="00C7589A">
            <w:pPr>
              <w:pStyle w:val="body-text"/>
            </w:pPr>
          </w:p>
        </w:tc>
      </w:tr>
      <w:tr w:rsidR="00F0541F" w:rsidRPr="009572E9" w14:paraId="2DEC30D6" w14:textId="77777777" w:rsidTr="005F796A">
        <w:trPr>
          <w:trHeight w:val="318"/>
        </w:trPr>
        <w:tc>
          <w:tcPr>
            <w:tcW w:w="1563" w:type="dxa"/>
          </w:tcPr>
          <w:p w14:paraId="7B62AE53" w14:textId="77777777" w:rsidR="00F0541F" w:rsidRDefault="00F0541F" w:rsidP="00C7589A">
            <w:pPr>
              <w:pStyle w:val="body-text"/>
            </w:pPr>
            <w:r>
              <w:rPr>
                <w:rFonts w:hint="eastAsia"/>
              </w:rPr>
              <w:t>短信验证码</w:t>
            </w:r>
          </w:p>
        </w:tc>
        <w:tc>
          <w:tcPr>
            <w:tcW w:w="1686" w:type="dxa"/>
          </w:tcPr>
          <w:p w14:paraId="13C6A7B5" w14:textId="77777777" w:rsidR="00F0541F" w:rsidRDefault="00F0541F" w:rsidP="00C7589A">
            <w:pPr>
              <w:pStyle w:val="body-text"/>
            </w:pPr>
            <w:r>
              <w:rPr>
                <w:rFonts w:hint="eastAsia"/>
              </w:rPr>
              <w:t>MessageCode</w:t>
            </w:r>
          </w:p>
        </w:tc>
        <w:tc>
          <w:tcPr>
            <w:tcW w:w="1105" w:type="dxa"/>
          </w:tcPr>
          <w:p w14:paraId="471C807A" w14:textId="77777777" w:rsidR="00F0541F" w:rsidRDefault="00F0541F" w:rsidP="00C7589A">
            <w:pPr>
              <w:pStyle w:val="body-text"/>
            </w:pPr>
            <w:r>
              <w:rPr>
                <w:rFonts w:hint="eastAsia"/>
              </w:rPr>
              <w:t>C(</w:t>
            </w:r>
            <w:r>
              <w:rPr>
                <w:rFonts w:hint="eastAsia"/>
                <w:lang w:eastAsia="zh-CN"/>
              </w:rPr>
              <w:t>7</w:t>
            </w:r>
            <w:r>
              <w:rPr>
                <w:rFonts w:hint="eastAsia"/>
              </w:rPr>
              <w:t>)</w:t>
            </w:r>
          </w:p>
        </w:tc>
        <w:tc>
          <w:tcPr>
            <w:tcW w:w="1063" w:type="dxa"/>
          </w:tcPr>
          <w:p w14:paraId="2B79AB3A" w14:textId="77777777" w:rsidR="00F0541F" w:rsidRPr="002E4227" w:rsidRDefault="00F0541F" w:rsidP="00C7589A">
            <w:pPr>
              <w:pStyle w:val="body-text"/>
            </w:pPr>
            <w:r>
              <w:rPr>
                <w:rFonts w:hint="eastAsia"/>
              </w:rPr>
              <w:t>必输</w:t>
            </w:r>
          </w:p>
        </w:tc>
        <w:tc>
          <w:tcPr>
            <w:tcW w:w="2913" w:type="dxa"/>
          </w:tcPr>
          <w:p w14:paraId="75AAA0EA" w14:textId="77777777" w:rsidR="00F0541F" w:rsidRDefault="00F0541F" w:rsidP="00C7589A">
            <w:pPr>
              <w:pStyle w:val="body-text"/>
            </w:pPr>
          </w:p>
        </w:tc>
      </w:tr>
      <w:tr w:rsidR="00F0541F" w:rsidRPr="009572E9" w14:paraId="52527B8F" w14:textId="77777777" w:rsidTr="005F796A">
        <w:trPr>
          <w:trHeight w:val="350"/>
        </w:trPr>
        <w:tc>
          <w:tcPr>
            <w:tcW w:w="1563" w:type="dxa"/>
          </w:tcPr>
          <w:p w14:paraId="591A5716" w14:textId="77777777" w:rsidR="00F0541F" w:rsidRDefault="00F0541F" w:rsidP="00C7589A">
            <w:pPr>
              <w:pStyle w:val="body-text"/>
            </w:pPr>
            <w:r>
              <w:rPr>
                <w:rFonts w:hint="eastAsia"/>
              </w:rPr>
              <w:t>保留域</w:t>
            </w:r>
          </w:p>
        </w:tc>
        <w:tc>
          <w:tcPr>
            <w:tcW w:w="1686" w:type="dxa"/>
          </w:tcPr>
          <w:p w14:paraId="628BBC8F" w14:textId="77777777" w:rsidR="00F0541F" w:rsidRDefault="00F0541F" w:rsidP="00C7589A">
            <w:pPr>
              <w:pStyle w:val="body-text"/>
            </w:pPr>
            <w:r>
              <w:rPr>
                <w:rFonts w:hint="eastAsia"/>
              </w:rPr>
              <w:t>Reserve</w:t>
            </w:r>
          </w:p>
        </w:tc>
        <w:tc>
          <w:tcPr>
            <w:tcW w:w="1105" w:type="dxa"/>
          </w:tcPr>
          <w:p w14:paraId="25CDA46D" w14:textId="77777777" w:rsidR="00F0541F" w:rsidRDefault="00F0541F" w:rsidP="00C7589A">
            <w:pPr>
              <w:pStyle w:val="body-text"/>
            </w:pPr>
            <w:r>
              <w:rPr>
                <w:rFonts w:hint="eastAsia"/>
              </w:rPr>
              <w:t>C(120)</w:t>
            </w:r>
          </w:p>
        </w:tc>
        <w:tc>
          <w:tcPr>
            <w:tcW w:w="1063" w:type="dxa"/>
          </w:tcPr>
          <w:p w14:paraId="5D29A158" w14:textId="77777777" w:rsidR="00F0541F" w:rsidRDefault="00F0541F" w:rsidP="00C7589A">
            <w:pPr>
              <w:pStyle w:val="body-text"/>
            </w:pPr>
            <w:r>
              <w:rPr>
                <w:rFonts w:hint="eastAsia"/>
              </w:rPr>
              <w:t>可选</w:t>
            </w:r>
          </w:p>
        </w:tc>
        <w:tc>
          <w:tcPr>
            <w:tcW w:w="2913" w:type="dxa"/>
          </w:tcPr>
          <w:p w14:paraId="211F8C34" w14:textId="77777777" w:rsidR="00F0541F" w:rsidRDefault="00F0541F" w:rsidP="00C7589A">
            <w:pPr>
              <w:pStyle w:val="body-text"/>
            </w:pPr>
          </w:p>
        </w:tc>
      </w:tr>
    </w:tbl>
    <w:p w14:paraId="415B0087" w14:textId="77777777" w:rsidR="00F0541F" w:rsidRDefault="00F0541F" w:rsidP="00F0541F">
      <w:pPr>
        <w:ind w:firstLineChars="350" w:firstLine="735"/>
        <w:rPr>
          <w:rFonts w:ascii="楷体_GB2312" w:eastAsia="楷体_GB2312"/>
        </w:rPr>
      </w:pPr>
    </w:p>
    <w:p w14:paraId="5B30243E" w14:textId="77777777" w:rsidR="00F0541F" w:rsidRPr="00F513B7" w:rsidRDefault="00F0541F" w:rsidP="00F0541F">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F0541F" w:rsidRPr="00F513B7" w14:paraId="2584920E" w14:textId="77777777" w:rsidTr="005F796A">
        <w:trPr>
          <w:trHeight w:val="303"/>
          <w:tblHeader/>
        </w:trPr>
        <w:tc>
          <w:tcPr>
            <w:tcW w:w="1620" w:type="dxa"/>
            <w:shd w:val="clear" w:color="auto" w:fill="FFFF99"/>
          </w:tcPr>
          <w:p w14:paraId="60EB3943" w14:textId="77777777" w:rsidR="00F0541F" w:rsidRPr="00F513B7" w:rsidRDefault="00F0541F" w:rsidP="005F796A">
            <w:pPr>
              <w:rPr>
                <w:rFonts w:ascii="宋体" w:hAnsi="宋体"/>
              </w:rPr>
            </w:pPr>
            <w:r w:rsidRPr="00F513B7">
              <w:rPr>
                <w:rFonts w:ascii="宋体" w:hAnsi="宋体" w:hint="eastAsia"/>
              </w:rPr>
              <w:t>输入项名称</w:t>
            </w:r>
          </w:p>
        </w:tc>
        <w:tc>
          <w:tcPr>
            <w:tcW w:w="1440" w:type="dxa"/>
            <w:shd w:val="clear" w:color="auto" w:fill="FFFF99"/>
          </w:tcPr>
          <w:p w14:paraId="3B0097E8" w14:textId="77777777" w:rsidR="00F0541F" w:rsidRPr="00F513B7" w:rsidRDefault="00F0541F" w:rsidP="005F796A">
            <w:pPr>
              <w:rPr>
                <w:rFonts w:ascii="宋体" w:hAnsi="宋体"/>
              </w:rPr>
            </w:pPr>
            <w:r w:rsidRPr="00F513B7">
              <w:rPr>
                <w:rFonts w:ascii="宋体" w:hAnsi="宋体" w:hint="eastAsia"/>
              </w:rPr>
              <w:t>英文名</w:t>
            </w:r>
          </w:p>
        </w:tc>
        <w:tc>
          <w:tcPr>
            <w:tcW w:w="1440" w:type="dxa"/>
            <w:shd w:val="clear" w:color="auto" w:fill="FFFF99"/>
          </w:tcPr>
          <w:p w14:paraId="20D06D95" w14:textId="77777777" w:rsidR="00F0541F" w:rsidRPr="00F513B7" w:rsidRDefault="00F0541F" w:rsidP="005F796A">
            <w:pPr>
              <w:rPr>
                <w:rFonts w:ascii="宋体" w:hAnsi="宋体"/>
              </w:rPr>
            </w:pPr>
            <w:r w:rsidRPr="00F513B7">
              <w:rPr>
                <w:rFonts w:ascii="宋体" w:hAnsi="宋体" w:hint="eastAsia"/>
              </w:rPr>
              <w:t>最大长度</w:t>
            </w:r>
          </w:p>
        </w:tc>
        <w:tc>
          <w:tcPr>
            <w:tcW w:w="1259" w:type="dxa"/>
            <w:shd w:val="clear" w:color="auto" w:fill="FFFF99"/>
          </w:tcPr>
          <w:p w14:paraId="7708BFD9" w14:textId="77777777" w:rsidR="00F0541F" w:rsidRPr="00F513B7" w:rsidRDefault="00F0541F" w:rsidP="005F796A">
            <w:pPr>
              <w:rPr>
                <w:rFonts w:ascii="宋体" w:hAnsi="宋体"/>
              </w:rPr>
            </w:pPr>
            <w:r w:rsidRPr="00F513B7">
              <w:rPr>
                <w:rFonts w:ascii="宋体" w:hAnsi="宋体" w:hint="eastAsia"/>
              </w:rPr>
              <w:t>输入属性</w:t>
            </w:r>
          </w:p>
        </w:tc>
        <w:tc>
          <w:tcPr>
            <w:tcW w:w="2521" w:type="dxa"/>
            <w:shd w:val="clear" w:color="auto" w:fill="FFFF99"/>
          </w:tcPr>
          <w:p w14:paraId="25B4D60E" w14:textId="77777777" w:rsidR="00F0541F" w:rsidRPr="00F513B7" w:rsidRDefault="00F0541F" w:rsidP="005F796A">
            <w:pPr>
              <w:ind w:firstLineChars="350" w:firstLine="735"/>
              <w:rPr>
                <w:rFonts w:ascii="宋体" w:hAnsi="宋体"/>
              </w:rPr>
            </w:pPr>
            <w:r w:rsidRPr="00F513B7">
              <w:rPr>
                <w:rFonts w:ascii="宋体" w:hAnsi="宋体" w:hint="eastAsia"/>
              </w:rPr>
              <w:t>注释</w:t>
            </w:r>
          </w:p>
        </w:tc>
      </w:tr>
      <w:tr w:rsidR="00F0541F" w:rsidRPr="00F513B7" w14:paraId="57449FC1" w14:textId="77777777" w:rsidTr="005F796A">
        <w:trPr>
          <w:trHeight w:val="307"/>
        </w:trPr>
        <w:tc>
          <w:tcPr>
            <w:tcW w:w="1620" w:type="dxa"/>
          </w:tcPr>
          <w:p w14:paraId="69E3FB0D" w14:textId="77777777" w:rsidR="00F0541F" w:rsidRPr="00F513B7" w:rsidRDefault="00F0541F" w:rsidP="005F796A">
            <w:pPr>
              <w:rPr>
                <w:rFonts w:ascii="宋体" w:hAnsi="宋体"/>
              </w:rPr>
            </w:pPr>
            <w:r>
              <w:rPr>
                <w:rFonts w:ascii="宋体" w:hAnsi="宋体" w:hint="eastAsia"/>
              </w:rPr>
              <w:t>前置流水号</w:t>
            </w:r>
          </w:p>
        </w:tc>
        <w:tc>
          <w:tcPr>
            <w:tcW w:w="1440" w:type="dxa"/>
          </w:tcPr>
          <w:p w14:paraId="6A230500" w14:textId="77777777" w:rsidR="00F0541F" w:rsidRPr="00F513B7" w:rsidRDefault="00F0541F" w:rsidP="005F796A">
            <w:pPr>
              <w:rPr>
                <w:rFonts w:ascii="宋体" w:hAnsi="宋体"/>
              </w:rPr>
            </w:pPr>
            <w:r>
              <w:rPr>
                <w:rFonts w:ascii="宋体" w:hAnsi="宋体" w:hint="eastAsia"/>
              </w:rPr>
              <w:t>FrontLogNo</w:t>
            </w:r>
          </w:p>
        </w:tc>
        <w:tc>
          <w:tcPr>
            <w:tcW w:w="1440" w:type="dxa"/>
          </w:tcPr>
          <w:p w14:paraId="5C83C4B0" w14:textId="77777777" w:rsidR="00F0541F" w:rsidRPr="00F513B7" w:rsidRDefault="00F0541F" w:rsidP="008F1B57">
            <w:pPr>
              <w:rPr>
                <w:rFonts w:ascii="宋体" w:hAnsi="宋体"/>
              </w:rPr>
            </w:pPr>
            <w:r>
              <w:rPr>
                <w:rFonts w:ascii="宋体" w:hAnsi="宋体" w:hint="eastAsia"/>
              </w:rPr>
              <w:t>C(1</w:t>
            </w:r>
            <w:r w:rsidR="008F1B57">
              <w:rPr>
                <w:rFonts w:ascii="宋体" w:hAnsi="宋体" w:hint="eastAsia"/>
              </w:rPr>
              <w:t>6</w:t>
            </w:r>
            <w:r w:rsidRPr="00F513B7">
              <w:rPr>
                <w:rFonts w:ascii="宋体" w:hAnsi="宋体" w:hint="eastAsia"/>
              </w:rPr>
              <w:t>)</w:t>
            </w:r>
          </w:p>
        </w:tc>
        <w:tc>
          <w:tcPr>
            <w:tcW w:w="1259" w:type="dxa"/>
          </w:tcPr>
          <w:p w14:paraId="461D7F29" w14:textId="77777777" w:rsidR="00F0541F" w:rsidRPr="00F513B7" w:rsidRDefault="00F0541F" w:rsidP="005F796A">
            <w:pPr>
              <w:rPr>
                <w:rFonts w:ascii="宋体" w:hAnsi="宋体"/>
              </w:rPr>
            </w:pPr>
            <w:r>
              <w:rPr>
                <w:rFonts w:ascii="宋体" w:hAnsi="宋体" w:hint="eastAsia"/>
              </w:rPr>
              <w:t>可选</w:t>
            </w:r>
          </w:p>
        </w:tc>
        <w:tc>
          <w:tcPr>
            <w:tcW w:w="2521" w:type="dxa"/>
          </w:tcPr>
          <w:p w14:paraId="74A41EF5" w14:textId="77777777" w:rsidR="00F0541F" w:rsidRPr="00F513B7" w:rsidRDefault="00F0541F" w:rsidP="005F796A">
            <w:pPr>
              <w:rPr>
                <w:rFonts w:ascii="宋体" w:hAnsi="宋体"/>
              </w:rPr>
            </w:pPr>
          </w:p>
        </w:tc>
      </w:tr>
      <w:tr w:rsidR="00F0541F" w:rsidRPr="00F513B7" w14:paraId="6938A478" w14:textId="77777777" w:rsidTr="005F796A">
        <w:trPr>
          <w:trHeight w:val="307"/>
        </w:trPr>
        <w:tc>
          <w:tcPr>
            <w:tcW w:w="1620" w:type="dxa"/>
          </w:tcPr>
          <w:p w14:paraId="7EB1879A" w14:textId="77777777" w:rsidR="00F0541F" w:rsidRPr="00F513B7" w:rsidRDefault="00F0541F" w:rsidP="005F796A">
            <w:pPr>
              <w:rPr>
                <w:rFonts w:ascii="宋体" w:hAnsi="宋体"/>
              </w:rPr>
            </w:pPr>
            <w:r w:rsidRPr="00F513B7">
              <w:rPr>
                <w:rFonts w:ascii="宋体" w:hAnsi="宋体" w:hint="eastAsia"/>
              </w:rPr>
              <w:t>保留域</w:t>
            </w:r>
          </w:p>
        </w:tc>
        <w:tc>
          <w:tcPr>
            <w:tcW w:w="1440" w:type="dxa"/>
          </w:tcPr>
          <w:p w14:paraId="7BAC0CA3" w14:textId="77777777" w:rsidR="00F0541F" w:rsidRPr="00F513B7" w:rsidRDefault="00F0541F" w:rsidP="005F796A">
            <w:pPr>
              <w:rPr>
                <w:rFonts w:ascii="宋体" w:hAnsi="宋体"/>
              </w:rPr>
            </w:pPr>
            <w:r w:rsidRPr="00F513B7">
              <w:rPr>
                <w:rFonts w:ascii="宋体" w:hAnsi="宋体" w:hint="eastAsia"/>
              </w:rPr>
              <w:t>Reserve</w:t>
            </w:r>
          </w:p>
        </w:tc>
        <w:tc>
          <w:tcPr>
            <w:tcW w:w="1440" w:type="dxa"/>
          </w:tcPr>
          <w:p w14:paraId="126DC66C" w14:textId="77777777" w:rsidR="00F0541F" w:rsidRPr="00F513B7" w:rsidRDefault="00F0541F" w:rsidP="005F796A">
            <w:pPr>
              <w:rPr>
                <w:rFonts w:ascii="宋体" w:hAnsi="宋体"/>
              </w:rPr>
            </w:pPr>
            <w:r w:rsidRPr="00F513B7">
              <w:rPr>
                <w:rFonts w:ascii="宋体" w:hAnsi="宋体" w:hint="eastAsia"/>
              </w:rPr>
              <w:t>C(20)</w:t>
            </w:r>
          </w:p>
        </w:tc>
        <w:tc>
          <w:tcPr>
            <w:tcW w:w="1259" w:type="dxa"/>
          </w:tcPr>
          <w:p w14:paraId="1861E4CB" w14:textId="77777777" w:rsidR="00F0541F" w:rsidRPr="00F513B7" w:rsidRDefault="00F0541F" w:rsidP="005F796A">
            <w:pPr>
              <w:rPr>
                <w:rFonts w:ascii="宋体" w:hAnsi="宋体"/>
              </w:rPr>
            </w:pPr>
            <w:r w:rsidRPr="00F513B7">
              <w:rPr>
                <w:rFonts w:ascii="宋体" w:hAnsi="宋体" w:hint="eastAsia"/>
              </w:rPr>
              <w:t>可选</w:t>
            </w:r>
          </w:p>
        </w:tc>
        <w:tc>
          <w:tcPr>
            <w:tcW w:w="2521" w:type="dxa"/>
          </w:tcPr>
          <w:p w14:paraId="7E930520" w14:textId="77777777" w:rsidR="00F0541F" w:rsidRPr="00F513B7" w:rsidRDefault="00F0541F" w:rsidP="005F796A">
            <w:pPr>
              <w:ind w:firstLineChars="350" w:firstLine="735"/>
              <w:rPr>
                <w:rFonts w:ascii="宋体" w:hAnsi="宋体"/>
              </w:rPr>
            </w:pPr>
          </w:p>
        </w:tc>
      </w:tr>
    </w:tbl>
    <w:p w14:paraId="3D0A7592" w14:textId="77777777" w:rsidR="00F0541F" w:rsidRDefault="00F0541F" w:rsidP="00F0541F"/>
    <w:p w14:paraId="554D440B" w14:textId="77777777" w:rsidR="00F0541F" w:rsidRDefault="00F0541F" w:rsidP="00F0541F"/>
    <w:p w14:paraId="10384A51" w14:textId="77777777" w:rsidR="006B14D8" w:rsidRDefault="006B14D8"/>
    <w:p w14:paraId="5A87C39D" w14:textId="77777777" w:rsidR="003A2E59" w:rsidRDefault="003A2E59" w:rsidP="003A2E59">
      <w:pPr>
        <w:pStyle w:val="Heading2"/>
      </w:pPr>
      <w:bookmarkStart w:id="26" w:name="_Toc455667173"/>
      <w:r w:rsidRPr="003A2E59">
        <w:rPr>
          <w:rFonts w:hint="eastAsia"/>
        </w:rPr>
        <w:lastRenderedPageBreak/>
        <w:t>会员绑定信息查询</w:t>
      </w:r>
      <w:r w:rsidRPr="005F7DBC">
        <w:rPr>
          <w:rFonts w:hint="eastAsia"/>
          <w:highlight w:val="yellow"/>
        </w:rPr>
        <w:t>【</w:t>
      </w:r>
      <w:r w:rsidRPr="005F7DBC">
        <w:rPr>
          <w:highlight w:val="yellow"/>
        </w:rPr>
        <w:t>60</w:t>
      </w:r>
      <w:r>
        <w:rPr>
          <w:rFonts w:hint="eastAsia"/>
          <w:highlight w:val="yellow"/>
        </w:rPr>
        <w:t>98</w:t>
      </w:r>
      <w:r w:rsidRPr="005F7DBC">
        <w:rPr>
          <w:rFonts w:hint="eastAsia"/>
          <w:highlight w:val="yellow"/>
        </w:rPr>
        <w:t>】</w:t>
      </w:r>
      <w:bookmarkEnd w:id="26"/>
      <w:r w:rsidRPr="005F7DBC">
        <w:rPr>
          <w:rFonts w:hint="eastAsia"/>
          <w:highlight w:val="yellow"/>
        </w:rPr>
        <w:t xml:space="preserve"> </w:t>
      </w:r>
    </w:p>
    <w:p w14:paraId="25685519" w14:textId="77777777" w:rsidR="003A2E59" w:rsidRDefault="003A2E59" w:rsidP="003A2E59">
      <w:pPr>
        <w:pStyle w:val="Heading3"/>
      </w:pPr>
      <w:r>
        <w:rPr>
          <w:rFonts w:hint="eastAsia"/>
        </w:rPr>
        <w:t>功能描述：</w:t>
      </w:r>
    </w:p>
    <w:p w14:paraId="2E956B9C" w14:textId="77777777" w:rsidR="003A2E59" w:rsidRDefault="003A2E59" w:rsidP="003A2E59">
      <w:pPr>
        <w:pStyle w:val="Heading3"/>
      </w:pPr>
      <w:r>
        <w:rPr>
          <w:rFonts w:hint="eastAsia"/>
        </w:rPr>
        <w:t>相关说明：</w:t>
      </w:r>
    </w:p>
    <w:p w14:paraId="354E1D1C" w14:textId="77777777" w:rsidR="003A2E59" w:rsidRPr="00F95D57" w:rsidRDefault="003A2E59" w:rsidP="003A2E59"/>
    <w:p w14:paraId="10BF820F" w14:textId="77777777" w:rsidR="003A2E59" w:rsidRPr="00E1294F" w:rsidRDefault="003A2E59" w:rsidP="003A2E59">
      <w:pPr>
        <w:pStyle w:val="Heading3"/>
      </w:pPr>
      <w:r>
        <w:rPr>
          <w:rFonts w:hint="eastAsia"/>
        </w:rPr>
        <w:t>接口字段：</w:t>
      </w:r>
    </w:p>
    <w:p w14:paraId="1DED267C" w14:textId="77777777" w:rsidR="00F92F03" w:rsidRDefault="00F92F03" w:rsidP="00F92F03">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F92F03" w14:paraId="26A56E1C" w14:textId="77777777" w:rsidTr="00EA2A68">
        <w:trPr>
          <w:trHeight w:val="303"/>
          <w:tblHeader/>
        </w:trPr>
        <w:tc>
          <w:tcPr>
            <w:tcW w:w="1800" w:type="dxa"/>
            <w:shd w:val="clear" w:color="auto" w:fill="FFFF99"/>
          </w:tcPr>
          <w:p w14:paraId="2DEA1CE5" w14:textId="77777777" w:rsidR="00F92F03" w:rsidRDefault="00F92F03" w:rsidP="00C7589A">
            <w:pPr>
              <w:pStyle w:val="body-text"/>
            </w:pPr>
            <w:r>
              <w:rPr>
                <w:rFonts w:hint="eastAsia"/>
              </w:rPr>
              <w:t>输入项名称</w:t>
            </w:r>
          </w:p>
        </w:tc>
        <w:tc>
          <w:tcPr>
            <w:tcW w:w="1620" w:type="dxa"/>
            <w:shd w:val="clear" w:color="auto" w:fill="FFFF99"/>
          </w:tcPr>
          <w:p w14:paraId="0963395D" w14:textId="77777777" w:rsidR="00F92F03" w:rsidRDefault="00F92F03" w:rsidP="00C7589A">
            <w:pPr>
              <w:pStyle w:val="body-text"/>
            </w:pPr>
            <w:r>
              <w:rPr>
                <w:rFonts w:hint="eastAsia"/>
              </w:rPr>
              <w:t>英文名</w:t>
            </w:r>
          </w:p>
        </w:tc>
        <w:tc>
          <w:tcPr>
            <w:tcW w:w="1080" w:type="dxa"/>
            <w:shd w:val="clear" w:color="auto" w:fill="FFFF99"/>
          </w:tcPr>
          <w:p w14:paraId="3E9C52CB" w14:textId="77777777" w:rsidR="00F92F03" w:rsidRDefault="00F92F03" w:rsidP="00C7589A">
            <w:pPr>
              <w:pStyle w:val="body-text"/>
            </w:pPr>
            <w:r>
              <w:rPr>
                <w:rFonts w:hint="eastAsia"/>
              </w:rPr>
              <w:t>最大长度</w:t>
            </w:r>
          </w:p>
        </w:tc>
        <w:tc>
          <w:tcPr>
            <w:tcW w:w="1259" w:type="dxa"/>
            <w:shd w:val="clear" w:color="auto" w:fill="FFFF99"/>
          </w:tcPr>
          <w:p w14:paraId="0E20FD75" w14:textId="77777777" w:rsidR="00F92F03" w:rsidRDefault="00F92F03" w:rsidP="00C7589A">
            <w:pPr>
              <w:pStyle w:val="body-text"/>
            </w:pPr>
            <w:r>
              <w:rPr>
                <w:rFonts w:hint="eastAsia"/>
              </w:rPr>
              <w:t>输入属性</w:t>
            </w:r>
          </w:p>
        </w:tc>
        <w:tc>
          <w:tcPr>
            <w:tcW w:w="2521" w:type="dxa"/>
            <w:shd w:val="clear" w:color="auto" w:fill="FFFF99"/>
          </w:tcPr>
          <w:p w14:paraId="22A81E77" w14:textId="77777777" w:rsidR="00F92F03" w:rsidRDefault="00F92F03" w:rsidP="00C7589A">
            <w:pPr>
              <w:pStyle w:val="body-text"/>
            </w:pPr>
            <w:r>
              <w:rPr>
                <w:rFonts w:hint="eastAsia"/>
              </w:rPr>
              <w:t>注释</w:t>
            </w:r>
          </w:p>
        </w:tc>
      </w:tr>
      <w:tr w:rsidR="00F92F03" w14:paraId="457BADBA" w14:textId="77777777" w:rsidTr="00EA2A68">
        <w:trPr>
          <w:trHeight w:val="307"/>
        </w:trPr>
        <w:tc>
          <w:tcPr>
            <w:tcW w:w="1800" w:type="dxa"/>
          </w:tcPr>
          <w:p w14:paraId="337DE876" w14:textId="77777777" w:rsidR="00F92F03" w:rsidRDefault="00F92F03" w:rsidP="00C7589A">
            <w:pPr>
              <w:pStyle w:val="body-text"/>
            </w:pPr>
            <w:r>
              <w:rPr>
                <w:rFonts w:hint="eastAsia"/>
              </w:rPr>
              <w:t>查询标志</w:t>
            </w:r>
          </w:p>
        </w:tc>
        <w:tc>
          <w:tcPr>
            <w:tcW w:w="1620" w:type="dxa"/>
          </w:tcPr>
          <w:p w14:paraId="004BCADE" w14:textId="77777777" w:rsidR="00F92F03" w:rsidRDefault="00F92F03" w:rsidP="00C7589A">
            <w:pPr>
              <w:pStyle w:val="body-text"/>
            </w:pPr>
            <w:r>
              <w:rPr>
                <w:rFonts w:hint="eastAsia"/>
              </w:rPr>
              <w:t>SelectFlag</w:t>
            </w:r>
          </w:p>
        </w:tc>
        <w:tc>
          <w:tcPr>
            <w:tcW w:w="1080" w:type="dxa"/>
          </w:tcPr>
          <w:p w14:paraId="76B24B83" w14:textId="77777777" w:rsidR="00F92F03" w:rsidRDefault="00F92F03" w:rsidP="00C7589A">
            <w:pPr>
              <w:pStyle w:val="body-text"/>
            </w:pPr>
            <w:r>
              <w:rPr>
                <w:rFonts w:hint="eastAsia"/>
              </w:rPr>
              <w:t>C(1)</w:t>
            </w:r>
          </w:p>
        </w:tc>
        <w:tc>
          <w:tcPr>
            <w:tcW w:w="1259" w:type="dxa"/>
          </w:tcPr>
          <w:p w14:paraId="3107C885" w14:textId="77777777" w:rsidR="00F92F03" w:rsidRDefault="00F92F03" w:rsidP="00C7589A">
            <w:pPr>
              <w:pStyle w:val="body-text"/>
            </w:pPr>
            <w:r>
              <w:rPr>
                <w:rFonts w:hint="eastAsia"/>
              </w:rPr>
              <w:t>必输</w:t>
            </w:r>
          </w:p>
        </w:tc>
        <w:tc>
          <w:tcPr>
            <w:tcW w:w="2521" w:type="dxa"/>
          </w:tcPr>
          <w:p w14:paraId="12A455C9" w14:textId="77777777" w:rsidR="00F92F03" w:rsidRDefault="00F92F03" w:rsidP="00C7589A">
            <w:pPr>
              <w:pStyle w:val="body-text"/>
              <w:rPr>
                <w:lang w:eastAsia="zh-CN"/>
              </w:rPr>
            </w:pPr>
            <w:r>
              <w:rPr>
                <w:rFonts w:hint="eastAsia"/>
                <w:lang w:eastAsia="zh-CN"/>
              </w:rPr>
              <w:t xml:space="preserve">1：全部会员 2：单个会员 </w:t>
            </w:r>
          </w:p>
        </w:tc>
      </w:tr>
      <w:tr w:rsidR="00F92F03" w14:paraId="54C25DA5" w14:textId="77777777" w:rsidTr="00EA2A68">
        <w:trPr>
          <w:trHeight w:val="307"/>
        </w:trPr>
        <w:tc>
          <w:tcPr>
            <w:tcW w:w="1800" w:type="dxa"/>
          </w:tcPr>
          <w:p w14:paraId="34C48AC5" w14:textId="77777777" w:rsidR="00F92F03" w:rsidRDefault="00F92F03" w:rsidP="00C7589A">
            <w:pPr>
              <w:pStyle w:val="body-text"/>
            </w:pPr>
            <w:r>
              <w:rPr>
                <w:rFonts w:hint="eastAsia"/>
              </w:rPr>
              <w:t>资金汇总账号</w:t>
            </w:r>
          </w:p>
        </w:tc>
        <w:tc>
          <w:tcPr>
            <w:tcW w:w="1620" w:type="dxa"/>
          </w:tcPr>
          <w:p w14:paraId="730C6501" w14:textId="77777777" w:rsidR="00F92F03" w:rsidRDefault="00F92F03" w:rsidP="00C7589A">
            <w:pPr>
              <w:pStyle w:val="body-text"/>
            </w:pPr>
            <w:r>
              <w:rPr>
                <w:rFonts w:hint="eastAsia"/>
              </w:rPr>
              <w:t>SupAcctId</w:t>
            </w:r>
          </w:p>
        </w:tc>
        <w:tc>
          <w:tcPr>
            <w:tcW w:w="1080" w:type="dxa"/>
          </w:tcPr>
          <w:p w14:paraId="3D8BD578" w14:textId="77777777" w:rsidR="00F92F03" w:rsidRDefault="00F92F03" w:rsidP="00C7589A">
            <w:pPr>
              <w:pStyle w:val="body-text"/>
            </w:pPr>
            <w:r>
              <w:rPr>
                <w:rFonts w:hint="eastAsia"/>
              </w:rPr>
              <w:t>C(32)</w:t>
            </w:r>
          </w:p>
        </w:tc>
        <w:tc>
          <w:tcPr>
            <w:tcW w:w="1259" w:type="dxa"/>
          </w:tcPr>
          <w:p w14:paraId="38892B0B" w14:textId="77777777" w:rsidR="00F92F03" w:rsidRDefault="00F92F03" w:rsidP="00C7589A">
            <w:pPr>
              <w:pStyle w:val="body-text"/>
            </w:pPr>
            <w:r>
              <w:rPr>
                <w:rFonts w:hint="eastAsia"/>
              </w:rPr>
              <w:t>必输</w:t>
            </w:r>
          </w:p>
        </w:tc>
        <w:tc>
          <w:tcPr>
            <w:tcW w:w="2521" w:type="dxa"/>
          </w:tcPr>
          <w:p w14:paraId="014525A8" w14:textId="77777777" w:rsidR="00F92F03" w:rsidRDefault="00F92F03" w:rsidP="00C7589A">
            <w:pPr>
              <w:pStyle w:val="body-text"/>
            </w:pPr>
          </w:p>
        </w:tc>
      </w:tr>
      <w:tr w:rsidR="00F92F03" w14:paraId="205DB581" w14:textId="77777777" w:rsidTr="00EA2A68">
        <w:trPr>
          <w:trHeight w:val="307"/>
        </w:trPr>
        <w:tc>
          <w:tcPr>
            <w:tcW w:w="1800" w:type="dxa"/>
          </w:tcPr>
          <w:p w14:paraId="3F8F64F3" w14:textId="77777777" w:rsidR="00F92F03" w:rsidRDefault="00F92F03" w:rsidP="00C7589A">
            <w:pPr>
              <w:pStyle w:val="body-text"/>
              <w:rPr>
                <w:lang w:eastAsia="zh-CN"/>
              </w:rPr>
            </w:pPr>
            <w:r w:rsidRPr="00D85513">
              <w:rPr>
                <w:rFonts w:hint="eastAsia"/>
              </w:rPr>
              <w:t>子账户账号</w:t>
            </w:r>
          </w:p>
        </w:tc>
        <w:tc>
          <w:tcPr>
            <w:tcW w:w="1620" w:type="dxa"/>
          </w:tcPr>
          <w:p w14:paraId="7B2093B1" w14:textId="77777777" w:rsidR="00F92F03" w:rsidRDefault="00F92F03" w:rsidP="00C7589A">
            <w:pPr>
              <w:pStyle w:val="body-text"/>
              <w:rPr>
                <w:lang w:eastAsia="zh-CN"/>
              </w:rPr>
            </w:pPr>
            <w:r w:rsidRPr="00D85513">
              <w:rPr>
                <w:rFonts w:hint="eastAsia"/>
              </w:rPr>
              <w:t>CustAcctId</w:t>
            </w:r>
          </w:p>
        </w:tc>
        <w:tc>
          <w:tcPr>
            <w:tcW w:w="1080" w:type="dxa"/>
          </w:tcPr>
          <w:p w14:paraId="2BCEF034" w14:textId="77777777" w:rsidR="00F92F03" w:rsidRDefault="00F92F03" w:rsidP="00C7589A">
            <w:pPr>
              <w:pStyle w:val="body-text"/>
            </w:pPr>
            <w:r>
              <w:rPr>
                <w:rFonts w:hint="eastAsia"/>
              </w:rPr>
              <w:t>C(32)</w:t>
            </w:r>
          </w:p>
        </w:tc>
        <w:tc>
          <w:tcPr>
            <w:tcW w:w="1259" w:type="dxa"/>
          </w:tcPr>
          <w:p w14:paraId="3CE1BAF4" w14:textId="77777777" w:rsidR="00F92F03" w:rsidRDefault="00F92F03" w:rsidP="00C7589A">
            <w:pPr>
              <w:pStyle w:val="body-text"/>
            </w:pPr>
            <w:r>
              <w:rPr>
                <w:rFonts w:hint="eastAsia"/>
              </w:rPr>
              <w:t>可选</w:t>
            </w:r>
          </w:p>
        </w:tc>
        <w:tc>
          <w:tcPr>
            <w:tcW w:w="2521" w:type="dxa"/>
          </w:tcPr>
          <w:p w14:paraId="3ACE0818" w14:textId="77777777" w:rsidR="00F92F03" w:rsidRDefault="00F92F03" w:rsidP="00C7589A">
            <w:pPr>
              <w:pStyle w:val="body-text"/>
              <w:rPr>
                <w:lang w:eastAsia="zh-CN"/>
              </w:rPr>
            </w:pPr>
            <w:r>
              <w:rPr>
                <w:rFonts w:hint="eastAsia"/>
                <w:lang w:eastAsia="zh-CN"/>
              </w:rPr>
              <w:t>若SelectFlag为2时，</w:t>
            </w:r>
          </w:p>
          <w:p w14:paraId="0D195850" w14:textId="77777777" w:rsidR="00F92F03" w:rsidRDefault="00F92F03" w:rsidP="00C7589A">
            <w:pPr>
              <w:pStyle w:val="body-text"/>
              <w:rPr>
                <w:lang w:eastAsia="zh-CN"/>
              </w:rPr>
            </w:pPr>
            <w:r w:rsidRPr="00D85513">
              <w:rPr>
                <w:rFonts w:hint="eastAsia"/>
                <w:lang w:eastAsia="zh-CN"/>
              </w:rPr>
              <w:t>子账户账号</w:t>
            </w:r>
            <w:r>
              <w:rPr>
                <w:rFonts w:hint="eastAsia"/>
                <w:lang w:eastAsia="zh-CN"/>
              </w:rPr>
              <w:t>必输</w:t>
            </w:r>
          </w:p>
        </w:tc>
      </w:tr>
      <w:tr w:rsidR="00F92F03" w14:paraId="22A07885" w14:textId="77777777" w:rsidTr="00EA2A68">
        <w:trPr>
          <w:trHeight w:val="307"/>
        </w:trPr>
        <w:tc>
          <w:tcPr>
            <w:tcW w:w="1800" w:type="dxa"/>
          </w:tcPr>
          <w:p w14:paraId="4608D16E" w14:textId="77777777" w:rsidR="00F92F03" w:rsidRDefault="00F92F03" w:rsidP="00C7589A">
            <w:pPr>
              <w:pStyle w:val="body-text"/>
            </w:pPr>
            <w:r>
              <w:rPr>
                <w:rFonts w:hint="eastAsia"/>
              </w:rPr>
              <w:t>第几页</w:t>
            </w:r>
          </w:p>
        </w:tc>
        <w:tc>
          <w:tcPr>
            <w:tcW w:w="1620" w:type="dxa"/>
          </w:tcPr>
          <w:p w14:paraId="5B57524F" w14:textId="77777777" w:rsidR="00F92F03" w:rsidRDefault="00F92F03" w:rsidP="00C7589A">
            <w:pPr>
              <w:pStyle w:val="body-text"/>
            </w:pPr>
            <w:r>
              <w:rPr>
                <w:rFonts w:hint="eastAsia"/>
              </w:rPr>
              <w:t>PageNum</w:t>
            </w:r>
          </w:p>
        </w:tc>
        <w:tc>
          <w:tcPr>
            <w:tcW w:w="1080" w:type="dxa"/>
          </w:tcPr>
          <w:p w14:paraId="3FFD8960" w14:textId="77777777" w:rsidR="00F92F03" w:rsidRDefault="00F92F03" w:rsidP="00C7589A">
            <w:pPr>
              <w:pStyle w:val="body-text"/>
            </w:pPr>
            <w:r>
              <w:rPr>
                <w:rFonts w:hint="eastAsia"/>
              </w:rPr>
              <w:t>C(6)</w:t>
            </w:r>
          </w:p>
        </w:tc>
        <w:tc>
          <w:tcPr>
            <w:tcW w:w="1259" w:type="dxa"/>
          </w:tcPr>
          <w:p w14:paraId="7C8BF832" w14:textId="77777777" w:rsidR="00F92F03" w:rsidRDefault="00F92F03" w:rsidP="00C7589A">
            <w:pPr>
              <w:pStyle w:val="body-text"/>
            </w:pPr>
            <w:r>
              <w:rPr>
                <w:rFonts w:hint="eastAsia"/>
              </w:rPr>
              <w:t>必输</w:t>
            </w:r>
          </w:p>
        </w:tc>
        <w:tc>
          <w:tcPr>
            <w:tcW w:w="2521" w:type="dxa"/>
          </w:tcPr>
          <w:p w14:paraId="20BD8B94" w14:textId="77777777" w:rsidR="00F92F03" w:rsidRDefault="00F92F03" w:rsidP="00C7589A">
            <w:pPr>
              <w:pStyle w:val="body-text"/>
              <w:rPr>
                <w:lang w:eastAsia="zh-CN"/>
              </w:rPr>
            </w:pPr>
            <w:r>
              <w:rPr>
                <w:rFonts w:hint="eastAsia"/>
                <w:lang w:eastAsia="zh-CN"/>
              </w:rPr>
              <w:t>起始值为1，每次最多返回20条记录，第二页返回的记录数为第21至40条记录，第三页为41至60条记录，顺序均按照建立时间的先后</w:t>
            </w:r>
          </w:p>
        </w:tc>
      </w:tr>
      <w:tr w:rsidR="00F92F03" w14:paraId="25EF7634" w14:textId="77777777" w:rsidTr="00EA2A68">
        <w:trPr>
          <w:trHeight w:val="307"/>
        </w:trPr>
        <w:tc>
          <w:tcPr>
            <w:tcW w:w="1800" w:type="dxa"/>
          </w:tcPr>
          <w:p w14:paraId="013C524C" w14:textId="77777777" w:rsidR="00F92F03" w:rsidRDefault="00F92F03" w:rsidP="00C7589A">
            <w:pPr>
              <w:pStyle w:val="body-text"/>
            </w:pPr>
            <w:r>
              <w:rPr>
                <w:rFonts w:hint="eastAsia"/>
              </w:rPr>
              <w:t>保留域</w:t>
            </w:r>
          </w:p>
        </w:tc>
        <w:tc>
          <w:tcPr>
            <w:tcW w:w="1620" w:type="dxa"/>
          </w:tcPr>
          <w:p w14:paraId="022DE822" w14:textId="77777777" w:rsidR="00F92F03" w:rsidRDefault="00F92F03" w:rsidP="00C7589A">
            <w:pPr>
              <w:pStyle w:val="body-text"/>
            </w:pPr>
            <w:r>
              <w:rPr>
                <w:rFonts w:hint="eastAsia"/>
              </w:rPr>
              <w:t>Reserve</w:t>
            </w:r>
          </w:p>
        </w:tc>
        <w:tc>
          <w:tcPr>
            <w:tcW w:w="1080" w:type="dxa"/>
          </w:tcPr>
          <w:p w14:paraId="362F0E82" w14:textId="77777777" w:rsidR="00F92F03" w:rsidRDefault="00F92F03" w:rsidP="00C7589A">
            <w:pPr>
              <w:pStyle w:val="body-text"/>
            </w:pPr>
            <w:r>
              <w:rPr>
                <w:rFonts w:hint="eastAsia"/>
              </w:rPr>
              <w:t>C(120)</w:t>
            </w:r>
          </w:p>
        </w:tc>
        <w:tc>
          <w:tcPr>
            <w:tcW w:w="1259" w:type="dxa"/>
          </w:tcPr>
          <w:p w14:paraId="464C725E" w14:textId="77777777" w:rsidR="00F92F03" w:rsidRDefault="00F92F03" w:rsidP="00C7589A">
            <w:pPr>
              <w:pStyle w:val="body-text"/>
            </w:pPr>
          </w:p>
        </w:tc>
        <w:tc>
          <w:tcPr>
            <w:tcW w:w="2521" w:type="dxa"/>
          </w:tcPr>
          <w:p w14:paraId="7DCC6945" w14:textId="77777777" w:rsidR="00F92F03" w:rsidRDefault="00F92F03" w:rsidP="00C7589A">
            <w:pPr>
              <w:pStyle w:val="body-text"/>
            </w:pPr>
          </w:p>
        </w:tc>
      </w:tr>
    </w:tbl>
    <w:p w14:paraId="6E965F5C" w14:textId="77777777" w:rsidR="00F92F03" w:rsidRDefault="00F92F03" w:rsidP="00F92F03">
      <w:pPr>
        <w:ind w:left="720"/>
      </w:pPr>
      <w:r>
        <w:rPr>
          <w:rFonts w:hint="eastAsia"/>
        </w:rPr>
        <w:t xml:space="preserve">   </w:t>
      </w:r>
    </w:p>
    <w:p w14:paraId="19D54EA6" w14:textId="77777777" w:rsidR="00F92F03" w:rsidRDefault="00F92F03" w:rsidP="00F92F03">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F92F03" w14:paraId="5B064DDA" w14:textId="77777777" w:rsidTr="00EA2A68">
        <w:trPr>
          <w:trHeight w:val="303"/>
          <w:tblHeader/>
        </w:trPr>
        <w:tc>
          <w:tcPr>
            <w:tcW w:w="1800" w:type="dxa"/>
            <w:shd w:val="clear" w:color="auto" w:fill="FFFF99"/>
          </w:tcPr>
          <w:p w14:paraId="27370475" w14:textId="77777777" w:rsidR="00F92F03" w:rsidRDefault="00F92F03" w:rsidP="00C7589A">
            <w:pPr>
              <w:pStyle w:val="body-text"/>
            </w:pPr>
            <w:r>
              <w:rPr>
                <w:rFonts w:hint="eastAsia"/>
              </w:rPr>
              <w:t>输入项名称</w:t>
            </w:r>
          </w:p>
        </w:tc>
        <w:tc>
          <w:tcPr>
            <w:tcW w:w="1620" w:type="dxa"/>
            <w:shd w:val="clear" w:color="auto" w:fill="FFFF99"/>
          </w:tcPr>
          <w:p w14:paraId="04B2C14B" w14:textId="77777777" w:rsidR="00F92F03" w:rsidRDefault="00F92F03" w:rsidP="00C7589A">
            <w:pPr>
              <w:pStyle w:val="body-text"/>
            </w:pPr>
            <w:r>
              <w:rPr>
                <w:rFonts w:hint="eastAsia"/>
              </w:rPr>
              <w:t>英文名</w:t>
            </w:r>
          </w:p>
        </w:tc>
        <w:tc>
          <w:tcPr>
            <w:tcW w:w="1080" w:type="dxa"/>
            <w:shd w:val="clear" w:color="auto" w:fill="FFFF99"/>
          </w:tcPr>
          <w:p w14:paraId="58AE03FB" w14:textId="77777777" w:rsidR="00F92F03" w:rsidRDefault="00F92F03" w:rsidP="00C7589A">
            <w:pPr>
              <w:pStyle w:val="body-text"/>
            </w:pPr>
            <w:r>
              <w:rPr>
                <w:rFonts w:hint="eastAsia"/>
              </w:rPr>
              <w:t>最大长度</w:t>
            </w:r>
          </w:p>
        </w:tc>
        <w:tc>
          <w:tcPr>
            <w:tcW w:w="1259" w:type="dxa"/>
            <w:shd w:val="clear" w:color="auto" w:fill="FFFF99"/>
          </w:tcPr>
          <w:p w14:paraId="26DB94B1" w14:textId="77777777" w:rsidR="00F92F03" w:rsidRDefault="00F92F03" w:rsidP="00C7589A">
            <w:pPr>
              <w:pStyle w:val="body-text"/>
            </w:pPr>
            <w:r>
              <w:rPr>
                <w:rFonts w:hint="eastAsia"/>
              </w:rPr>
              <w:t>输入属性</w:t>
            </w:r>
          </w:p>
        </w:tc>
        <w:tc>
          <w:tcPr>
            <w:tcW w:w="2521" w:type="dxa"/>
            <w:shd w:val="clear" w:color="auto" w:fill="FFFF99"/>
          </w:tcPr>
          <w:p w14:paraId="50E42257" w14:textId="77777777" w:rsidR="00F92F03" w:rsidRDefault="00F92F03" w:rsidP="00C7589A">
            <w:pPr>
              <w:pStyle w:val="body-text"/>
            </w:pPr>
            <w:r>
              <w:rPr>
                <w:rFonts w:hint="eastAsia"/>
              </w:rPr>
              <w:t>注释</w:t>
            </w:r>
          </w:p>
        </w:tc>
      </w:tr>
      <w:tr w:rsidR="00F92F03" w14:paraId="30560A35" w14:textId="77777777" w:rsidTr="00EA2A68">
        <w:trPr>
          <w:trHeight w:val="307"/>
        </w:trPr>
        <w:tc>
          <w:tcPr>
            <w:tcW w:w="1800" w:type="dxa"/>
          </w:tcPr>
          <w:p w14:paraId="1BE593C4" w14:textId="77777777" w:rsidR="00F92F03" w:rsidRDefault="00F92F03" w:rsidP="00C7589A">
            <w:pPr>
              <w:pStyle w:val="body-text"/>
            </w:pPr>
            <w:r>
              <w:rPr>
                <w:rFonts w:hint="eastAsia"/>
              </w:rPr>
              <w:t>总记录数</w:t>
            </w:r>
          </w:p>
        </w:tc>
        <w:tc>
          <w:tcPr>
            <w:tcW w:w="1620" w:type="dxa"/>
          </w:tcPr>
          <w:p w14:paraId="51628B70" w14:textId="77777777" w:rsidR="00F92F03" w:rsidRDefault="00F92F03" w:rsidP="00C7589A">
            <w:pPr>
              <w:pStyle w:val="body-text"/>
            </w:pPr>
            <w:r>
              <w:rPr>
                <w:rFonts w:hint="eastAsia"/>
              </w:rPr>
              <w:t>TotalCount</w:t>
            </w:r>
          </w:p>
        </w:tc>
        <w:tc>
          <w:tcPr>
            <w:tcW w:w="1080" w:type="dxa"/>
          </w:tcPr>
          <w:p w14:paraId="4C8C1B3B" w14:textId="77777777" w:rsidR="00F92F03" w:rsidRDefault="00F92F03" w:rsidP="00C7589A">
            <w:pPr>
              <w:pStyle w:val="body-text"/>
            </w:pPr>
            <w:r>
              <w:rPr>
                <w:rFonts w:hint="eastAsia"/>
              </w:rPr>
              <w:t>C(8)</w:t>
            </w:r>
          </w:p>
        </w:tc>
        <w:tc>
          <w:tcPr>
            <w:tcW w:w="1259" w:type="dxa"/>
          </w:tcPr>
          <w:p w14:paraId="35FD9494" w14:textId="77777777" w:rsidR="00F92F03" w:rsidRDefault="00F92F03" w:rsidP="00C7589A">
            <w:pPr>
              <w:pStyle w:val="body-text"/>
            </w:pPr>
            <w:r>
              <w:rPr>
                <w:rFonts w:hint="eastAsia"/>
              </w:rPr>
              <w:t>必输</w:t>
            </w:r>
          </w:p>
        </w:tc>
        <w:tc>
          <w:tcPr>
            <w:tcW w:w="2521" w:type="dxa"/>
          </w:tcPr>
          <w:p w14:paraId="5C39CC0E" w14:textId="77777777" w:rsidR="00F92F03" w:rsidRDefault="00F92F03" w:rsidP="00C7589A">
            <w:pPr>
              <w:pStyle w:val="body-text"/>
            </w:pPr>
          </w:p>
        </w:tc>
      </w:tr>
      <w:tr w:rsidR="00F92F03" w14:paraId="183FCDF5" w14:textId="77777777" w:rsidTr="00EA2A68">
        <w:trPr>
          <w:trHeight w:val="307"/>
        </w:trPr>
        <w:tc>
          <w:tcPr>
            <w:tcW w:w="1800" w:type="dxa"/>
          </w:tcPr>
          <w:p w14:paraId="6FD253EA" w14:textId="77777777" w:rsidR="00F92F03" w:rsidRDefault="00F92F03" w:rsidP="00C7589A">
            <w:pPr>
              <w:pStyle w:val="body-text"/>
            </w:pPr>
            <w:r>
              <w:rPr>
                <w:rFonts w:hint="eastAsia"/>
              </w:rPr>
              <w:t>起始记录号</w:t>
            </w:r>
          </w:p>
        </w:tc>
        <w:tc>
          <w:tcPr>
            <w:tcW w:w="1620" w:type="dxa"/>
          </w:tcPr>
          <w:p w14:paraId="72EA2ED7" w14:textId="77777777" w:rsidR="00F92F03" w:rsidRDefault="00F92F03" w:rsidP="00C7589A">
            <w:pPr>
              <w:pStyle w:val="body-text"/>
            </w:pPr>
            <w:r>
              <w:rPr>
                <w:rFonts w:hint="eastAsia"/>
              </w:rPr>
              <w:t>BeginNum</w:t>
            </w:r>
          </w:p>
        </w:tc>
        <w:tc>
          <w:tcPr>
            <w:tcW w:w="1080" w:type="dxa"/>
          </w:tcPr>
          <w:p w14:paraId="1D13F19B" w14:textId="77777777" w:rsidR="00F92F03" w:rsidRDefault="00F92F03" w:rsidP="00C7589A">
            <w:pPr>
              <w:pStyle w:val="body-text"/>
            </w:pPr>
            <w:r>
              <w:rPr>
                <w:rFonts w:hint="eastAsia"/>
              </w:rPr>
              <w:t>C(8)</w:t>
            </w:r>
          </w:p>
        </w:tc>
        <w:tc>
          <w:tcPr>
            <w:tcW w:w="1259" w:type="dxa"/>
          </w:tcPr>
          <w:p w14:paraId="212898C2" w14:textId="77777777" w:rsidR="00F92F03" w:rsidRDefault="00F92F03" w:rsidP="00C7589A">
            <w:pPr>
              <w:pStyle w:val="body-text"/>
            </w:pPr>
            <w:r>
              <w:rPr>
                <w:rFonts w:hint="eastAsia"/>
              </w:rPr>
              <w:t>必输</w:t>
            </w:r>
          </w:p>
        </w:tc>
        <w:tc>
          <w:tcPr>
            <w:tcW w:w="2521" w:type="dxa"/>
          </w:tcPr>
          <w:p w14:paraId="2D790EF6" w14:textId="77777777" w:rsidR="00F92F03" w:rsidRDefault="00F92F03" w:rsidP="00C7589A">
            <w:pPr>
              <w:pStyle w:val="body-text"/>
            </w:pPr>
          </w:p>
        </w:tc>
      </w:tr>
      <w:tr w:rsidR="00F92F03" w14:paraId="64AE77BF" w14:textId="77777777" w:rsidTr="00EA2A68">
        <w:trPr>
          <w:trHeight w:val="307"/>
        </w:trPr>
        <w:tc>
          <w:tcPr>
            <w:tcW w:w="1800" w:type="dxa"/>
          </w:tcPr>
          <w:p w14:paraId="62CCFAA1" w14:textId="77777777" w:rsidR="00F92F03" w:rsidRDefault="00F92F03" w:rsidP="00C7589A">
            <w:pPr>
              <w:pStyle w:val="body-text"/>
            </w:pPr>
            <w:r>
              <w:rPr>
                <w:rFonts w:hint="eastAsia"/>
              </w:rPr>
              <w:lastRenderedPageBreak/>
              <w:t>是否结束包</w:t>
            </w:r>
          </w:p>
        </w:tc>
        <w:tc>
          <w:tcPr>
            <w:tcW w:w="1620" w:type="dxa"/>
          </w:tcPr>
          <w:p w14:paraId="6CB7EF64" w14:textId="77777777" w:rsidR="00F92F03" w:rsidRDefault="00F92F03" w:rsidP="00C7589A">
            <w:pPr>
              <w:pStyle w:val="body-text"/>
            </w:pPr>
            <w:r>
              <w:rPr>
                <w:rFonts w:hint="eastAsia"/>
              </w:rPr>
              <w:t>LastPage</w:t>
            </w:r>
          </w:p>
        </w:tc>
        <w:tc>
          <w:tcPr>
            <w:tcW w:w="1080" w:type="dxa"/>
          </w:tcPr>
          <w:p w14:paraId="6767C7A9" w14:textId="77777777" w:rsidR="00F92F03" w:rsidRDefault="00F92F03" w:rsidP="00C7589A">
            <w:pPr>
              <w:pStyle w:val="body-text"/>
            </w:pPr>
            <w:r>
              <w:rPr>
                <w:rFonts w:hint="eastAsia"/>
              </w:rPr>
              <w:t>C(1)</w:t>
            </w:r>
          </w:p>
        </w:tc>
        <w:tc>
          <w:tcPr>
            <w:tcW w:w="1259" w:type="dxa"/>
          </w:tcPr>
          <w:p w14:paraId="136393CF" w14:textId="77777777" w:rsidR="00F92F03" w:rsidRDefault="00F92F03" w:rsidP="00C7589A">
            <w:pPr>
              <w:pStyle w:val="body-text"/>
            </w:pPr>
            <w:r>
              <w:rPr>
                <w:rFonts w:hint="eastAsia"/>
              </w:rPr>
              <w:t>必输</w:t>
            </w:r>
          </w:p>
        </w:tc>
        <w:tc>
          <w:tcPr>
            <w:tcW w:w="2521" w:type="dxa"/>
          </w:tcPr>
          <w:p w14:paraId="6E2A37E0" w14:textId="77777777" w:rsidR="00F92F03" w:rsidRDefault="00F92F03" w:rsidP="00C7589A">
            <w:pPr>
              <w:pStyle w:val="body-text"/>
            </w:pPr>
            <w:r>
              <w:rPr>
                <w:rFonts w:hint="eastAsia"/>
              </w:rPr>
              <w:t>0：否  1：是</w:t>
            </w:r>
          </w:p>
        </w:tc>
      </w:tr>
      <w:tr w:rsidR="00F92F03" w14:paraId="6BD89AAA" w14:textId="77777777" w:rsidTr="00EA2A68">
        <w:trPr>
          <w:trHeight w:val="307"/>
        </w:trPr>
        <w:tc>
          <w:tcPr>
            <w:tcW w:w="1800" w:type="dxa"/>
          </w:tcPr>
          <w:p w14:paraId="1434BF78" w14:textId="77777777" w:rsidR="00F92F03" w:rsidRDefault="00F92F03" w:rsidP="00C7589A">
            <w:pPr>
              <w:pStyle w:val="body-text"/>
            </w:pPr>
            <w:r>
              <w:rPr>
                <w:rFonts w:hint="eastAsia"/>
              </w:rPr>
              <w:t>子帐号个数</w:t>
            </w:r>
          </w:p>
        </w:tc>
        <w:tc>
          <w:tcPr>
            <w:tcW w:w="1620" w:type="dxa"/>
          </w:tcPr>
          <w:p w14:paraId="46A21358" w14:textId="77777777" w:rsidR="00F92F03" w:rsidRDefault="00F92F03" w:rsidP="00C7589A">
            <w:pPr>
              <w:pStyle w:val="body-text"/>
            </w:pPr>
            <w:r>
              <w:rPr>
                <w:rFonts w:hint="eastAsia"/>
              </w:rPr>
              <w:t>RecordNum</w:t>
            </w:r>
          </w:p>
        </w:tc>
        <w:tc>
          <w:tcPr>
            <w:tcW w:w="1080" w:type="dxa"/>
          </w:tcPr>
          <w:p w14:paraId="52CCEC03" w14:textId="77777777" w:rsidR="00F92F03" w:rsidRDefault="00F92F03" w:rsidP="00C7589A">
            <w:pPr>
              <w:pStyle w:val="body-text"/>
            </w:pPr>
            <w:r>
              <w:rPr>
                <w:rFonts w:hint="eastAsia"/>
              </w:rPr>
              <w:t>C(4)</w:t>
            </w:r>
          </w:p>
        </w:tc>
        <w:tc>
          <w:tcPr>
            <w:tcW w:w="1259" w:type="dxa"/>
          </w:tcPr>
          <w:p w14:paraId="1A870F27" w14:textId="77777777" w:rsidR="00F92F03" w:rsidRDefault="00F92F03" w:rsidP="00C7589A">
            <w:pPr>
              <w:pStyle w:val="body-text"/>
            </w:pPr>
            <w:r>
              <w:rPr>
                <w:rFonts w:hint="eastAsia"/>
              </w:rPr>
              <w:t>必输</w:t>
            </w:r>
          </w:p>
        </w:tc>
        <w:tc>
          <w:tcPr>
            <w:tcW w:w="2521" w:type="dxa"/>
          </w:tcPr>
          <w:p w14:paraId="4A5CF966" w14:textId="77777777" w:rsidR="00F92F03" w:rsidRDefault="00F92F03" w:rsidP="00C7589A">
            <w:pPr>
              <w:pStyle w:val="body-text"/>
              <w:rPr>
                <w:lang w:eastAsia="zh-CN"/>
              </w:rPr>
            </w:pPr>
            <w:r>
              <w:rPr>
                <w:rFonts w:hint="eastAsia"/>
                <w:lang w:eastAsia="zh-CN"/>
              </w:rPr>
              <w:t>重复次数（一次最多返回20条记录）</w:t>
            </w:r>
          </w:p>
        </w:tc>
      </w:tr>
      <w:tr w:rsidR="00F92F03" w14:paraId="6949DAE5" w14:textId="77777777" w:rsidTr="00EA2A68">
        <w:trPr>
          <w:trHeight w:val="307"/>
        </w:trPr>
        <w:tc>
          <w:tcPr>
            <w:tcW w:w="1800" w:type="dxa"/>
          </w:tcPr>
          <w:p w14:paraId="6FB25913" w14:textId="77777777" w:rsidR="00F92F03" w:rsidRPr="00D936E1" w:rsidRDefault="00F92F03" w:rsidP="00C7589A">
            <w:pPr>
              <w:pStyle w:val="body-text"/>
              <w:rPr>
                <w:highlight w:val="yellow"/>
              </w:rPr>
            </w:pPr>
            <w:r w:rsidRPr="00D936E1">
              <w:rPr>
                <w:rFonts w:hint="eastAsia"/>
                <w:highlight w:val="yellow"/>
              </w:rPr>
              <w:t>信息数组</w:t>
            </w:r>
          </w:p>
        </w:tc>
        <w:tc>
          <w:tcPr>
            <w:tcW w:w="1620" w:type="dxa"/>
          </w:tcPr>
          <w:p w14:paraId="28102EB5" w14:textId="77777777" w:rsidR="00F92F03" w:rsidRPr="00D936E1" w:rsidRDefault="00F92F03" w:rsidP="00C7589A">
            <w:pPr>
              <w:pStyle w:val="body-text"/>
              <w:rPr>
                <w:highlight w:val="yellow"/>
              </w:rPr>
            </w:pPr>
            <w:r w:rsidRPr="00D936E1">
              <w:rPr>
                <w:rFonts w:hint="eastAsia"/>
                <w:highlight w:val="yellow"/>
              </w:rPr>
              <w:t>Array</w:t>
            </w:r>
          </w:p>
        </w:tc>
        <w:tc>
          <w:tcPr>
            <w:tcW w:w="1080" w:type="dxa"/>
          </w:tcPr>
          <w:p w14:paraId="0FDC9286" w14:textId="77777777" w:rsidR="00F92F03" w:rsidRPr="00D936E1" w:rsidRDefault="00F92F03" w:rsidP="00C7589A">
            <w:pPr>
              <w:pStyle w:val="body-text"/>
              <w:rPr>
                <w:highlight w:val="yellow"/>
              </w:rPr>
            </w:pPr>
          </w:p>
        </w:tc>
        <w:tc>
          <w:tcPr>
            <w:tcW w:w="1259" w:type="dxa"/>
          </w:tcPr>
          <w:p w14:paraId="1BEDDE12" w14:textId="77777777" w:rsidR="00F92F03" w:rsidRPr="00D936E1" w:rsidRDefault="00F92F03" w:rsidP="00C7589A">
            <w:pPr>
              <w:pStyle w:val="body-text"/>
              <w:rPr>
                <w:highlight w:val="yellow"/>
              </w:rPr>
            </w:pPr>
          </w:p>
        </w:tc>
        <w:tc>
          <w:tcPr>
            <w:tcW w:w="2521" w:type="dxa"/>
          </w:tcPr>
          <w:p w14:paraId="0F6D25A5" w14:textId="77777777" w:rsidR="00F92F03" w:rsidRPr="00D936E1" w:rsidRDefault="00F92F03" w:rsidP="00EA2A68">
            <w:pPr>
              <w:rPr>
                <w:rFonts w:ascii="楷体_GB2312" w:eastAsia="楷体_GB2312"/>
                <w:highlight w:val="yellow"/>
              </w:rPr>
            </w:pPr>
            <w:r>
              <w:rPr>
                <w:rFonts w:ascii="楷体_GB2312" w:eastAsia="楷体_GB2312" w:hint="eastAsia"/>
                <w:highlight w:val="yellow"/>
              </w:rPr>
              <w:t>循环开始</w:t>
            </w:r>
          </w:p>
        </w:tc>
      </w:tr>
      <w:tr w:rsidR="00F92F03" w:rsidRPr="00D85513" w14:paraId="31886970" w14:textId="77777777" w:rsidTr="00EA2A68">
        <w:trPr>
          <w:trHeight w:val="307"/>
        </w:trPr>
        <w:tc>
          <w:tcPr>
            <w:tcW w:w="1800" w:type="dxa"/>
          </w:tcPr>
          <w:p w14:paraId="515F669F" w14:textId="77777777" w:rsidR="00F92F03" w:rsidRPr="00D85513" w:rsidRDefault="00F92F03" w:rsidP="00C7589A">
            <w:pPr>
              <w:pStyle w:val="body-text"/>
            </w:pPr>
            <w:r w:rsidRPr="00D85513">
              <w:rPr>
                <w:rFonts w:hint="eastAsia"/>
              </w:rPr>
              <w:t>资金汇总账号</w:t>
            </w:r>
          </w:p>
        </w:tc>
        <w:tc>
          <w:tcPr>
            <w:tcW w:w="1620" w:type="dxa"/>
          </w:tcPr>
          <w:p w14:paraId="53F0BD06" w14:textId="77777777" w:rsidR="00F92F03" w:rsidRPr="00D85513" w:rsidRDefault="00F92F03" w:rsidP="00C7589A">
            <w:pPr>
              <w:pStyle w:val="body-text"/>
            </w:pPr>
            <w:r w:rsidRPr="00D85513">
              <w:rPr>
                <w:rFonts w:hint="eastAsia"/>
              </w:rPr>
              <w:t>SupAcctId</w:t>
            </w:r>
          </w:p>
        </w:tc>
        <w:tc>
          <w:tcPr>
            <w:tcW w:w="1080" w:type="dxa"/>
          </w:tcPr>
          <w:p w14:paraId="55907229" w14:textId="77777777" w:rsidR="00F92F03" w:rsidRPr="00D85513" w:rsidRDefault="00F92F03" w:rsidP="00C7589A">
            <w:pPr>
              <w:pStyle w:val="body-text"/>
            </w:pPr>
            <w:r w:rsidRPr="00D85513">
              <w:rPr>
                <w:rFonts w:hint="eastAsia"/>
              </w:rPr>
              <w:t>C(32)</w:t>
            </w:r>
          </w:p>
        </w:tc>
        <w:tc>
          <w:tcPr>
            <w:tcW w:w="1259" w:type="dxa"/>
          </w:tcPr>
          <w:p w14:paraId="217866B6" w14:textId="77777777" w:rsidR="00F92F03" w:rsidRPr="00D85513" w:rsidRDefault="00F92F03" w:rsidP="00C7589A">
            <w:pPr>
              <w:pStyle w:val="body-text"/>
            </w:pPr>
            <w:r w:rsidRPr="00D85513">
              <w:rPr>
                <w:rFonts w:hint="eastAsia"/>
              </w:rPr>
              <w:t>必输</w:t>
            </w:r>
          </w:p>
        </w:tc>
        <w:tc>
          <w:tcPr>
            <w:tcW w:w="2521" w:type="dxa"/>
          </w:tcPr>
          <w:p w14:paraId="23092976" w14:textId="77777777" w:rsidR="00F92F03" w:rsidRPr="00D85513" w:rsidRDefault="00F92F03" w:rsidP="00C7589A">
            <w:pPr>
              <w:pStyle w:val="body-text"/>
            </w:pPr>
          </w:p>
        </w:tc>
      </w:tr>
      <w:tr w:rsidR="00F92F03" w:rsidRPr="00D85513" w14:paraId="2EB3061E" w14:textId="77777777" w:rsidTr="00EA2A68">
        <w:trPr>
          <w:trHeight w:val="307"/>
        </w:trPr>
        <w:tc>
          <w:tcPr>
            <w:tcW w:w="1800" w:type="dxa"/>
          </w:tcPr>
          <w:p w14:paraId="5941B1CC" w14:textId="77777777" w:rsidR="00F92F03" w:rsidRPr="00D85513" w:rsidRDefault="00F92F03" w:rsidP="00C7589A">
            <w:pPr>
              <w:pStyle w:val="body-text"/>
            </w:pPr>
            <w:r w:rsidRPr="00D85513">
              <w:rPr>
                <w:rFonts w:hint="eastAsia"/>
              </w:rPr>
              <w:t>子账户账号</w:t>
            </w:r>
          </w:p>
        </w:tc>
        <w:tc>
          <w:tcPr>
            <w:tcW w:w="1620" w:type="dxa"/>
          </w:tcPr>
          <w:p w14:paraId="484EBD38" w14:textId="77777777" w:rsidR="00F92F03" w:rsidRPr="00D85513" w:rsidRDefault="00F92F03" w:rsidP="00C7589A">
            <w:pPr>
              <w:pStyle w:val="body-text"/>
            </w:pPr>
            <w:r w:rsidRPr="00D85513">
              <w:rPr>
                <w:rFonts w:hint="eastAsia"/>
              </w:rPr>
              <w:t>CustAcctId</w:t>
            </w:r>
          </w:p>
        </w:tc>
        <w:tc>
          <w:tcPr>
            <w:tcW w:w="1080" w:type="dxa"/>
          </w:tcPr>
          <w:p w14:paraId="0FBDEC95" w14:textId="77777777" w:rsidR="00F92F03" w:rsidRPr="00D85513" w:rsidRDefault="00F92F03" w:rsidP="00C7589A">
            <w:pPr>
              <w:pStyle w:val="body-text"/>
            </w:pPr>
            <w:r w:rsidRPr="00D85513">
              <w:rPr>
                <w:rFonts w:hint="eastAsia"/>
              </w:rPr>
              <w:t>C(32)</w:t>
            </w:r>
          </w:p>
        </w:tc>
        <w:tc>
          <w:tcPr>
            <w:tcW w:w="1259" w:type="dxa"/>
          </w:tcPr>
          <w:p w14:paraId="0429BE70" w14:textId="77777777" w:rsidR="00F92F03" w:rsidRPr="00D85513" w:rsidRDefault="00F92F03" w:rsidP="00C7589A">
            <w:pPr>
              <w:pStyle w:val="body-text"/>
            </w:pPr>
            <w:r w:rsidRPr="00D85513">
              <w:rPr>
                <w:rFonts w:hint="eastAsia"/>
              </w:rPr>
              <w:t>必输</w:t>
            </w:r>
          </w:p>
        </w:tc>
        <w:tc>
          <w:tcPr>
            <w:tcW w:w="2521" w:type="dxa"/>
          </w:tcPr>
          <w:p w14:paraId="507B8BE7" w14:textId="77777777" w:rsidR="00F92F03" w:rsidRPr="00D85513" w:rsidRDefault="00F92F03" w:rsidP="00C7589A">
            <w:pPr>
              <w:pStyle w:val="body-text"/>
            </w:pPr>
          </w:p>
        </w:tc>
      </w:tr>
      <w:tr w:rsidR="00F92F03" w:rsidRPr="00D85513" w14:paraId="7E32A0ED" w14:textId="77777777" w:rsidTr="00EA2A68">
        <w:trPr>
          <w:trHeight w:val="307"/>
        </w:trPr>
        <w:tc>
          <w:tcPr>
            <w:tcW w:w="1800" w:type="dxa"/>
          </w:tcPr>
          <w:p w14:paraId="24FE87A3" w14:textId="77777777" w:rsidR="00F92F03" w:rsidRPr="00D85513" w:rsidRDefault="00F92F03" w:rsidP="00C7589A">
            <w:pPr>
              <w:pStyle w:val="body-text"/>
            </w:pPr>
            <w:r w:rsidRPr="00D85513">
              <w:rPr>
                <w:rFonts w:hint="eastAsia"/>
              </w:rPr>
              <w:t>交易网会员代码</w:t>
            </w:r>
          </w:p>
        </w:tc>
        <w:tc>
          <w:tcPr>
            <w:tcW w:w="1620" w:type="dxa"/>
          </w:tcPr>
          <w:p w14:paraId="53A650C7" w14:textId="77777777" w:rsidR="00F92F03" w:rsidRPr="00D85513" w:rsidRDefault="00F92F03" w:rsidP="00C7589A">
            <w:pPr>
              <w:pStyle w:val="body-text"/>
            </w:pPr>
            <w:r w:rsidRPr="00D85513">
              <w:rPr>
                <w:rFonts w:hint="eastAsia"/>
              </w:rPr>
              <w:t>ThirdCustId</w:t>
            </w:r>
          </w:p>
        </w:tc>
        <w:tc>
          <w:tcPr>
            <w:tcW w:w="1080" w:type="dxa"/>
          </w:tcPr>
          <w:p w14:paraId="2E75D6F5" w14:textId="77777777" w:rsidR="00F92F03" w:rsidRPr="00D85513" w:rsidRDefault="00F92F03" w:rsidP="00C7589A">
            <w:pPr>
              <w:pStyle w:val="body-text"/>
            </w:pPr>
            <w:r w:rsidRPr="00D85513">
              <w:rPr>
                <w:rFonts w:hint="eastAsia"/>
              </w:rPr>
              <w:t>C(32)</w:t>
            </w:r>
          </w:p>
        </w:tc>
        <w:tc>
          <w:tcPr>
            <w:tcW w:w="1259" w:type="dxa"/>
          </w:tcPr>
          <w:p w14:paraId="79C447B9" w14:textId="77777777" w:rsidR="00F92F03" w:rsidRPr="00D85513" w:rsidRDefault="00F92F03" w:rsidP="00C7589A">
            <w:pPr>
              <w:pStyle w:val="body-text"/>
            </w:pPr>
            <w:r w:rsidRPr="00D85513">
              <w:rPr>
                <w:rFonts w:hint="eastAsia"/>
              </w:rPr>
              <w:t>必输</w:t>
            </w:r>
          </w:p>
        </w:tc>
        <w:tc>
          <w:tcPr>
            <w:tcW w:w="2521" w:type="dxa"/>
          </w:tcPr>
          <w:p w14:paraId="7A00726C" w14:textId="77777777" w:rsidR="00F92F03" w:rsidRPr="00D85513" w:rsidRDefault="00F92F03" w:rsidP="00C7589A">
            <w:pPr>
              <w:pStyle w:val="body-text"/>
            </w:pPr>
          </w:p>
        </w:tc>
      </w:tr>
      <w:tr w:rsidR="00F92F03" w:rsidRPr="00D85513" w14:paraId="790D7E2E" w14:textId="77777777" w:rsidTr="00EA2A68">
        <w:trPr>
          <w:trHeight w:val="307"/>
        </w:trPr>
        <w:tc>
          <w:tcPr>
            <w:tcW w:w="1800" w:type="dxa"/>
          </w:tcPr>
          <w:p w14:paraId="7754A280" w14:textId="77777777" w:rsidR="00F92F03" w:rsidRPr="00D85513" w:rsidRDefault="00F92F03" w:rsidP="00C7589A">
            <w:pPr>
              <w:pStyle w:val="body-text"/>
            </w:pPr>
            <w:r w:rsidRPr="00D85513">
              <w:rPr>
                <w:rFonts w:hint="eastAsia"/>
              </w:rPr>
              <w:t>会员名称</w:t>
            </w:r>
          </w:p>
        </w:tc>
        <w:tc>
          <w:tcPr>
            <w:tcW w:w="1620" w:type="dxa"/>
          </w:tcPr>
          <w:p w14:paraId="04EAF2D4" w14:textId="77777777" w:rsidR="00F92F03" w:rsidRPr="00D85513" w:rsidRDefault="00F92F03" w:rsidP="00C7589A">
            <w:pPr>
              <w:pStyle w:val="body-text"/>
            </w:pPr>
            <w:r w:rsidRPr="00D85513">
              <w:rPr>
                <w:rFonts w:hint="eastAsia"/>
              </w:rPr>
              <w:t>CustName</w:t>
            </w:r>
          </w:p>
        </w:tc>
        <w:tc>
          <w:tcPr>
            <w:tcW w:w="1080" w:type="dxa"/>
          </w:tcPr>
          <w:p w14:paraId="447258E7" w14:textId="77777777" w:rsidR="00F92F03" w:rsidRPr="00D85513" w:rsidRDefault="00F92F03" w:rsidP="00C7589A">
            <w:pPr>
              <w:pStyle w:val="body-text"/>
            </w:pPr>
            <w:r w:rsidRPr="00D85513">
              <w:t>C</w:t>
            </w:r>
            <w:r w:rsidRPr="00D85513">
              <w:rPr>
                <w:rFonts w:hint="eastAsia"/>
              </w:rPr>
              <w:t>(120)</w:t>
            </w:r>
          </w:p>
        </w:tc>
        <w:tc>
          <w:tcPr>
            <w:tcW w:w="1259" w:type="dxa"/>
          </w:tcPr>
          <w:p w14:paraId="71C95DFF" w14:textId="77777777" w:rsidR="00F92F03" w:rsidRPr="00D85513" w:rsidRDefault="00F92F03" w:rsidP="00C7589A">
            <w:pPr>
              <w:pStyle w:val="body-text"/>
            </w:pPr>
            <w:r w:rsidRPr="00D85513">
              <w:rPr>
                <w:rFonts w:hint="eastAsia"/>
              </w:rPr>
              <w:t>必输</w:t>
            </w:r>
          </w:p>
        </w:tc>
        <w:tc>
          <w:tcPr>
            <w:tcW w:w="2521" w:type="dxa"/>
          </w:tcPr>
          <w:p w14:paraId="5527F5CC" w14:textId="77777777" w:rsidR="00F92F03" w:rsidRPr="00D85513" w:rsidRDefault="00F92F03" w:rsidP="00C7589A">
            <w:pPr>
              <w:pStyle w:val="body-text"/>
            </w:pPr>
          </w:p>
        </w:tc>
      </w:tr>
      <w:tr w:rsidR="00F92F03" w:rsidRPr="00D85513" w14:paraId="413E76A7" w14:textId="77777777" w:rsidTr="00EA2A68">
        <w:trPr>
          <w:trHeight w:val="307"/>
        </w:trPr>
        <w:tc>
          <w:tcPr>
            <w:tcW w:w="1800" w:type="dxa"/>
          </w:tcPr>
          <w:p w14:paraId="15AE9A35" w14:textId="77777777" w:rsidR="00F92F03" w:rsidRPr="00D85513" w:rsidRDefault="00F92F03" w:rsidP="00C7589A">
            <w:pPr>
              <w:pStyle w:val="body-text"/>
            </w:pPr>
            <w:r w:rsidRPr="00D85513">
              <w:rPr>
                <w:rFonts w:hint="eastAsia"/>
              </w:rPr>
              <w:t>会员证件类型</w:t>
            </w:r>
          </w:p>
        </w:tc>
        <w:tc>
          <w:tcPr>
            <w:tcW w:w="1620" w:type="dxa"/>
          </w:tcPr>
          <w:p w14:paraId="665EA184" w14:textId="77777777" w:rsidR="00F92F03" w:rsidRPr="00D85513" w:rsidRDefault="00F92F03" w:rsidP="00C7589A">
            <w:pPr>
              <w:pStyle w:val="body-text"/>
            </w:pPr>
            <w:r w:rsidRPr="00D85513">
              <w:rPr>
                <w:rFonts w:hint="eastAsia"/>
              </w:rPr>
              <w:t>IdType</w:t>
            </w:r>
          </w:p>
        </w:tc>
        <w:tc>
          <w:tcPr>
            <w:tcW w:w="1080" w:type="dxa"/>
          </w:tcPr>
          <w:p w14:paraId="576742FB" w14:textId="77777777" w:rsidR="00F92F03" w:rsidRPr="00D85513" w:rsidRDefault="00F92F03" w:rsidP="00C7589A">
            <w:pPr>
              <w:pStyle w:val="body-text"/>
            </w:pPr>
            <w:r w:rsidRPr="00D85513">
              <w:t>C</w:t>
            </w:r>
            <w:r w:rsidRPr="00D85513">
              <w:rPr>
                <w:rFonts w:hint="eastAsia"/>
              </w:rPr>
              <w:t>(2)</w:t>
            </w:r>
          </w:p>
        </w:tc>
        <w:tc>
          <w:tcPr>
            <w:tcW w:w="1259" w:type="dxa"/>
          </w:tcPr>
          <w:p w14:paraId="2F8184F4" w14:textId="77777777" w:rsidR="00F92F03" w:rsidRPr="00D85513" w:rsidRDefault="00F92F03" w:rsidP="00C7589A">
            <w:pPr>
              <w:pStyle w:val="body-text"/>
            </w:pPr>
            <w:r w:rsidRPr="00D85513">
              <w:rPr>
                <w:rFonts w:hint="eastAsia"/>
              </w:rPr>
              <w:t>必输</w:t>
            </w:r>
          </w:p>
        </w:tc>
        <w:tc>
          <w:tcPr>
            <w:tcW w:w="2521" w:type="dxa"/>
          </w:tcPr>
          <w:p w14:paraId="16D66274" w14:textId="77777777" w:rsidR="00F92F03" w:rsidRDefault="00F92F03" w:rsidP="00C7589A">
            <w:pPr>
              <w:pStyle w:val="body-text"/>
              <w:rPr>
                <w:lang w:eastAsia="zh-CN"/>
              </w:rPr>
            </w:pPr>
            <w:r>
              <w:rPr>
                <w:rFonts w:hint="eastAsia"/>
                <w:lang w:eastAsia="zh-CN"/>
              </w:rPr>
              <w:t>见文档附录的“接口证件类型说明”</w:t>
            </w:r>
          </w:p>
          <w:p w14:paraId="398BBF80" w14:textId="77777777" w:rsidR="00F92F03" w:rsidRPr="00D85513" w:rsidRDefault="00F92F03" w:rsidP="00C7589A">
            <w:pPr>
              <w:pStyle w:val="body-text"/>
            </w:pPr>
            <w:r>
              <w:rPr>
                <w:rFonts w:hint="eastAsia"/>
              </w:rPr>
              <w:t>例如身份证，送1。</w:t>
            </w:r>
          </w:p>
        </w:tc>
      </w:tr>
      <w:tr w:rsidR="00F92F03" w:rsidRPr="00D85513" w14:paraId="61D8F4F4" w14:textId="77777777" w:rsidTr="00EA2A68">
        <w:trPr>
          <w:trHeight w:val="307"/>
        </w:trPr>
        <w:tc>
          <w:tcPr>
            <w:tcW w:w="1800" w:type="dxa"/>
          </w:tcPr>
          <w:p w14:paraId="145AC6C1" w14:textId="77777777" w:rsidR="00F92F03" w:rsidRPr="00D85513" w:rsidRDefault="00F92F03" w:rsidP="00C7589A">
            <w:pPr>
              <w:pStyle w:val="body-text"/>
            </w:pPr>
            <w:r w:rsidRPr="00D85513">
              <w:rPr>
                <w:rFonts w:hint="eastAsia"/>
              </w:rPr>
              <w:t>会员证件号码</w:t>
            </w:r>
          </w:p>
        </w:tc>
        <w:tc>
          <w:tcPr>
            <w:tcW w:w="1620" w:type="dxa"/>
          </w:tcPr>
          <w:p w14:paraId="798784AB" w14:textId="77777777" w:rsidR="00F92F03" w:rsidRPr="00D85513" w:rsidRDefault="00F92F03" w:rsidP="00C7589A">
            <w:pPr>
              <w:pStyle w:val="body-text"/>
            </w:pPr>
            <w:r w:rsidRPr="00D85513">
              <w:t>IdCode</w:t>
            </w:r>
          </w:p>
        </w:tc>
        <w:tc>
          <w:tcPr>
            <w:tcW w:w="1080" w:type="dxa"/>
          </w:tcPr>
          <w:p w14:paraId="5EF99AEA" w14:textId="77777777" w:rsidR="00F92F03" w:rsidRPr="00D85513" w:rsidRDefault="00F92F03" w:rsidP="00C7589A">
            <w:pPr>
              <w:pStyle w:val="body-text"/>
            </w:pPr>
            <w:r w:rsidRPr="00D85513">
              <w:rPr>
                <w:rFonts w:hint="eastAsia"/>
              </w:rPr>
              <w:t>C(20)</w:t>
            </w:r>
          </w:p>
        </w:tc>
        <w:tc>
          <w:tcPr>
            <w:tcW w:w="1259" w:type="dxa"/>
          </w:tcPr>
          <w:p w14:paraId="28B8FA85" w14:textId="77777777" w:rsidR="00F92F03" w:rsidRPr="00D85513" w:rsidRDefault="00F92F03" w:rsidP="00C7589A">
            <w:pPr>
              <w:pStyle w:val="body-text"/>
            </w:pPr>
            <w:r w:rsidRPr="00D85513">
              <w:rPr>
                <w:rFonts w:hint="eastAsia"/>
              </w:rPr>
              <w:t>必输</w:t>
            </w:r>
          </w:p>
        </w:tc>
        <w:tc>
          <w:tcPr>
            <w:tcW w:w="2521" w:type="dxa"/>
          </w:tcPr>
          <w:p w14:paraId="5B6F8F4A" w14:textId="77777777" w:rsidR="00F92F03" w:rsidRPr="00D85513" w:rsidRDefault="00F92F03" w:rsidP="00C7589A">
            <w:pPr>
              <w:pStyle w:val="body-text"/>
            </w:pPr>
          </w:p>
        </w:tc>
      </w:tr>
      <w:tr w:rsidR="00F92F03" w:rsidRPr="00D85513" w14:paraId="42C938D6" w14:textId="77777777" w:rsidTr="00EA2A68">
        <w:trPr>
          <w:trHeight w:val="307"/>
        </w:trPr>
        <w:tc>
          <w:tcPr>
            <w:tcW w:w="1800" w:type="dxa"/>
          </w:tcPr>
          <w:p w14:paraId="5B3A2422" w14:textId="77777777" w:rsidR="00F92F03" w:rsidRPr="00D85513" w:rsidRDefault="00F92F03" w:rsidP="00C7589A">
            <w:pPr>
              <w:pStyle w:val="body-text"/>
            </w:pPr>
            <w:r>
              <w:rPr>
                <w:rFonts w:hint="eastAsia"/>
              </w:rPr>
              <w:t>会员账号</w:t>
            </w:r>
          </w:p>
        </w:tc>
        <w:tc>
          <w:tcPr>
            <w:tcW w:w="1620" w:type="dxa"/>
          </w:tcPr>
          <w:p w14:paraId="608910FB" w14:textId="77777777" w:rsidR="00F92F03" w:rsidRPr="00D85513" w:rsidRDefault="00F92F03" w:rsidP="00C7589A">
            <w:pPr>
              <w:pStyle w:val="body-text"/>
            </w:pPr>
            <w:r>
              <w:rPr>
                <w:rFonts w:hint="eastAsia"/>
              </w:rPr>
              <w:t>Acct</w:t>
            </w:r>
            <w:r w:rsidRPr="00D85513">
              <w:rPr>
                <w:rFonts w:hint="eastAsia"/>
              </w:rPr>
              <w:t>Id</w:t>
            </w:r>
          </w:p>
        </w:tc>
        <w:tc>
          <w:tcPr>
            <w:tcW w:w="1080" w:type="dxa"/>
          </w:tcPr>
          <w:p w14:paraId="055D44DB" w14:textId="77777777" w:rsidR="00F92F03" w:rsidRPr="00D85513" w:rsidRDefault="00F92F03" w:rsidP="00C7589A">
            <w:pPr>
              <w:pStyle w:val="body-text"/>
            </w:pPr>
            <w:r w:rsidRPr="00D85513">
              <w:rPr>
                <w:rFonts w:hint="eastAsia"/>
              </w:rPr>
              <w:t>C(32)</w:t>
            </w:r>
          </w:p>
        </w:tc>
        <w:tc>
          <w:tcPr>
            <w:tcW w:w="1259" w:type="dxa"/>
          </w:tcPr>
          <w:p w14:paraId="6627269A" w14:textId="77777777" w:rsidR="00F92F03" w:rsidRPr="00D85513" w:rsidRDefault="00F92F03" w:rsidP="00C7589A">
            <w:pPr>
              <w:pStyle w:val="body-text"/>
            </w:pPr>
            <w:r w:rsidRPr="00D85513">
              <w:rPr>
                <w:rFonts w:hint="eastAsia"/>
              </w:rPr>
              <w:t>必输</w:t>
            </w:r>
          </w:p>
        </w:tc>
        <w:tc>
          <w:tcPr>
            <w:tcW w:w="2521" w:type="dxa"/>
          </w:tcPr>
          <w:p w14:paraId="0700BFC2" w14:textId="77777777" w:rsidR="00F92F03" w:rsidRPr="00D85513" w:rsidRDefault="00F92F03" w:rsidP="00C7589A">
            <w:pPr>
              <w:pStyle w:val="body-text"/>
            </w:pPr>
            <w:r>
              <w:rPr>
                <w:rFonts w:hint="eastAsia"/>
              </w:rPr>
              <w:t>提现的银行卡</w:t>
            </w:r>
          </w:p>
        </w:tc>
      </w:tr>
      <w:tr w:rsidR="00F92F03" w:rsidRPr="00D85513" w14:paraId="46B168D2" w14:textId="77777777" w:rsidTr="00EA2A68">
        <w:trPr>
          <w:trHeight w:val="307"/>
        </w:trPr>
        <w:tc>
          <w:tcPr>
            <w:tcW w:w="1800" w:type="dxa"/>
          </w:tcPr>
          <w:p w14:paraId="3C964EE5" w14:textId="77777777" w:rsidR="00F92F03" w:rsidRPr="00D85513" w:rsidRDefault="00F92F03" w:rsidP="00C7589A">
            <w:pPr>
              <w:pStyle w:val="body-text"/>
            </w:pPr>
            <w:r w:rsidRPr="00D85513">
              <w:rPr>
                <w:rFonts w:hint="eastAsia"/>
              </w:rPr>
              <w:t>银行类型</w:t>
            </w:r>
          </w:p>
        </w:tc>
        <w:tc>
          <w:tcPr>
            <w:tcW w:w="1620" w:type="dxa"/>
          </w:tcPr>
          <w:p w14:paraId="6D5D8945" w14:textId="77777777" w:rsidR="00F92F03" w:rsidRPr="00D85513" w:rsidRDefault="00F92F03" w:rsidP="00C7589A">
            <w:pPr>
              <w:pStyle w:val="body-text"/>
            </w:pPr>
            <w:r w:rsidRPr="00D85513">
              <w:rPr>
                <w:rFonts w:hint="eastAsia"/>
              </w:rPr>
              <w:t>BankType</w:t>
            </w:r>
          </w:p>
        </w:tc>
        <w:tc>
          <w:tcPr>
            <w:tcW w:w="1080" w:type="dxa"/>
          </w:tcPr>
          <w:p w14:paraId="3868135A" w14:textId="77777777" w:rsidR="00F92F03" w:rsidRPr="00D85513" w:rsidRDefault="00F92F03" w:rsidP="00C7589A">
            <w:pPr>
              <w:pStyle w:val="body-text"/>
            </w:pPr>
            <w:r w:rsidRPr="00D85513">
              <w:rPr>
                <w:rFonts w:hint="eastAsia"/>
              </w:rPr>
              <w:t>C(1)</w:t>
            </w:r>
          </w:p>
        </w:tc>
        <w:tc>
          <w:tcPr>
            <w:tcW w:w="1259" w:type="dxa"/>
          </w:tcPr>
          <w:p w14:paraId="0BBB4422" w14:textId="77777777" w:rsidR="00F92F03" w:rsidRPr="00D85513" w:rsidRDefault="00F92F03" w:rsidP="00C7589A">
            <w:pPr>
              <w:pStyle w:val="body-text"/>
            </w:pPr>
            <w:r w:rsidRPr="00D85513">
              <w:rPr>
                <w:rFonts w:hint="eastAsia"/>
              </w:rPr>
              <w:t>必输</w:t>
            </w:r>
          </w:p>
        </w:tc>
        <w:tc>
          <w:tcPr>
            <w:tcW w:w="2521" w:type="dxa"/>
          </w:tcPr>
          <w:p w14:paraId="2A317710" w14:textId="77777777" w:rsidR="00F92F03" w:rsidRPr="00D85513" w:rsidRDefault="00F92F03" w:rsidP="00C7589A">
            <w:pPr>
              <w:pStyle w:val="body-text"/>
            </w:pPr>
            <w:r w:rsidRPr="00D85513">
              <w:rPr>
                <w:rFonts w:hint="eastAsia"/>
              </w:rPr>
              <w:t>1：本行 2：他行</w:t>
            </w:r>
          </w:p>
        </w:tc>
      </w:tr>
      <w:tr w:rsidR="00F92F03" w:rsidRPr="00D85513" w14:paraId="26480DCC" w14:textId="77777777" w:rsidTr="00EA2A68">
        <w:trPr>
          <w:trHeight w:val="307"/>
        </w:trPr>
        <w:tc>
          <w:tcPr>
            <w:tcW w:w="1800" w:type="dxa"/>
          </w:tcPr>
          <w:p w14:paraId="1F0F091F" w14:textId="77777777" w:rsidR="00F92F03" w:rsidRPr="00D85513" w:rsidRDefault="00F92F03" w:rsidP="00C7589A">
            <w:pPr>
              <w:pStyle w:val="body-text"/>
            </w:pPr>
            <w:r w:rsidRPr="00D85513">
              <w:rPr>
                <w:rFonts w:hint="eastAsia"/>
              </w:rPr>
              <w:t>开户行名称</w:t>
            </w:r>
          </w:p>
        </w:tc>
        <w:tc>
          <w:tcPr>
            <w:tcW w:w="1620" w:type="dxa"/>
          </w:tcPr>
          <w:p w14:paraId="1EDDB305" w14:textId="77777777" w:rsidR="00F92F03" w:rsidRPr="00D85513" w:rsidRDefault="00F92F03" w:rsidP="00C7589A">
            <w:pPr>
              <w:pStyle w:val="body-text"/>
            </w:pPr>
            <w:r w:rsidRPr="00D85513">
              <w:rPr>
                <w:rFonts w:hint="eastAsia"/>
              </w:rPr>
              <w:t>BankName</w:t>
            </w:r>
          </w:p>
        </w:tc>
        <w:tc>
          <w:tcPr>
            <w:tcW w:w="1080" w:type="dxa"/>
          </w:tcPr>
          <w:p w14:paraId="3A29889B" w14:textId="77777777" w:rsidR="00F92F03" w:rsidRPr="00D85513" w:rsidRDefault="00F92F03" w:rsidP="00C7589A">
            <w:pPr>
              <w:pStyle w:val="body-text"/>
            </w:pPr>
            <w:r w:rsidRPr="00D85513">
              <w:rPr>
                <w:rFonts w:hint="eastAsia"/>
              </w:rPr>
              <w:t>C(120)</w:t>
            </w:r>
          </w:p>
        </w:tc>
        <w:tc>
          <w:tcPr>
            <w:tcW w:w="1259" w:type="dxa"/>
          </w:tcPr>
          <w:p w14:paraId="666A6837" w14:textId="77777777" w:rsidR="00F92F03" w:rsidRPr="00D85513" w:rsidRDefault="00F92F03" w:rsidP="00EA2A68">
            <w:r w:rsidRPr="00D85513">
              <w:rPr>
                <w:rFonts w:hint="eastAsia"/>
              </w:rPr>
              <w:t>必输</w:t>
            </w:r>
          </w:p>
        </w:tc>
        <w:tc>
          <w:tcPr>
            <w:tcW w:w="2521" w:type="dxa"/>
          </w:tcPr>
          <w:p w14:paraId="1B2CF1E1" w14:textId="77777777" w:rsidR="00F92F03" w:rsidRPr="00D85513" w:rsidRDefault="00F92F03" w:rsidP="00C7589A">
            <w:pPr>
              <w:pStyle w:val="body-text"/>
              <w:rPr>
                <w:lang w:eastAsia="zh-CN"/>
              </w:rPr>
            </w:pPr>
            <w:r>
              <w:rPr>
                <w:rFonts w:hint="eastAsia"/>
                <w:lang w:eastAsia="zh-CN"/>
              </w:rPr>
              <w:t>若大小额行号不填则送超级网银号对应的银行名称，若填大小额行号则送大小额行号对应的银行名称</w:t>
            </w:r>
          </w:p>
        </w:tc>
      </w:tr>
      <w:tr w:rsidR="00F92F03" w:rsidRPr="00D85513" w14:paraId="2272221A" w14:textId="77777777" w:rsidTr="00EA2A68">
        <w:trPr>
          <w:trHeight w:val="307"/>
        </w:trPr>
        <w:tc>
          <w:tcPr>
            <w:tcW w:w="1800" w:type="dxa"/>
          </w:tcPr>
          <w:p w14:paraId="35460268" w14:textId="77777777" w:rsidR="00F92F03" w:rsidRPr="00D85513" w:rsidRDefault="00F92F03" w:rsidP="00C7589A">
            <w:pPr>
              <w:pStyle w:val="body-text"/>
            </w:pPr>
            <w:r w:rsidRPr="00D85513">
              <w:rPr>
                <w:rFonts w:hint="eastAsia"/>
              </w:rPr>
              <w:t>大小额行号</w:t>
            </w:r>
          </w:p>
        </w:tc>
        <w:tc>
          <w:tcPr>
            <w:tcW w:w="1620" w:type="dxa"/>
          </w:tcPr>
          <w:p w14:paraId="59D72B91" w14:textId="77777777" w:rsidR="00F92F03" w:rsidRPr="00D85513" w:rsidRDefault="00F92F03" w:rsidP="00C7589A">
            <w:pPr>
              <w:pStyle w:val="body-text"/>
            </w:pPr>
            <w:r w:rsidRPr="00D85513">
              <w:rPr>
                <w:rFonts w:hint="eastAsia"/>
              </w:rPr>
              <w:t>BankCode</w:t>
            </w:r>
          </w:p>
        </w:tc>
        <w:tc>
          <w:tcPr>
            <w:tcW w:w="1080" w:type="dxa"/>
          </w:tcPr>
          <w:p w14:paraId="2EAF4713" w14:textId="77777777" w:rsidR="00F92F03" w:rsidRPr="00D85513" w:rsidRDefault="00F92F03" w:rsidP="00C7589A">
            <w:pPr>
              <w:pStyle w:val="body-text"/>
            </w:pPr>
            <w:r w:rsidRPr="00D85513">
              <w:rPr>
                <w:rFonts w:hint="eastAsia"/>
              </w:rPr>
              <w:t>C(14)</w:t>
            </w:r>
          </w:p>
        </w:tc>
        <w:tc>
          <w:tcPr>
            <w:tcW w:w="1259" w:type="dxa"/>
          </w:tcPr>
          <w:p w14:paraId="15465EE0" w14:textId="77777777" w:rsidR="00F92F03" w:rsidRPr="00D85513" w:rsidRDefault="00F92F03" w:rsidP="00EA2A68">
            <w:r>
              <w:rPr>
                <w:rFonts w:hint="eastAsia"/>
              </w:rPr>
              <w:t>可选</w:t>
            </w:r>
          </w:p>
        </w:tc>
        <w:tc>
          <w:tcPr>
            <w:tcW w:w="2521" w:type="dxa"/>
          </w:tcPr>
          <w:p w14:paraId="47B268FA" w14:textId="77777777" w:rsidR="00F92F03" w:rsidRPr="00D85513" w:rsidRDefault="00F92F03" w:rsidP="00C7589A">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录。</w:t>
            </w:r>
          </w:p>
        </w:tc>
      </w:tr>
      <w:tr w:rsidR="00F92F03" w:rsidRPr="0086748C" w14:paraId="4D045436" w14:textId="77777777" w:rsidTr="00EA2A68">
        <w:trPr>
          <w:trHeight w:val="307"/>
        </w:trPr>
        <w:tc>
          <w:tcPr>
            <w:tcW w:w="1800" w:type="dxa"/>
          </w:tcPr>
          <w:p w14:paraId="0F930CC6" w14:textId="77777777" w:rsidR="00F92F03" w:rsidRPr="00D85513" w:rsidRDefault="00F92F03" w:rsidP="00C7589A">
            <w:pPr>
              <w:pStyle w:val="body-text"/>
            </w:pPr>
            <w:r>
              <w:rPr>
                <w:rFonts w:hint="eastAsia"/>
              </w:rPr>
              <w:t>超级网银</w:t>
            </w:r>
            <w:r w:rsidRPr="00D85513">
              <w:rPr>
                <w:rFonts w:hint="eastAsia"/>
              </w:rPr>
              <w:t>号</w:t>
            </w:r>
          </w:p>
        </w:tc>
        <w:tc>
          <w:tcPr>
            <w:tcW w:w="1620" w:type="dxa"/>
          </w:tcPr>
          <w:p w14:paraId="175DCCCB" w14:textId="77777777" w:rsidR="00F92F03" w:rsidRPr="00D85513" w:rsidRDefault="00F92F03" w:rsidP="00C7589A">
            <w:pPr>
              <w:pStyle w:val="body-text"/>
            </w:pPr>
            <w:r w:rsidRPr="00D85513">
              <w:rPr>
                <w:rFonts w:hint="eastAsia"/>
              </w:rPr>
              <w:t>SBankCode</w:t>
            </w:r>
          </w:p>
        </w:tc>
        <w:tc>
          <w:tcPr>
            <w:tcW w:w="1080" w:type="dxa"/>
          </w:tcPr>
          <w:p w14:paraId="04863874" w14:textId="77777777" w:rsidR="00F92F03" w:rsidRPr="00D85513" w:rsidRDefault="00F92F03" w:rsidP="00C7589A">
            <w:pPr>
              <w:pStyle w:val="body-text"/>
            </w:pPr>
            <w:r w:rsidRPr="00D85513">
              <w:rPr>
                <w:rFonts w:hint="eastAsia"/>
              </w:rPr>
              <w:t>C(14)</w:t>
            </w:r>
          </w:p>
        </w:tc>
        <w:tc>
          <w:tcPr>
            <w:tcW w:w="1259" w:type="dxa"/>
          </w:tcPr>
          <w:p w14:paraId="2C30702A" w14:textId="77777777" w:rsidR="00F92F03" w:rsidRPr="00D85513" w:rsidRDefault="00F92F03" w:rsidP="00C7589A">
            <w:pPr>
              <w:pStyle w:val="body-text"/>
            </w:pPr>
            <w:r>
              <w:rPr>
                <w:rFonts w:hint="eastAsia"/>
              </w:rPr>
              <w:t>可选</w:t>
            </w:r>
          </w:p>
        </w:tc>
        <w:tc>
          <w:tcPr>
            <w:tcW w:w="2521" w:type="dxa"/>
          </w:tcPr>
          <w:p w14:paraId="594BD3AC" w14:textId="77777777" w:rsidR="00F92F03" w:rsidRPr="00D85513" w:rsidRDefault="00F92F03" w:rsidP="00C7589A">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录。</w:t>
            </w:r>
          </w:p>
        </w:tc>
      </w:tr>
      <w:tr w:rsidR="00F92F03" w:rsidRPr="00D85513" w14:paraId="0F4189EC" w14:textId="77777777" w:rsidTr="00EA2A68">
        <w:trPr>
          <w:trHeight w:val="307"/>
        </w:trPr>
        <w:tc>
          <w:tcPr>
            <w:tcW w:w="1800" w:type="dxa"/>
          </w:tcPr>
          <w:p w14:paraId="3A1F7695" w14:textId="77777777" w:rsidR="00F92F03" w:rsidRPr="00D85513" w:rsidRDefault="00F92F03" w:rsidP="00C7589A">
            <w:pPr>
              <w:pStyle w:val="body-text"/>
            </w:pPr>
            <w:r w:rsidRPr="00D85513">
              <w:rPr>
                <w:rFonts w:hint="eastAsia"/>
              </w:rPr>
              <w:t>手机号</w:t>
            </w:r>
          </w:p>
        </w:tc>
        <w:tc>
          <w:tcPr>
            <w:tcW w:w="1620" w:type="dxa"/>
          </w:tcPr>
          <w:p w14:paraId="6414F93C" w14:textId="77777777" w:rsidR="00F92F03" w:rsidRPr="00D85513" w:rsidRDefault="00F92F03" w:rsidP="00C7589A">
            <w:pPr>
              <w:pStyle w:val="body-text"/>
            </w:pPr>
            <w:r w:rsidRPr="00D85513">
              <w:rPr>
                <w:rFonts w:hint="eastAsia"/>
              </w:rPr>
              <w:t>MobilePhone</w:t>
            </w:r>
          </w:p>
        </w:tc>
        <w:tc>
          <w:tcPr>
            <w:tcW w:w="1080" w:type="dxa"/>
          </w:tcPr>
          <w:p w14:paraId="13AA5B1A" w14:textId="77777777" w:rsidR="00F92F03" w:rsidRPr="00D85513" w:rsidRDefault="00F92F03" w:rsidP="00C7589A">
            <w:pPr>
              <w:pStyle w:val="body-text"/>
            </w:pPr>
            <w:r w:rsidRPr="00D85513">
              <w:rPr>
                <w:rFonts w:hint="eastAsia"/>
              </w:rPr>
              <w:t>C(12)</w:t>
            </w:r>
          </w:p>
        </w:tc>
        <w:tc>
          <w:tcPr>
            <w:tcW w:w="1259" w:type="dxa"/>
          </w:tcPr>
          <w:p w14:paraId="0975A1EE" w14:textId="77777777" w:rsidR="00F92F03" w:rsidRPr="00D85513" w:rsidRDefault="00F92F03" w:rsidP="00C7589A">
            <w:pPr>
              <w:pStyle w:val="body-text"/>
            </w:pPr>
            <w:r w:rsidRPr="00D85513">
              <w:rPr>
                <w:rFonts w:hint="eastAsia"/>
              </w:rPr>
              <w:t>必输</w:t>
            </w:r>
          </w:p>
        </w:tc>
        <w:tc>
          <w:tcPr>
            <w:tcW w:w="2521" w:type="dxa"/>
          </w:tcPr>
          <w:p w14:paraId="00D1E4C2" w14:textId="77777777" w:rsidR="00F92F03" w:rsidRPr="00D85513" w:rsidRDefault="00F92F03" w:rsidP="00C7589A">
            <w:pPr>
              <w:pStyle w:val="body-text"/>
            </w:pPr>
          </w:p>
        </w:tc>
      </w:tr>
      <w:tr w:rsidR="00F92F03" w14:paraId="39D6DB22" w14:textId="77777777" w:rsidTr="00EA2A68">
        <w:trPr>
          <w:trHeight w:val="307"/>
        </w:trPr>
        <w:tc>
          <w:tcPr>
            <w:tcW w:w="1800" w:type="dxa"/>
          </w:tcPr>
          <w:p w14:paraId="6054D2FD" w14:textId="77777777" w:rsidR="00F92F03" w:rsidRPr="00D936E1" w:rsidRDefault="00F92F03" w:rsidP="00C7589A">
            <w:pPr>
              <w:pStyle w:val="body-text"/>
              <w:rPr>
                <w:highlight w:val="yellow"/>
              </w:rPr>
            </w:pPr>
            <w:r w:rsidRPr="00D936E1">
              <w:rPr>
                <w:rFonts w:hint="eastAsia"/>
                <w:highlight w:val="yellow"/>
              </w:rPr>
              <w:lastRenderedPageBreak/>
              <w:t>信息数组</w:t>
            </w:r>
          </w:p>
        </w:tc>
        <w:tc>
          <w:tcPr>
            <w:tcW w:w="1620" w:type="dxa"/>
          </w:tcPr>
          <w:p w14:paraId="312F185A" w14:textId="77777777" w:rsidR="00F92F03" w:rsidRPr="00D936E1" w:rsidRDefault="00F92F03" w:rsidP="00C7589A">
            <w:pPr>
              <w:pStyle w:val="body-text"/>
              <w:rPr>
                <w:highlight w:val="yellow"/>
              </w:rPr>
            </w:pPr>
            <w:r w:rsidRPr="00D936E1">
              <w:rPr>
                <w:rFonts w:hint="eastAsia"/>
                <w:highlight w:val="yellow"/>
              </w:rPr>
              <w:t>Array</w:t>
            </w:r>
          </w:p>
        </w:tc>
        <w:tc>
          <w:tcPr>
            <w:tcW w:w="1080" w:type="dxa"/>
          </w:tcPr>
          <w:p w14:paraId="76C60E28" w14:textId="77777777" w:rsidR="00F92F03" w:rsidRPr="00D936E1" w:rsidRDefault="00F92F03" w:rsidP="00C7589A">
            <w:pPr>
              <w:pStyle w:val="body-text"/>
              <w:rPr>
                <w:highlight w:val="yellow"/>
              </w:rPr>
            </w:pPr>
          </w:p>
        </w:tc>
        <w:tc>
          <w:tcPr>
            <w:tcW w:w="1259" w:type="dxa"/>
          </w:tcPr>
          <w:p w14:paraId="271A1017" w14:textId="77777777" w:rsidR="00F92F03" w:rsidRPr="00D936E1" w:rsidRDefault="00F92F03" w:rsidP="00C7589A">
            <w:pPr>
              <w:pStyle w:val="body-text"/>
              <w:rPr>
                <w:highlight w:val="yellow"/>
              </w:rPr>
            </w:pPr>
          </w:p>
        </w:tc>
        <w:tc>
          <w:tcPr>
            <w:tcW w:w="2521" w:type="dxa"/>
          </w:tcPr>
          <w:p w14:paraId="2DE80A10" w14:textId="77777777" w:rsidR="00F92F03" w:rsidRPr="00D936E1" w:rsidRDefault="00F92F03" w:rsidP="00EA2A68">
            <w:pPr>
              <w:rPr>
                <w:rFonts w:ascii="楷体_GB2312" w:eastAsia="楷体_GB2312"/>
                <w:highlight w:val="yellow"/>
              </w:rPr>
            </w:pPr>
            <w:r>
              <w:rPr>
                <w:rFonts w:ascii="楷体_GB2312" w:eastAsia="楷体_GB2312" w:hint="eastAsia"/>
                <w:highlight w:val="yellow"/>
              </w:rPr>
              <w:t>循环结束</w:t>
            </w:r>
          </w:p>
        </w:tc>
      </w:tr>
      <w:tr w:rsidR="00F92F03" w14:paraId="1584A353" w14:textId="77777777" w:rsidTr="00EA2A68">
        <w:trPr>
          <w:trHeight w:val="307"/>
        </w:trPr>
        <w:tc>
          <w:tcPr>
            <w:tcW w:w="1800" w:type="dxa"/>
          </w:tcPr>
          <w:p w14:paraId="02A18098" w14:textId="77777777" w:rsidR="00F92F03" w:rsidRDefault="00F92F03" w:rsidP="00C7589A">
            <w:pPr>
              <w:pStyle w:val="body-text"/>
            </w:pPr>
            <w:r>
              <w:rPr>
                <w:rFonts w:hint="eastAsia"/>
              </w:rPr>
              <w:t>保留域</w:t>
            </w:r>
          </w:p>
        </w:tc>
        <w:tc>
          <w:tcPr>
            <w:tcW w:w="1620" w:type="dxa"/>
          </w:tcPr>
          <w:p w14:paraId="08CF0783" w14:textId="77777777" w:rsidR="00F92F03" w:rsidRDefault="00F92F03" w:rsidP="00C7589A">
            <w:pPr>
              <w:pStyle w:val="body-text"/>
            </w:pPr>
            <w:r>
              <w:rPr>
                <w:rFonts w:hint="eastAsia"/>
              </w:rPr>
              <w:t>Reserve</w:t>
            </w:r>
          </w:p>
        </w:tc>
        <w:tc>
          <w:tcPr>
            <w:tcW w:w="1080" w:type="dxa"/>
          </w:tcPr>
          <w:p w14:paraId="095FDA3A" w14:textId="77777777" w:rsidR="00F92F03" w:rsidRDefault="00F92F03" w:rsidP="00C7589A">
            <w:pPr>
              <w:pStyle w:val="body-text"/>
            </w:pPr>
            <w:r>
              <w:rPr>
                <w:rFonts w:hint="eastAsia"/>
              </w:rPr>
              <w:t>C(120)</w:t>
            </w:r>
          </w:p>
        </w:tc>
        <w:tc>
          <w:tcPr>
            <w:tcW w:w="1259" w:type="dxa"/>
          </w:tcPr>
          <w:p w14:paraId="3D439EEE" w14:textId="77777777" w:rsidR="00F92F03" w:rsidRDefault="00F92F03" w:rsidP="00C7589A">
            <w:pPr>
              <w:pStyle w:val="body-text"/>
            </w:pPr>
            <w:r>
              <w:rPr>
                <w:rFonts w:hint="eastAsia"/>
              </w:rPr>
              <w:t>可选</w:t>
            </w:r>
          </w:p>
        </w:tc>
        <w:tc>
          <w:tcPr>
            <w:tcW w:w="2521" w:type="dxa"/>
          </w:tcPr>
          <w:p w14:paraId="6634E010" w14:textId="77777777" w:rsidR="00F92F03" w:rsidRDefault="00F92F03" w:rsidP="00C7589A">
            <w:pPr>
              <w:pStyle w:val="body-text"/>
            </w:pPr>
          </w:p>
        </w:tc>
      </w:tr>
    </w:tbl>
    <w:p w14:paraId="1C7A7501" w14:textId="77777777" w:rsidR="00F92F03" w:rsidRDefault="00F92F03" w:rsidP="00F92F03"/>
    <w:p w14:paraId="20E776A4" w14:textId="77777777" w:rsidR="003A2E59" w:rsidRDefault="003A2E59"/>
    <w:p w14:paraId="6ABF2BCC" w14:textId="77777777" w:rsidR="0072731F" w:rsidRDefault="0072731F" w:rsidP="0072731F">
      <w:pPr>
        <w:pStyle w:val="Heading2"/>
      </w:pPr>
      <w:bookmarkStart w:id="27" w:name="_Toc455667174"/>
      <w:r>
        <w:rPr>
          <w:rFonts w:hint="eastAsia"/>
        </w:rPr>
        <w:t>会员解绑提现账户【</w:t>
      </w:r>
      <w:r>
        <w:rPr>
          <w:rFonts w:hint="eastAsia"/>
        </w:rPr>
        <w:t>6065</w:t>
      </w:r>
      <w:r>
        <w:rPr>
          <w:rFonts w:hint="eastAsia"/>
        </w:rPr>
        <w:t>】</w:t>
      </w:r>
      <w:bookmarkEnd w:id="27"/>
      <w:r w:rsidR="00024E38">
        <w:rPr>
          <w:rFonts w:hint="eastAsia"/>
        </w:rPr>
        <w:t xml:space="preserve"> </w:t>
      </w:r>
    </w:p>
    <w:p w14:paraId="4300101E" w14:textId="77777777" w:rsidR="0072731F" w:rsidRDefault="0072731F" w:rsidP="0072731F">
      <w:pPr>
        <w:pStyle w:val="Heading3"/>
      </w:pPr>
      <w:r>
        <w:rPr>
          <w:rFonts w:hint="eastAsia"/>
        </w:rPr>
        <w:t>功能描述</w:t>
      </w:r>
      <w:r>
        <w:rPr>
          <w:rFonts w:hint="eastAsia"/>
        </w:rPr>
        <w:t>:</w:t>
      </w:r>
    </w:p>
    <w:p w14:paraId="74773506" w14:textId="77777777" w:rsidR="0072731F" w:rsidRPr="00F95D57" w:rsidRDefault="0072731F" w:rsidP="0072731F">
      <w:r>
        <w:rPr>
          <w:rFonts w:hint="eastAsia"/>
        </w:rPr>
        <w:t>解除会员子账户与提现账户的绑定关系。</w:t>
      </w:r>
    </w:p>
    <w:p w14:paraId="1C3A1720" w14:textId="77777777" w:rsidR="0072731F" w:rsidRPr="000702A8" w:rsidRDefault="0072731F" w:rsidP="0072731F">
      <w:pPr>
        <w:pStyle w:val="Heading3"/>
      </w:pPr>
      <w:r>
        <w:rPr>
          <w:rFonts w:hint="eastAsia"/>
        </w:rPr>
        <w:t>相关说明</w:t>
      </w:r>
      <w:r>
        <w:rPr>
          <w:rFonts w:hint="eastAsia"/>
        </w:rPr>
        <w:t>:</w:t>
      </w:r>
    </w:p>
    <w:p w14:paraId="7B95E87C" w14:textId="77777777" w:rsidR="0072731F" w:rsidRDefault="0072731F" w:rsidP="0072731F">
      <w:pPr>
        <w:pStyle w:val="Heading3"/>
      </w:pPr>
      <w:r>
        <w:rPr>
          <w:rFonts w:hint="eastAsia"/>
        </w:rPr>
        <w:t>接口字段</w:t>
      </w:r>
      <w:r>
        <w:rPr>
          <w:rFonts w:hint="eastAsia"/>
        </w:rPr>
        <w:t>:</w:t>
      </w:r>
    </w:p>
    <w:p w14:paraId="4104D049" w14:textId="77777777" w:rsidR="0072731F" w:rsidRDefault="0072731F" w:rsidP="0072731F">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72731F" w:rsidRPr="009572E9" w14:paraId="55AFEF11" w14:textId="77777777" w:rsidTr="00EA2A68">
        <w:trPr>
          <w:trHeight w:val="344"/>
        </w:trPr>
        <w:tc>
          <w:tcPr>
            <w:tcW w:w="1563" w:type="dxa"/>
            <w:shd w:val="clear" w:color="auto" w:fill="FFFF8B"/>
          </w:tcPr>
          <w:p w14:paraId="70B76871" w14:textId="77777777" w:rsidR="0072731F" w:rsidRDefault="0072731F" w:rsidP="00C7589A">
            <w:pPr>
              <w:pStyle w:val="body-text"/>
            </w:pPr>
            <w:r>
              <w:rPr>
                <w:rFonts w:hint="eastAsia"/>
              </w:rPr>
              <w:t>输入项名称</w:t>
            </w:r>
          </w:p>
        </w:tc>
        <w:tc>
          <w:tcPr>
            <w:tcW w:w="1686" w:type="dxa"/>
            <w:shd w:val="clear" w:color="auto" w:fill="FFFF8B"/>
          </w:tcPr>
          <w:p w14:paraId="472EB4C8" w14:textId="77777777" w:rsidR="0072731F" w:rsidRDefault="0072731F" w:rsidP="00C7589A">
            <w:pPr>
              <w:pStyle w:val="body-text"/>
            </w:pPr>
            <w:r>
              <w:rPr>
                <w:rFonts w:hint="eastAsia"/>
              </w:rPr>
              <w:t>英文名</w:t>
            </w:r>
          </w:p>
        </w:tc>
        <w:tc>
          <w:tcPr>
            <w:tcW w:w="1105" w:type="dxa"/>
            <w:shd w:val="clear" w:color="auto" w:fill="FFFF8B"/>
          </w:tcPr>
          <w:p w14:paraId="65DA2EB3" w14:textId="77777777" w:rsidR="0072731F" w:rsidRDefault="0072731F" w:rsidP="00C7589A">
            <w:pPr>
              <w:pStyle w:val="body-text"/>
            </w:pPr>
            <w:r>
              <w:rPr>
                <w:rFonts w:hint="eastAsia"/>
              </w:rPr>
              <w:t>最大长度</w:t>
            </w:r>
          </w:p>
        </w:tc>
        <w:tc>
          <w:tcPr>
            <w:tcW w:w="1063" w:type="dxa"/>
            <w:shd w:val="clear" w:color="auto" w:fill="FFFF8B"/>
          </w:tcPr>
          <w:p w14:paraId="7E3E8541" w14:textId="77777777" w:rsidR="0072731F" w:rsidRDefault="0072731F" w:rsidP="00C7589A">
            <w:pPr>
              <w:pStyle w:val="body-text"/>
            </w:pPr>
            <w:r>
              <w:rPr>
                <w:rFonts w:hint="eastAsia"/>
              </w:rPr>
              <w:t>输入属性</w:t>
            </w:r>
          </w:p>
        </w:tc>
        <w:tc>
          <w:tcPr>
            <w:tcW w:w="2913" w:type="dxa"/>
            <w:shd w:val="clear" w:color="auto" w:fill="FFFF8B"/>
          </w:tcPr>
          <w:p w14:paraId="3F8B14F6" w14:textId="77777777" w:rsidR="0072731F" w:rsidRDefault="0072731F" w:rsidP="00C7589A">
            <w:pPr>
              <w:pStyle w:val="body-text"/>
            </w:pPr>
            <w:r>
              <w:rPr>
                <w:rFonts w:hint="eastAsia"/>
              </w:rPr>
              <w:t>注释</w:t>
            </w:r>
          </w:p>
        </w:tc>
      </w:tr>
      <w:tr w:rsidR="0072731F" w:rsidRPr="009572E9" w14:paraId="6187E745" w14:textId="77777777" w:rsidTr="00EA2A68">
        <w:trPr>
          <w:trHeight w:val="335"/>
        </w:trPr>
        <w:tc>
          <w:tcPr>
            <w:tcW w:w="1563" w:type="dxa"/>
          </w:tcPr>
          <w:p w14:paraId="597346E0" w14:textId="77777777" w:rsidR="0072731F" w:rsidRDefault="0072731F" w:rsidP="00C7589A">
            <w:pPr>
              <w:pStyle w:val="body-text"/>
            </w:pPr>
            <w:r>
              <w:rPr>
                <w:rFonts w:hint="eastAsia"/>
              </w:rPr>
              <w:t>功能标志</w:t>
            </w:r>
          </w:p>
        </w:tc>
        <w:tc>
          <w:tcPr>
            <w:tcW w:w="1686" w:type="dxa"/>
          </w:tcPr>
          <w:p w14:paraId="3672E833" w14:textId="77777777" w:rsidR="0072731F" w:rsidRDefault="0072731F" w:rsidP="00C7589A">
            <w:pPr>
              <w:pStyle w:val="body-text"/>
            </w:pPr>
            <w:r>
              <w:rPr>
                <w:rFonts w:hint="eastAsia"/>
              </w:rPr>
              <w:t>FuncFlag</w:t>
            </w:r>
          </w:p>
        </w:tc>
        <w:tc>
          <w:tcPr>
            <w:tcW w:w="1105" w:type="dxa"/>
          </w:tcPr>
          <w:p w14:paraId="7142CAC9" w14:textId="77777777" w:rsidR="0072731F" w:rsidRDefault="0072731F" w:rsidP="00C7589A">
            <w:pPr>
              <w:pStyle w:val="body-text"/>
            </w:pPr>
            <w:r>
              <w:rPr>
                <w:rFonts w:hint="eastAsia"/>
              </w:rPr>
              <w:t>C(</w:t>
            </w:r>
            <w:r>
              <w:rPr>
                <w:rFonts w:hint="eastAsia"/>
                <w:lang w:eastAsia="zh-CN"/>
              </w:rPr>
              <w:t>1</w:t>
            </w:r>
            <w:r>
              <w:rPr>
                <w:rFonts w:hint="eastAsia"/>
              </w:rPr>
              <w:t>)</w:t>
            </w:r>
          </w:p>
        </w:tc>
        <w:tc>
          <w:tcPr>
            <w:tcW w:w="1063" w:type="dxa"/>
          </w:tcPr>
          <w:p w14:paraId="2A6A6E31" w14:textId="77777777" w:rsidR="0072731F" w:rsidRDefault="0072731F" w:rsidP="00C7589A">
            <w:pPr>
              <w:pStyle w:val="body-text"/>
            </w:pPr>
            <w:r>
              <w:rPr>
                <w:rFonts w:hint="eastAsia"/>
              </w:rPr>
              <w:t>必输</w:t>
            </w:r>
          </w:p>
        </w:tc>
        <w:tc>
          <w:tcPr>
            <w:tcW w:w="2913" w:type="dxa"/>
          </w:tcPr>
          <w:p w14:paraId="50121A4D" w14:textId="77777777" w:rsidR="0072731F" w:rsidRDefault="0072731F" w:rsidP="00C7589A">
            <w:pPr>
              <w:pStyle w:val="body-text"/>
            </w:pPr>
            <w:r>
              <w:rPr>
                <w:rFonts w:hint="eastAsia"/>
              </w:rPr>
              <w:t>1：解绑</w:t>
            </w:r>
          </w:p>
        </w:tc>
      </w:tr>
      <w:tr w:rsidR="0072731F" w:rsidRPr="009572E9" w14:paraId="6AC2CD8B" w14:textId="77777777" w:rsidTr="00EA2A68">
        <w:trPr>
          <w:trHeight w:val="335"/>
        </w:trPr>
        <w:tc>
          <w:tcPr>
            <w:tcW w:w="1563" w:type="dxa"/>
          </w:tcPr>
          <w:p w14:paraId="35C0201A" w14:textId="77777777" w:rsidR="0072731F" w:rsidRDefault="0072731F" w:rsidP="00C7589A">
            <w:pPr>
              <w:pStyle w:val="body-text"/>
            </w:pPr>
            <w:r>
              <w:rPr>
                <w:rFonts w:hint="eastAsia"/>
              </w:rPr>
              <w:t>资金汇总账号</w:t>
            </w:r>
          </w:p>
        </w:tc>
        <w:tc>
          <w:tcPr>
            <w:tcW w:w="1686" w:type="dxa"/>
          </w:tcPr>
          <w:p w14:paraId="269C5DB6" w14:textId="77777777" w:rsidR="0072731F" w:rsidRDefault="0072731F" w:rsidP="00C7589A">
            <w:pPr>
              <w:pStyle w:val="body-text"/>
            </w:pPr>
            <w:r>
              <w:rPr>
                <w:rFonts w:hint="eastAsia"/>
              </w:rPr>
              <w:t>SupAcctId</w:t>
            </w:r>
          </w:p>
        </w:tc>
        <w:tc>
          <w:tcPr>
            <w:tcW w:w="1105" w:type="dxa"/>
          </w:tcPr>
          <w:p w14:paraId="57C3E7E8" w14:textId="77777777" w:rsidR="0072731F" w:rsidRDefault="0072731F" w:rsidP="00C7589A">
            <w:pPr>
              <w:pStyle w:val="body-text"/>
            </w:pPr>
            <w:r>
              <w:rPr>
                <w:rFonts w:hint="eastAsia"/>
              </w:rPr>
              <w:t>C(32)</w:t>
            </w:r>
          </w:p>
        </w:tc>
        <w:tc>
          <w:tcPr>
            <w:tcW w:w="1063" w:type="dxa"/>
          </w:tcPr>
          <w:p w14:paraId="11A4927D" w14:textId="77777777" w:rsidR="0072731F" w:rsidRDefault="0072731F" w:rsidP="00C7589A">
            <w:pPr>
              <w:pStyle w:val="body-text"/>
            </w:pPr>
            <w:r>
              <w:rPr>
                <w:rFonts w:hint="eastAsia"/>
              </w:rPr>
              <w:t>必输</w:t>
            </w:r>
          </w:p>
        </w:tc>
        <w:tc>
          <w:tcPr>
            <w:tcW w:w="2913" w:type="dxa"/>
          </w:tcPr>
          <w:p w14:paraId="71948BC4" w14:textId="77777777" w:rsidR="0072731F" w:rsidRDefault="0072731F" w:rsidP="00C7589A">
            <w:pPr>
              <w:pStyle w:val="body-text"/>
            </w:pPr>
          </w:p>
        </w:tc>
      </w:tr>
      <w:tr w:rsidR="0072731F" w:rsidRPr="009572E9" w14:paraId="3D26E376" w14:textId="77777777" w:rsidTr="00EA2A68">
        <w:trPr>
          <w:trHeight w:val="335"/>
        </w:trPr>
        <w:tc>
          <w:tcPr>
            <w:tcW w:w="1563" w:type="dxa"/>
          </w:tcPr>
          <w:p w14:paraId="4E544AB3" w14:textId="77777777" w:rsidR="0072731F" w:rsidRDefault="0072731F" w:rsidP="00C7589A">
            <w:pPr>
              <w:pStyle w:val="body-text"/>
            </w:pPr>
            <w:r>
              <w:rPr>
                <w:rFonts w:hint="eastAsia"/>
              </w:rPr>
              <w:t>交易网会员代码</w:t>
            </w:r>
          </w:p>
        </w:tc>
        <w:tc>
          <w:tcPr>
            <w:tcW w:w="1686" w:type="dxa"/>
          </w:tcPr>
          <w:p w14:paraId="12C2A2E0" w14:textId="77777777" w:rsidR="0072731F" w:rsidRDefault="0072731F" w:rsidP="00C7589A">
            <w:pPr>
              <w:pStyle w:val="body-text"/>
            </w:pPr>
            <w:r>
              <w:rPr>
                <w:rFonts w:hint="eastAsia"/>
              </w:rPr>
              <w:t>ThirdCustId</w:t>
            </w:r>
          </w:p>
        </w:tc>
        <w:tc>
          <w:tcPr>
            <w:tcW w:w="1105" w:type="dxa"/>
          </w:tcPr>
          <w:p w14:paraId="4FEF29CA" w14:textId="77777777" w:rsidR="0072731F" w:rsidRDefault="0072731F" w:rsidP="00C7589A">
            <w:pPr>
              <w:pStyle w:val="body-text"/>
            </w:pPr>
            <w:r>
              <w:rPr>
                <w:rFonts w:hint="eastAsia"/>
              </w:rPr>
              <w:t>C(32)</w:t>
            </w:r>
          </w:p>
        </w:tc>
        <w:tc>
          <w:tcPr>
            <w:tcW w:w="1063" w:type="dxa"/>
          </w:tcPr>
          <w:p w14:paraId="25230FFD" w14:textId="77777777" w:rsidR="0072731F" w:rsidRDefault="0072731F" w:rsidP="00C7589A">
            <w:pPr>
              <w:pStyle w:val="body-text"/>
            </w:pPr>
            <w:r>
              <w:rPr>
                <w:rFonts w:hint="eastAsia"/>
              </w:rPr>
              <w:t>必输</w:t>
            </w:r>
          </w:p>
        </w:tc>
        <w:tc>
          <w:tcPr>
            <w:tcW w:w="2913" w:type="dxa"/>
          </w:tcPr>
          <w:p w14:paraId="4D291C13" w14:textId="77777777" w:rsidR="0072731F" w:rsidRDefault="0072731F" w:rsidP="00C7589A">
            <w:pPr>
              <w:pStyle w:val="body-text"/>
            </w:pPr>
          </w:p>
        </w:tc>
      </w:tr>
      <w:tr w:rsidR="0072731F" w:rsidRPr="009572E9" w14:paraId="246A7288" w14:textId="77777777" w:rsidTr="00EA2A68">
        <w:trPr>
          <w:trHeight w:val="335"/>
        </w:trPr>
        <w:tc>
          <w:tcPr>
            <w:tcW w:w="1563" w:type="dxa"/>
          </w:tcPr>
          <w:p w14:paraId="17F1088D" w14:textId="77777777" w:rsidR="0072731F" w:rsidRDefault="0072731F" w:rsidP="00C7589A">
            <w:pPr>
              <w:pStyle w:val="body-text"/>
            </w:pPr>
            <w:r>
              <w:rPr>
                <w:rFonts w:hint="eastAsia"/>
              </w:rPr>
              <w:t>子账户账号</w:t>
            </w:r>
          </w:p>
        </w:tc>
        <w:tc>
          <w:tcPr>
            <w:tcW w:w="1686" w:type="dxa"/>
          </w:tcPr>
          <w:p w14:paraId="14E1C52B" w14:textId="77777777" w:rsidR="0072731F" w:rsidRDefault="0072731F" w:rsidP="00C7589A">
            <w:pPr>
              <w:pStyle w:val="body-text"/>
            </w:pPr>
            <w:r>
              <w:rPr>
                <w:rFonts w:hint="eastAsia"/>
              </w:rPr>
              <w:t>CustAcctId</w:t>
            </w:r>
          </w:p>
        </w:tc>
        <w:tc>
          <w:tcPr>
            <w:tcW w:w="1105" w:type="dxa"/>
          </w:tcPr>
          <w:p w14:paraId="3455C216" w14:textId="77777777" w:rsidR="0072731F" w:rsidRDefault="0072731F" w:rsidP="00C7589A">
            <w:pPr>
              <w:pStyle w:val="body-text"/>
            </w:pPr>
            <w:r>
              <w:rPr>
                <w:rFonts w:hint="eastAsia"/>
              </w:rPr>
              <w:t>C(32)</w:t>
            </w:r>
          </w:p>
        </w:tc>
        <w:tc>
          <w:tcPr>
            <w:tcW w:w="1063" w:type="dxa"/>
          </w:tcPr>
          <w:p w14:paraId="59039A0F" w14:textId="77777777" w:rsidR="0072731F" w:rsidRDefault="0072731F" w:rsidP="00C7589A">
            <w:pPr>
              <w:pStyle w:val="body-text"/>
            </w:pPr>
            <w:r>
              <w:rPr>
                <w:rFonts w:hint="eastAsia"/>
              </w:rPr>
              <w:t>必输</w:t>
            </w:r>
          </w:p>
        </w:tc>
        <w:tc>
          <w:tcPr>
            <w:tcW w:w="2913" w:type="dxa"/>
          </w:tcPr>
          <w:p w14:paraId="7A3A2A01" w14:textId="77777777" w:rsidR="0072731F" w:rsidRDefault="0072731F" w:rsidP="00EA2A68">
            <w:pPr>
              <w:rPr>
                <w:rFonts w:ascii="宋体" w:hAnsi="宋体"/>
              </w:rPr>
            </w:pPr>
          </w:p>
        </w:tc>
      </w:tr>
      <w:tr w:rsidR="0072731F" w:rsidRPr="009572E9" w14:paraId="0049E2F4" w14:textId="77777777" w:rsidTr="00EA2A68">
        <w:trPr>
          <w:trHeight w:val="318"/>
        </w:trPr>
        <w:tc>
          <w:tcPr>
            <w:tcW w:w="1563" w:type="dxa"/>
          </w:tcPr>
          <w:p w14:paraId="22B8A326" w14:textId="77777777" w:rsidR="0072731F" w:rsidRPr="00D85513" w:rsidRDefault="0072731F" w:rsidP="00C7589A">
            <w:pPr>
              <w:pStyle w:val="body-text"/>
            </w:pPr>
            <w:r>
              <w:rPr>
                <w:rFonts w:hint="eastAsia"/>
              </w:rPr>
              <w:t>会员账号</w:t>
            </w:r>
          </w:p>
        </w:tc>
        <w:tc>
          <w:tcPr>
            <w:tcW w:w="1686" w:type="dxa"/>
          </w:tcPr>
          <w:p w14:paraId="2057B72F" w14:textId="77777777" w:rsidR="0072731F" w:rsidRPr="00D85513" w:rsidRDefault="0072731F" w:rsidP="00C7589A">
            <w:pPr>
              <w:pStyle w:val="body-text"/>
            </w:pPr>
            <w:r>
              <w:rPr>
                <w:rFonts w:hint="eastAsia"/>
              </w:rPr>
              <w:t>Acct</w:t>
            </w:r>
            <w:r w:rsidRPr="00D85513">
              <w:rPr>
                <w:rFonts w:hint="eastAsia"/>
              </w:rPr>
              <w:t>Id</w:t>
            </w:r>
          </w:p>
        </w:tc>
        <w:tc>
          <w:tcPr>
            <w:tcW w:w="1105" w:type="dxa"/>
          </w:tcPr>
          <w:p w14:paraId="601B3966" w14:textId="77777777" w:rsidR="0072731F" w:rsidRPr="00D85513" w:rsidRDefault="0072731F" w:rsidP="00C7589A">
            <w:pPr>
              <w:pStyle w:val="body-text"/>
            </w:pPr>
            <w:r w:rsidRPr="00D85513">
              <w:rPr>
                <w:rFonts w:hint="eastAsia"/>
              </w:rPr>
              <w:t>C(32)</w:t>
            </w:r>
          </w:p>
        </w:tc>
        <w:tc>
          <w:tcPr>
            <w:tcW w:w="1063" w:type="dxa"/>
          </w:tcPr>
          <w:p w14:paraId="0F75E828" w14:textId="77777777" w:rsidR="0072731F" w:rsidRPr="00D85513" w:rsidRDefault="0072731F" w:rsidP="00C7589A">
            <w:pPr>
              <w:pStyle w:val="body-text"/>
            </w:pPr>
            <w:r w:rsidRPr="00D85513">
              <w:rPr>
                <w:rFonts w:hint="eastAsia"/>
              </w:rPr>
              <w:t>必输</w:t>
            </w:r>
          </w:p>
        </w:tc>
        <w:tc>
          <w:tcPr>
            <w:tcW w:w="2913" w:type="dxa"/>
          </w:tcPr>
          <w:p w14:paraId="395801CD" w14:textId="77777777" w:rsidR="0072731F" w:rsidRDefault="0072731F" w:rsidP="00C7589A">
            <w:pPr>
              <w:pStyle w:val="body-text"/>
            </w:pPr>
            <w:r>
              <w:rPr>
                <w:rFonts w:hint="eastAsia"/>
              </w:rPr>
              <w:t>提现账号</w:t>
            </w:r>
          </w:p>
        </w:tc>
      </w:tr>
      <w:tr w:rsidR="0072731F" w:rsidRPr="009572E9" w14:paraId="7EEE743E" w14:textId="77777777" w:rsidTr="00EA2A68">
        <w:trPr>
          <w:trHeight w:val="350"/>
        </w:trPr>
        <w:tc>
          <w:tcPr>
            <w:tcW w:w="1563" w:type="dxa"/>
          </w:tcPr>
          <w:p w14:paraId="2D945713" w14:textId="77777777" w:rsidR="0072731F" w:rsidRDefault="0072731F" w:rsidP="00C7589A">
            <w:pPr>
              <w:pStyle w:val="body-text"/>
            </w:pPr>
            <w:r>
              <w:rPr>
                <w:rFonts w:hint="eastAsia"/>
              </w:rPr>
              <w:t>保留域</w:t>
            </w:r>
          </w:p>
        </w:tc>
        <w:tc>
          <w:tcPr>
            <w:tcW w:w="1686" w:type="dxa"/>
          </w:tcPr>
          <w:p w14:paraId="2EDD42BB" w14:textId="77777777" w:rsidR="0072731F" w:rsidRDefault="0072731F" w:rsidP="00C7589A">
            <w:pPr>
              <w:pStyle w:val="body-text"/>
            </w:pPr>
            <w:r>
              <w:rPr>
                <w:rFonts w:hint="eastAsia"/>
              </w:rPr>
              <w:t>Reserve</w:t>
            </w:r>
          </w:p>
        </w:tc>
        <w:tc>
          <w:tcPr>
            <w:tcW w:w="1105" w:type="dxa"/>
          </w:tcPr>
          <w:p w14:paraId="7955C517" w14:textId="77777777" w:rsidR="0072731F" w:rsidRDefault="0072731F" w:rsidP="00C7589A">
            <w:pPr>
              <w:pStyle w:val="body-text"/>
            </w:pPr>
            <w:r>
              <w:rPr>
                <w:rFonts w:hint="eastAsia"/>
              </w:rPr>
              <w:t>C(120)</w:t>
            </w:r>
          </w:p>
        </w:tc>
        <w:tc>
          <w:tcPr>
            <w:tcW w:w="1063" w:type="dxa"/>
          </w:tcPr>
          <w:p w14:paraId="6A76F64B" w14:textId="77777777" w:rsidR="0072731F" w:rsidRDefault="0072731F" w:rsidP="00C7589A">
            <w:pPr>
              <w:pStyle w:val="body-text"/>
            </w:pPr>
            <w:r>
              <w:rPr>
                <w:rFonts w:hint="eastAsia"/>
              </w:rPr>
              <w:t>可选</w:t>
            </w:r>
          </w:p>
        </w:tc>
        <w:tc>
          <w:tcPr>
            <w:tcW w:w="2913" w:type="dxa"/>
          </w:tcPr>
          <w:p w14:paraId="70D38DA9" w14:textId="77777777" w:rsidR="0072731F" w:rsidRDefault="0072731F" w:rsidP="00C7589A">
            <w:pPr>
              <w:pStyle w:val="body-text"/>
            </w:pPr>
          </w:p>
        </w:tc>
      </w:tr>
    </w:tbl>
    <w:p w14:paraId="1CEE6570" w14:textId="77777777" w:rsidR="0072731F" w:rsidRDefault="0072731F" w:rsidP="0072731F">
      <w:pPr>
        <w:ind w:firstLineChars="350" w:firstLine="735"/>
        <w:rPr>
          <w:rFonts w:ascii="楷体_GB2312" w:eastAsia="楷体_GB2312"/>
        </w:rPr>
      </w:pPr>
    </w:p>
    <w:p w14:paraId="00B6375C" w14:textId="77777777" w:rsidR="0072731F" w:rsidRPr="00F513B7" w:rsidRDefault="0072731F" w:rsidP="0072731F">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72731F" w:rsidRPr="00F513B7" w14:paraId="7B09FF44" w14:textId="77777777" w:rsidTr="00EA2A68">
        <w:trPr>
          <w:trHeight w:val="303"/>
          <w:tblHeader/>
        </w:trPr>
        <w:tc>
          <w:tcPr>
            <w:tcW w:w="1620" w:type="dxa"/>
            <w:shd w:val="clear" w:color="auto" w:fill="FFFF99"/>
          </w:tcPr>
          <w:p w14:paraId="69766457" w14:textId="77777777" w:rsidR="0072731F" w:rsidRPr="00F513B7" w:rsidRDefault="0072731F" w:rsidP="00EA2A68">
            <w:pPr>
              <w:rPr>
                <w:rFonts w:ascii="宋体" w:hAnsi="宋体"/>
              </w:rPr>
            </w:pPr>
            <w:r w:rsidRPr="00F513B7">
              <w:rPr>
                <w:rFonts w:ascii="宋体" w:hAnsi="宋体" w:hint="eastAsia"/>
              </w:rPr>
              <w:t>输入项名称</w:t>
            </w:r>
          </w:p>
        </w:tc>
        <w:tc>
          <w:tcPr>
            <w:tcW w:w="1440" w:type="dxa"/>
            <w:shd w:val="clear" w:color="auto" w:fill="FFFF99"/>
          </w:tcPr>
          <w:p w14:paraId="7DF445FA" w14:textId="77777777" w:rsidR="0072731F" w:rsidRPr="00F513B7" w:rsidRDefault="0072731F" w:rsidP="00EA2A68">
            <w:pPr>
              <w:rPr>
                <w:rFonts w:ascii="宋体" w:hAnsi="宋体"/>
              </w:rPr>
            </w:pPr>
            <w:r w:rsidRPr="00F513B7">
              <w:rPr>
                <w:rFonts w:ascii="宋体" w:hAnsi="宋体" w:hint="eastAsia"/>
              </w:rPr>
              <w:t>英文名</w:t>
            </w:r>
          </w:p>
        </w:tc>
        <w:tc>
          <w:tcPr>
            <w:tcW w:w="1440" w:type="dxa"/>
            <w:shd w:val="clear" w:color="auto" w:fill="FFFF99"/>
          </w:tcPr>
          <w:p w14:paraId="1F2D9477" w14:textId="77777777" w:rsidR="0072731F" w:rsidRPr="00F513B7" w:rsidRDefault="0072731F" w:rsidP="00EA2A68">
            <w:pPr>
              <w:rPr>
                <w:rFonts w:ascii="宋体" w:hAnsi="宋体"/>
              </w:rPr>
            </w:pPr>
            <w:r w:rsidRPr="00F513B7">
              <w:rPr>
                <w:rFonts w:ascii="宋体" w:hAnsi="宋体" w:hint="eastAsia"/>
              </w:rPr>
              <w:t>最大长度</w:t>
            </w:r>
          </w:p>
        </w:tc>
        <w:tc>
          <w:tcPr>
            <w:tcW w:w="1259" w:type="dxa"/>
            <w:shd w:val="clear" w:color="auto" w:fill="FFFF99"/>
          </w:tcPr>
          <w:p w14:paraId="32A54A76" w14:textId="77777777" w:rsidR="0072731F" w:rsidRPr="00F513B7" w:rsidRDefault="0072731F" w:rsidP="00EA2A68">
            <w:pPr>
              <w:rPr>
                <w:rFonts w:ascii="宋体" w:hAnsi="宋体"/>
              </w:rPr>
            </w:pPr>
            <w:r w:rsidRPr="00F513B7">
              <w:rPr>
                <w:rFonts w:ascii="宋体" w:hAnsi="宋体" w:hint="eastAsia"/>
              </w:rPr>
              <w:t>输入属性</w:t>
            </w:r>
          </w:p>
        </w:tc>
        <w:tc>
          <w:tcPr>
            <w:tcW w:w="2521" w:type="dxa"/>
            <w:shd w:val="clear" w:color="auto" w:fill="FFFF99"/>
          </w:tcPr>
          <w:p w14:paraId="0A26514F" w14:textId="77777777" w:rsidR="0072731F" w:rsidRPr="00F513B7" w:rsidRDefault="0072731F" w:rsidP="00EA2A68">
            <w:pPr>
              <w:ind w:firstLineChars="350" w:firstLine="735"/>
              <w:rPr>
                <w:rFonts w:ascii="宋体" w:hAnsi="宋体"/>
              </w:rPr>
            </w:pPr>
            <w:r w:rsidRPr="00F513B7">
              <w:rPr>
                <w:rFonts w:ascii="宋体" w:hAnsi="宋体" w:hint="eastAsia"/>
              </w:rPr>
              <w:t>注释</w:t>
            </w:r>
          </w:p>
        </w:tc>
      </w:tr>
      <w:tr w:rsidR="0072731F" w:rsidRPr="00F513B7" w14:paraId="09047B10" w14:textId="77777777" w:rsidTr="00EA2A68">
        <w:trPr>
          <w:trHeight w:val="307"/>
        </w:trPr>
        <w:tc>
          <w:tcPr>
            <w:tcW w:w="1620" w:type="dxa"/>
          </w:tcPr>
          <w:p w14:paraId="4992BD0D" w14:textId="77777777" w:rsidR="0072731F" w:rsidRPr="00F513B7" w:rsidRDefault="0072731F" w:rsidP="00EA2A68">
            <w:pPr>
              <w:rPr>
                <w:rFonts w:ascii="宋体" w:hAnsi="宋体"/>
              </w:rPr>
            </w:pPr>
            <w:r>
              <w:rPr>
                <w:rFonts w:ascii="宋体" w:hAnsi="宋体" w:hint="eastAsia"/>
              </w:rPr>
              <w:t>前置流水号</w:t>
            </w:r>
          </w:p>
        </w:tc>
        <w:tc>
          <w:tcPr>
            <w:tcW w:w="1440" w:type="dxa"/>
          </w:tcPr>
          <w:p w14:paraId="1D6B848D" w14:textId="77777777" w:rsidR="0072731F" w:rsidRPr="00F513B7" w:rsidRDefault="0072731F" w:rsidP="00EA2A68">
            <w:pPr>
              <w:rPr>
                <w:rFonts w:ascii="宋体" w:hAnsi="宋体"/>
              </w:rPr>
            </w:pPr>
            <w:r>
              <w:rPr>
                <w:rFonts w:ascii="宋体" w:hAnsi="宋体" w:hint="eastAsia"/>
              </w:rPr>
              <w:t>FrontLogNo</w:t>
            </w:r>
          </w:p>
        </w:tc>
        <w:tc>
          <w:tcPr>
            <w:tcW w:w="1440" w:type="dxa"/>
          </w:tcPr>
          <w:p w14:paraId="40C8CD1F" w14:textId="77777777" w:rsidR="0072731F" w:rsidRPr="00F513B7" w:rsidRDefault="0072731F" w:rsidP="008F1B57">
            <w:pPr>
              <w:rPr>
                <w:rFonts w:ascii="宋体" w:hAnsi="宋体"/>
              </w:rPr>
            </w:pPr>
            <w:r>
              <w:rPr>
                <w:rFonts w:ascii="宋体" w:hAnsi="宋体" w:hint="eastAsia"/>
              </w:rPr>
              <w:t>C(1</w:t>
            </w:r>
            <w:r w:rsidR="008F1B57">
              <w:rPr>
                <w:rFonts w:ascii="宋体" w:hAnsi="宋体" w:hint="eastAsia"/>
              </w:rPr>
              <w:t>6</w:t>
            </w:r>
            <w:r w:rsidRPr="00F513B7">
              <w:rPr>
                <w:rFonts w:ascii="宋体" w:hAnsi="宋体" w:hint="eastAsia"/>
              </w:rPr>
              <w:t>)</w:t>
            </w:r>
          </w:p>
        </w:tc>
        <w:tc>
          <w:tcPr>
            <w:tcW w:w="1259" w:type="dxa"/>
          </w:tcPr>
          <w:p w14:paraId="7271E511" w14:textId="77777777" w:rsidR="0072731F" w:rsidRPr="00F513B7" w:rsidRDefault="0072731F" w:rsidP="00EA2A68">
            <w:pPr>
              <w:rPr>
                <w:rFonts w:ascii="宋体" w:hAnsi="宋体"/>
              </w:rPr>
            </w:pPr>
            <w:r>
              <w:rPr>
                <w:rFonts w:ascii="宋体" w:hAnsi="宋体" w:hint="eastAsia"/>
              </w:rPr>
              <w:t>可选</w:t>
            </w:r>
          </w:p>
        </w:tc>
        <w:tc>
          <w:tcPr>
            <w:tcW w:w="2521" w:type="dxa"/>
          </w:tcPr>
          <w:p w14:paraId="166DAFF8" w14:textId="77777777" w:rsidR="0072731F" w:rsidRPr="00F513B7" w:rsidRDefault="0072731F" w:rsidP="00EA2A68">
            <w:pPr>
              <w:rPr>
                <w:rFonts w:ascii="宋体" w:hAnsi="宋体"/>
              </w:rPr>
            </w:pPr>
          </w:p>
        </w:tc>
      </w:tr>
      <w:tr w:rsidR="0072731F" w:rsidRPr="00F513B7" w14:paraId="4BEBBC47" w14:textId="77777777" w:rsidTr="00EA2A68">
        <w:trPr>
          <w:trHeight w:val="307"/>
        </w:trPr>
        <w:tc>
          <w:tcPr>
            <w:tcW w:w="1620" w:type="dxa"/>
          </w:tcPr>
          <w:p w14:paraId="0BF1D09C" w14:textId="77777777" w:rsidR="0072731F" w:rsidRPr="00F513B7" w:rsidRDefault="0072731F" w:rsidP="00EA2A68">
            <w:pPr>
              <w:rPr>
                <w:rFonts w:ascii="宋体" w:hAnsi="宋体"/>
              </w:rPr>
            </w:pPr>
            <w:r w:rsidRPr="00F513B7">
              <w:rPr>
                <w:rFonts w:ascii="宋体" w:hAnsi="宋体" w:hint="eastAsia"/>
              </w:rPr>
              <w:t>保留域</w:t>
            </w:r>
          </w:p>
        </w:tc>
        <w:tc>
          <w:tcPr>
            <w:tcW w:w="1440" w:type="dxa"/>
          </w:tcPr>
          <w:p w14:paraId="56DCA233" w14:textId="77777777" w:rsidR="0072731F" w:rsidRPr="00F513B7" w:rsidRDefault="0072731F" w:rsidP="00EA2A68">
            <w:pPr>
              <w:rPr>
                <w:rFonts w:ascii="宋体" w:hAnsi="宋体"/>
              </w:rPr>
            </w:pPr>
            <w:r w:rsidRPr="00F513B7">
              <w:rPr>
                <w:rFonts w:ascii="宋体" w:hAnsi="宋体" w:hint="eastAsia"/>
              </w:rPr>
              <w:t>Reserve</w:t>
            </w:r>
          </w:p>
        </w:tc>
        <w:tc>
          <w:tcPr>
            <w:tcW w:w="1440" w:type="dxa"/>
          </w:tcPr>
          <w:p w14:paraId="69475AD6" w14:textId="77777777" w:rsidR="0072731F" w:rsidRPr="00F513B7" w:rsidRDefault="0072731F" w:rsidP="00EA2A68">
            <w:pPr>
              <w:rPr>
                <w:rFonts w:ascii="宋体" w:hAnsi="宋体"/>
              </w:rPr>
            </w:pPr>
            <w:r w:rsidRPr="00F513B7">
              <w:rPr>
                <w:rFonts w:ascii="宋体" w:hAnsi="宋体" w:hint="eastAsia"/>
              </w:rPr>
              <w:t>C(20)</w:t>
            </w:r>
          </w:p>
        </w:tc>
        <w:tc>
          <w:tcPr>
            <w:tcW w:w="1259" w:type="dxa"/>
          </w:tcPr>
          <w:p w14:paraId="7174BB8D" w14:textId="77777777" w:rsidR="0072731F" w:rsidRPr="00F513B7" w:rsidRDefault="0072731F" w:rsidP="00EA2A68">
            <w:pPr>
              <w:rPr>
                <w:rFonts w:ascii="宋体" w:hAnsi="宋体"/>
              </w:rPr>
            </w:pPr>
            <w:r w:rsidRPr="00F513B7">
              <w:rPr>
                <w:rFonts w:ascii="宋体" w:hAnsi="宋体" w:hint="eastAsia"/>
              </w:rPr>
              <w:t>可选</w:t>
            </w:r>
          </w:p>
        </w:tc>
        <w:tc>
          <w:tcPr>
            <w:tcW w:w="2521" w:type="dxa"/>
          </w:tcPr>
          <w:p w14:paraId="264BFB13" w14:textId="77777777" w:rsidR="0072731F" w:rsidRPr="00F513B7" w:rsidRDefault="0072731F" w:rsidP="00EA2A68">
            <w:pPr>
              <w:ind w:firstLineChars="350" w:firstLine="735"/>
              <w:rPr>
                <w:rFonts w:ascii="宋体" w:hAnsi="宋体"/>
              </w:rPr>
            </w:pPr>
          </w:p>
        </w:tc>
      </w:tr>
    </w:tbl>
    <w:p w14:paraId="2DA2C85C" w14:textId="77777777" w:rsidR="0072731F" w:rsidRDefault="0072731F"/>
    <w:p w14:paraId="58ED3FB9" w14:textId="77777777" w:rsidR="00FB4B2E" w:rsidRDefault="00FB4B2E"/>
    <w:p w14:paraId="20B26EEE" w14:textId="77777777" w:rsidR="00FB4B2E" w:rsidRDefault="00FB4B2E" w:rsidP="00FB4B2E">
      <w:pPr>
        <w:pStyle w:val="Heading2"/>
      </w:pPr>
      <w:bookmarkStart w:id="28" w:name="_Toc455667175"/>
      <w:r>
        <w:rPr>
          <w:rFonts w:hint="eastAsia"/>
        </w:rPr>
        <w:t>申请修改手机号码【</w:t>
      </w:r>
      <w:r>
        <w:rPr>
          <w:rFonts w:hint="eastAsia"/>
        </w:rPr>
        <w:t>6083</w:t>
      </w:r>
      <w:r>
        <w:rPr>
          <w:rFonts w:hint="eastAsia"/>
        </w:rPr>
        <w:t>】</w:t>
      </w:r>
      <w:bookmarkEnd w:id="28"/>
      <w:r w:rsidR="00D16B33">
        <w:rPr>
          <w:rFonts w:hint="eastAsia"/>
        </w:rPr>
        <w:t xml:space="preserve"> </w:t>
      </w:r>
    </w:p>
    <w:p w14:paraId="78566850" w14:textId="77777777" w:rsidR="00FB4B2E" w:rsidRDefault="00FB4B2E" w:rsidP="00FB4B2E">
      <w:pPr>
        <w:pStyle w:val="Heading3"/>
      </w:pPr>
      <w:r>
        <w:rPr>
          <w:rFonts w:hint="eastAsia"/>
        </w:rPr>
        <w:t>功能描述：</w:t>
      </w:r>
    </w:p>
    <w:p w14:paraId="25ECCCAF" w14:textId="77777777" w:rsidR="00FB4B2E" w:rsidRDefault="00FB4B2E" w:rsidP="00FB4B2E">
      <w:r>
        <w:rPr>
          <w:rFonts w:hint="eastAsia"/>
        </w:rPr>
        <w:t>用于有需要进行短信动态码验证的平台，申请修改会员手机号码。</w:t>
      </w:r>
    </w:p>
    <w:p w14:paraId="087526BA" w14:textId="77777777" w:rsidR="00FB4B2E" w:rsidRPr="00207A29" w:rsidRDefault="00FB4B2E" w:rsidP="00FB4B2E"/>
    <w:p w14:paraId="115B562F" w14:textId="77777777" w:rsidR="00FB4B2E" w:rsidRDefault="00FB4B2E" w:rsidP="00FB4B2E">
      <w:pPr>
        <w:pStyle w:val="Heading3"/>
      </w:pPr>
      <w:r>
        <w:rPr>
          <w:rFonts w:hint="eastAsia"/>
        </w:rPr>
        <w:t>相关说明：</w:t>
      </w:r>
    </w:p>
    <w:p w14:paraId="78060DC8" w14:textId="77777777" w:rsidR="00FB4B2E" w:rsidRDefault="00FB4B2E" w:rsidP="00FB4B2E">
      <w:r>
        <w:rPr>
          <w:rFonts w:hint="eastAsia"/>
        </w:rPr>
        <w:t>修改方式说明：</w:t>
      </w:r>
    </w:p>
    <w:p w14:paraId="1B4BA127" w14:textId="77777777" w:rsidR="00FB4B2E" w:rsidRDefault="00FB4B2E" w:rsidP="00FB4B2E">
      <w:pPr>
        <w:pStyle w:val="ListParagraph"/>
        <w:widowControl w:val="0"/>
        <w:numPr>
          <w:ilvl w:val="0"/>
          <w:numId w:val="21"/>
        </w:numPr>
        <w:spacing w:after="0" w:line="240" w:lineRule="auto"/>
        <w:contextualSpacing w:val="0"/>
        <w:jc w:val="both"/>
        <w:rPr>
          <w:lang w:eastAsia="zh-CN"/>
        </w:rPr>
      </w:pPr>
      <w:r>
        <w:rPr>
          <w:rFonts w:hint="eastAsia"/>
          <w:lang w:eastAsia="zh-CN"/>
        </w:rPr>
        <w:t>短信验证码</w:t>
      </w:r>
    </w:p>
    <w:p w14:paraId="3F72136F" w14:textId="77777777" w:rsidR="00FB4B2E" w:rsidRDefault="00FB4B2E" w:rsidP="00FB4B2E">
      <w:r>
        <w:rPr>
          <w:rFonts w:hint="eastAsia"/>
        </w:rPr>
        <w:t>这种方式适合原手机还能接收到短信的。银行直接给原手机发短信，然后会员再回填收到的短信码，验证正确完成修改。</w:t>
      </w:r>
    </w:p>
    <w:p w14:paraId="166060FE" w14:textId="77777777" w:rsidR="00FB4B2E" w:rsidRPr="00207A29" w:rsidRDefault="00FB4B2E" w:rsidP="00FB4B2E"/>
    <w:p w14:paraId="0A75B7AF" w14:textId="77777777" w:rsidR="00FB4B2E" w:rsidRDefault="00FB4B2E" w:rsidP="00FB4B2E">
      <w:pPr>
        <w:pStyle w:val="ListParagraph"/>
        <w:widowControl w:val="0"/>
        <w:numPr>
          <w:ilvl w:val="0"/>
          <w:numId w:val="21"/>
        </w:numPr>
        <w:spacing w:after="0" w:line="240" w:lineRule="auto"/>
        <w:contextualSpacing w:val="0"/>
        <w:jc w:val="both"/>
      </w:pPr>
      <w:r>
        <w:rPr>
          <w:rFonts w:hint="eastAsia"/>
        </w:rPr>
        <w:t>银联鉴权</w:t>
      </w:r>
    </w:p>
    <w:p w14:paraId="61146C05" w14:textId="77777777" w:rsidR="00FB4B2E" w:rsidRPr="00207A29" w:rsidRDefault="00FB4B2E" w:rsidP="00FB4B2E">
      <w:r>
        <w:rPr>
          <w:rFonts w:hint="eastAsia"/>
        </w:rPr>
        <w:t>这种方式适合原手机已不能收到短信。银行会根据客户卡号，及提取后台已维护的证件信息、姓名，去验证新手机是否该银行卡的预留手机号码，确认客户身份后，给新号码发送动态码，回填成功完成修改。</w:t>
      </w:r>
    </w:p>
    <w:p w14:paraId="6780E58A" w14:textId="77777777" w:rsidR="00FB4B2E" w:rsidRDefault="00FB4B2E" w:rsidP="00FB4B2E">
      <w:pPr>
        <w:pStyle w:val="Heading3"/>
      </w:pPr>
      <w:r>
        <w:rPr>
          <w:rFonts w:hint="eastAsia"/>
        </w:rPr>
        <w:t>接口字段：</w:t>
      </w:r>
    </w:p>
    <w:p w14:paraId="56F2C449" w14:textId="77777777" w:rsidR="00FB4B2E" w:rsidRDefault="00FB4B2E" w:rsidP="00FB4B2E">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FB4B2E" w:rsidRPr="009572E9" w14:paraId="7E6BBFE2" w14:textId="77777777" w:rsidTr="00EA2A68">
        <w:trPr>
          <w:trHeight w:val="344"/>
        </w:trPr>
        <w:tc>
          <w:tcPr>
            <w:tcW w:w="1563" w:type="dxa"/>
            <w:shd w:val="clear" w:color="auto" w:fill="FFFF8B"/>
          </w:tcPr>
          <w:p w14:paraId="3A61069A" w14:textId="77777777" w:rsidR="00FB4B2E" w:rsidRDefault="00FB4B2E" w:rsidP="00C7589A">
            <w:pPr>
              <w:pStyle w:val="body-text"/>
            </w:pPr>
            <w:r>
              <w:rPr>
                <w:rFonts w:hint="eastAsia"/>
              </w:rPr>
              <w:t>输入项名称</w:t>
            </w:r>
          </w:p>
        </w:tc>
        <w:tc>
          <w:tcPr>
            <w:tcW w:w="1686" w:type="dxa"/>
            <w:shd w:val="clear" w:color="auto" w:fill="FFFF8B"/>
          </w:tcPr>
          <w:p w14:paraId="374712DE" w14:textId="77777777" w:rsidR="00FB4B2E" w:rsidRDefault="00FB4B2E" w:rsidP="00C7589A">
            <w:pPr>
              <w:pStyle w:val="body-text"/>
            </w:pPr>
            <w:r>
              <w:rPr>
                <w:rFonts w:hint="eastAsia"/>
              </w:rPr>
              <w:t>英文名</w:t>
            </w:r>
          </w:p>
        </w:tc>
        <w:tc>
          <w:tcPr>
            <w:tcW w:w="1105" w:type="dxa"/>
            <w:shd w:val="clear" w:color="auto" w:fill="FFFF8B"/>
          </w:tcPr>
          <w:p w14:paraId="3CABAF15" w14:textId="77777777" w:rsidR="00FB4B2E" w:rsidRDefault="00FB4B2E" w:rsidP="00C7589A">
            <w:pPr>
              <w:pStyle w:val="body-text"/>
            </w:pPr>
            <w:r>
              <w:rPr>
                <w:rFonts w:hint="eastAsia"/>
              </w:rPr>
              <w:t>最大长度</w:t>
            </w:r>
          </w:p>
        </w:tc>
        <w:tc>
          <w:tcPr>
            <w:tcW w:w="1063" w:type="dxa"/>
            <w:shd w:val="clear" w:color="auto" w:fill="FFFF8B"/>
          </w:tcPr>
          <w:p w14:paraId="216889B4" w14:textId="77777777" w:rsidR="00FB4B2E" w:rsidRDefault="00FB4B2E" w:rsidP="00C7589A">
            <w:pPr>
              <w:pStyle w:val="body-text"/>
            </w:pPr>
            <w:r>
              <w:rPr>
                <w:rFonts w:hint="eastAsia"/>
              </w:rPr>
              <w:t>输入属性</w:t>
            </w:r>
          </w:p>
        </w:tc>
        <w:tc>
          <w:tcPr>
            <w:tcW w:w="2913" w:type="dxa"/>
            <w:shd w:val="clear" w:color="auto" w:fill="FFFF8B"/>
          </w:tcPr>
          <w:p w14:paraId="42778666" w14:textId="77777777" w:rsidR="00FB4B2E" w:rsidRDefault="00FB4B2E" w:rsidP="00C7589A">
            <w:pPr>
              <w:pStyle w:val="body-text"/>
            </w:pPr>
            <w:r>
              <w:rPr>
                <w:rFonts w:hint="eastAsia"/>
              </w:rPr>
              <w:t>注释</w:t>
            </w:r>
          </w:p>
        </w:tc>
      </w:tr>
      <w:tr w:rsidR="00FB4B2E" w:rsidRPr="009572E9" w14:paraId="0447F2EC" w14:textId="77777777" w:rsidTr="00EA2A68">
        <w:trPr>
          <w:trHeight w:val="335"/>
        </w:trPr>
        <w:tc>
          <w:tcPr>
            <w:tcW w:w="1563" w:type="dxa"/>
          </w:tcPr>
          <w:p w14:paraId="06AD3039" w14:textId="77777777" w:rsidR="00FB4B2E" w:rsidRDefault="00FB4B2E" w:rsidP="00C7589A">
            <w:pPr>
              <w:pStyle w:val="body-text"/>
            </w:pPr>
            <w:r>
              <w:rPr>
                <w:rFonts w:hint="eastAsia"/>
              </w:rPr>
              <w:t>资金汇总账号</w:t>
            </w:r>
          </w:p>
        </w:tc>
        <w:tc>
          <w:tcPr>
            <w:tcW w:w="1686" w:type="dxa"/>
          </w:tcPr>
          <w:p w14:paraId="3D1FBC92" w14:textId="77777777" w:rsidR="00FB4B2E" w:rsidRDefault="00FB4B2E" w:rsidP="00C7589A">
            <w:pPr>
              <w:pStyle w:val="body-text"/>
            </w:pPr>
            <w:r>
              <w:rPr>
                <w:rFonts w:hint="eastAsia"/>
              </w:rPr>
              <w:t>SupAcctId</w:t>
            </w:r>
          </w:p>
        </w:tc>
        <w:tc>
          <w:tcPr>
            <w:tcW w:w="1105" w:type="dxa"/>
          </w:tcPr>
          <w:p w14:paraId="0591F9EB" w14:textId="77777777" w:rsidR="00FB4B2E" w:rsidRDefault="00FB4B2E" w:rsidP="00C7589A">
            <w:pPr>
              <w:pStyle w:val="body-text"/>
            </w:pPr>
            <w:r>
              <w:rPr>
                <w:rFonts w:hint="eastAsia"/>
              </w:rPr>
              <w:t>C(32)</w:t>
            </w:r>
          </w:p>
        </w:tc>
        <w:tc>
          <w:tcPr>
            <w:tcW w:w="1063" w:type="dxa"/>
          </w:tcPr>
          <w:p w14:paraId="4C2D6DC8" w14:textId="77777777" w:rsidR="00FB4B2E" w:rsidRDefault="00FB4B2E" w:rsidP="00C7589A">
            <w:pPr>
              <w:pStyle w:val="body-text"/>
            </w:pPr>
            <w:r>
              <w:rPr>
                <w:rFonts w:hint="eastAsia"/>
              </w:rPr>
              <w:t>必输</w:t>
            </w:r>
          </w:p>
        </w:tc>
        <w:tc>
          <w:tcPr>
            <w:tcW w:w="2913" w:type="dxa"/>
          </w:tcPr>
          <w:p w14:paraId="05D98174" w14:textId="77777777" w:rsidR="00FB4B2E" w:rsidRDefault="00FB4B2E" w:rsidP="00C7589A">
            <w:pPr>
              <w:pStyle w:val="body-text"/>
            </w:pPr>
          </w:p>
        </w:tc>
      </w:tr>
      <w:tr w:rsidR="00FB4B2E" w:rsidRPr="009572E9" w14:paraId="6C631A4A" w14:textId="77777777" w:rsidTr="00EA2A68">
        <w:trPr>
          <w:trHeight w:val="335"/>
        </w:trPr>
        <w:tc>
          <w:tcPr>
            <w:tcW w:w="1563" w:type="dxa"/>
          </w:tcPr>
          <w:p w14:paraId="573EE88D" w14:textId="77777777" w:rsidR="00FB4B2E" w:rsidRDefault="00FB4B2E" w:rsidP="00C7589A">
            <w:pPr>
              <w:pStyle w:val="body-text"/>
            </w:pPr>
            <w:r>
              <w:rPr>
                <w:rFonts w:hint="eastAsia"/>
              </w:rPr>
              <w:t>交易网会员代码</w:t>
            </w:r>
          </w:p>
        </w:tc>
        <w:tc>
          <w:tcPr>
            <w:tcW w:w="1686" w:type="dxa"/>
          </w:tcPr>
          <w:p w14:paraId="236C587E" w14:textId="77777777" w:rsidR="00FB4B2E" w:rsidRDefault="00FB4B2E" w:rsidP="00C7589A">
            <w:pPr>
              <w:pStyle w:val="body-text"/>
            </w:pPr>
            <w:r>
              <w:rPr>
                <w:rFonts w:hint="eastAsia"/>
              </w:rPr>
              <w:t>ThirdCustId</w:t>
            </w:r>
          </w:p>
        </w:tc>
        <w:tc>
          <w:tcPr>
            <w:tcW w:w="1105" w:type="dxa"/>
          </w:tcPr>
          <w:p w14:paraId="0E8BA980" w14:textId="77777777" w:rsidR="00FB4B2E" w:rsidRDefault="00FB4B2E" w:rsidP="00C7589A">
            <w:pPr>
              <w:pStyle w:val="body-text"/>
            </w:pPr>
            <w:r>
              <w:rPr>
                <w:rFonts w:hint="eastAsia"/>
              </w:rPr>
              <w:t>C(32)</w:t>
            </w:r>
          </w:p>
        </w:tc>
        <w:tc>
          <w:tcPr>
            <w:tcW w:w="1063" w:type="dxa"/>
          </w:tcPr>
          <w:p w14:paraId="1EF2512B" w14:textId="77777777" w:rsidR="00FB4B2E" w:rsidRDefault="00FB4B2E" w:rsidP="00C7589A">
            <w:pPr>
              <w:pStyle w:val="body-text"/>
            </w:pPr>
            <w:r>
              <w:rPr>
                <w:rFonts w:hint="eastAsia"/>
              </w:rPr>
              <w:t>必输</w:t>
            </w:r>
          </w:p>
        </w:tc>
        <w:tc>
          <w:tcPr>
            <w:tcW w:w="2913" w:type="dxa"/>
          </w:tcPr>
          <w:p w14:paraId="5120A4E7" w14:textId="77777777" w:rsidR="00FB4B2E" w:rsidRDefault="00FB4B2E" w:rsidP="00C7589A">
            <w:pPr>
              <w:pStyle w:val="body-text"/>
            </w:pPr>
          </w:p>
        </w:tc>
      </w:tr>
      <w:tr w:rsidR="00FB4B2E" w:rsidRPr="009572E9" w14:paraId="34906C28" w14:textId="77777777" w:rsidTr="00EA2A68">
        <w:trPr>
          <w:trHeight w:val="335"/>
        </w:trPr>
        <w:tc>
          <w:tcPr>
            <w:tcW w:w="1563" w:type="dxa"/>
          </w:tcPr>
          <w:p w14:paraId="30F48A0F" w14:textId="77777777" w:rsidR="00FB4B2E" w:rsidRDefault="00FB4B2E" w:rsidP="00C7589A">
            <w:pPr>
              <w:pStyle w:val="body-text"/>
            </w:pPr>
            <w:r>
              <w:rPr>
                <w:rFonts w:hint="eastAsia"/>
              </w:rPr>
              <w:t>子账户账号</w:t>
            </w:r>
          </w:p>
        </w:tc>
        <w:tc>
          <w:tcPr>
            <w:tcW w:w="1686" w:type="dxa"/>
          </w:tcPr>
          <w:p w14:paraId="306140FC" w14:textId="77777777" w:rsidR="00FB4B2E" w:rsidRDefault="00FB4B2E" w:rsidP="00C7589A">
            <w:pPr>
              <w:pStyle w:val="body-text"/>
            </w:pPr>
            <w:r>
              <w:rPr>
                <w:rFonts w:hint="eastAsia"/>
              </w:rPr>
              <w:t>CustAcctId</w:t>
            </w:r>
          </w:p>
        </w:tc>
        <w:tc>
          <w:tcPr>
            <w:tcW w:w="1105" w:type="dxa"/>
          </w:tcPr>
          <w:p w14:paraId="1E06CDBA" w14:textId="77777777" w:rsidR="00FB4B2E" w:rsidRDefault="00FB4B2E" w:rsidP="00C7589A">
            <w:pPr>
              <w:pStyle w:val="body-text"/>
            </w:pPr>
            <w:r>
              <w:rPr>
                <w:rFonts w:hint="eastAsia"/>
              </w:rPr>
              <w:t>C(32)</w:t>
            </w:r>
          </w:p>
        </w:tc>
        <w:tc>
          <w:tcPr>
            <w:tcW w:w="1063" w:type="dxa"/>
          </w:tcPr>
          <w:p w14:paraId="060F2BAB" w14:textId="77777777" w:rsidR="00FB4B2E" w:rsidRDefault="00FB4B2E" w:rsidP="00C7589A">
            <w:pPr>
              <w:pStyle w:val="body-text"/>
            </w:pPr>
            <w:r>
              <w:rPr>
                <w:rFonts w:hint="eastAsia"/>
              </w:rPr>
              <w:t>必输</w:t>
            </w:r>
          </w:p>
        </w:tc>
        <w:tc>
          <w:tcPr>
            <w:tcW w:w="2913" w:type="dxa"/>
          </w:tcPr>
          <w:p w14:paraId="0F0B0376" w14:textId="77777777" w:rsidR="00FB4B2E" w:rsidRDefault="00FB4B2E" w:rsidP="00EA2A68">
            <w:pPr>
              <w:rPr>
                <w:rFonts w:ascii="宋体" w:hAnsi="宋体"/>
              </w:rPr>
            </w:pPr>
          </w:p>
        </w:tc>
      </w:tr>
      <w:tr w:rsidR="00FB4B2E" w:rsidRPr="009572E9" w14:paraId="68756728" w14:textId="77777777" w:rsidTr="00EA2A68">
        <w:trPr>
          <w:trHeight w:val="318"/>
        </w:trPr>
        <w:tc>
          <w:tcPr>
            <w:tcW w:w="1563" w:type="dxa"/>
          </w:tcPr>
          <w:p w14:paraId="23920D67" w14:textId="77777777" w:rsidR="00FB4B2E" w:rsidRDefault="00FB4B2E" w:rsidP="00C7589A">
            <w:pPr>
              <w:pStyle w:val="body-text"/>
            </w:pPr>
            <w:r>
              <w:rPr>
                <w:rFonts w:hint="eastAsia"/>
              </w:rPr>
              <w:t>修改方式</w:t>
            </w:r>
          </w:p>
        </w:tc>
        <w:tc>
          <w:tcPr>
            <w:tcW w:w="1686" w:type="dxa"/>
          </w:tcPr>
          <w:p w14:paraId="3518FE36" w14:textId="77777777" w:rsidR="00FB4B2E" w:rsidRDefault="00FB4B2E" w:rsidP="00C7589A">
            <w:pPr>
              <w:pStyle w:val="body-text"/>
            </w:pPr>
            <w:r>
              <w:rPr>
                <w:rFonts w:hint="eastAsia"/>
              </w:rPr>
              <w:t>ModifiedType</w:t>
            </w:r>
          </w:p>
        </w:tc>
        <w:tc>
          <w:tcPr>
            <w:tcW w:w="1105" w:type="dxa"/>
          </w:tcPr>
          <w:p w14:paraId="1ADD36A2" w14:textId="77777777" w:rsidR="00FB4B2E" w:rsidRDefault="00FB4B2E" w:rsidP="00C7589A">
            <w:pPr>
              <w:pStyle w:val="body-text"/>
            </w:pPr>
            <w:r>
              <w:rPr>
                <w:rFonts w:hint="eastAsia"/>
              </w:rPr>
              <w:t>C(2)</w:t>
            </w:r>
          </w:p>
        </w:tc>
        <w:tc>
          <w:tcPr>
            <w:tcW w:w="1063" w:type="dxa"/>
          </w:tcPr>
          <w:p w14:paraId="3385B699" w14:textId="77777777" w:rsidR="00FB4B2E" w:rsidRDefault="00FB4B2E" w:rsidP="00C7589A">
            <w:pPr>
              <w:pStyle w:val="body-text"/>
            </w:pPr>
            <w:r>
              <w:rPr>
                <w:rFonts w:hint="eastAsia"/>
              </w:rPr>
              <w:t>必输</w:t>
            </w:r>
          </w:p>
        </w:tc>
        <w:tc>
          <w:tcPr>
            <w:tcW w:w="2913" w:type="dxa"/>
          </w:tcPr>
          <w:p w14:paraId="2BBAEBF1" w14:textId="77777777" w:rsidR="00FB4B2E" w:rsidRDefault="00FB4B2E" w:rsidP="00C7589A">
            <w:pPr>
              <w:pStyle w:val="body-text"/>
              <w:rPr>
                <w:lang w:eastAsia="zh-CN"/>
              </w:rPr>
            </w:pPr>
            <w:r>
              <w:rPr>
                <w:rFonts w:hint="eastAsia"/>
                <w:lang w:eastAsia="zh-CN"/>
              </w:rPr>
              <w:t>1：短信验证码</w:t>
            </w:r>
          </w:p>
          <w:p w14:paraId="3CFA46A8" w14:textId="77777777" w:rsidR="00FB4B2E" w:rsidRDefault="00FB4B2E" w:rsidP="00C7589A">
            <w:pPr>
              <w:pStyle w:val="body-text"/>
              <w:rPr>
                <w:lang w:eastAsia="zh-CN"/>
              </w:rPr>
            </w:pPr>
            <w:r>
              <w:rPr>
                <w:rFonts w:hint="eastAsia"/>
                <w:lang w:eastAsia="zh-CN"/>
              </w:rPr>
              <w:t>2：银联鉴权</w:t>
            </w:r>
          </w:p>
        </w:tc>
      </w:tr>
      <w:tr w:rsidR="00FB4B2E" w:rsidRPr="009572E9" w14:paraId="44DEE62A" w14:textId="77777777" w:rsidTr="00EA2A68">
        <w:trPr>
          <w:trHeight w:val="318"/>
        </w:trPr>
        <w:tc>
          <w:tcPr>
            <w:tcW w:w="1563" w:type="dxa"/>
          </w:tcPr>
          <w:p w14:paraId="7B035859" w14:textId="77777777" w:rsidR="00FB4B2E" w:rsidRPr="00F513B7" w:rsidRDefault="00FB4B2E" w:rsidP="00EA2A68">
            <w:pPr>
              <w:rPr>
                <w:rFonts w:ascii="宋体" w:hAnsi="宋体"/>
              </w:rPr>
            </w:pPr>
            <w:r>
              <w:rPr>
                <w:rFonts w:ascii="宋体" w:hAnsi="宋体" w:hint="eastAsia"/>
              </w:rPr>
              <w:t>新手机号码</w:t>
            </w:r>
          </w:p>
        </w:tc>
        <w:tc>
          <w:tcPr>
            <w:tcW w:w="1686" w:type="dxa"/>
          </w:tcPr>
          <w:p w14:paraId="4A6140F9" w14:textId="77777777" w:rsidR="00FB4B2E" w:rsidRPr="00F513B7" w:rsidRDefault="00FB4B2E" w:rsidP="00EA2A68">
            <w:pPr>
              <w:rPr>
                <w:rFonts w:ascii="宋体" w:hAnsi="宋体"/>
              </w:rPr>
            </w:pPr>
            <w:r>
              <w:rPr>
                <w:rFonts w:ascii="宋体" w:hAnsi="宋体" w:hint="eastAsia"/>
              </w:rPr>
              <w:t>NewMobilePhone</w:t>
            </w:r>
          </w:p>
        </w:tc>
        <w:tc>
          <w:tcPr>
            <w:tcW w:w="1105" w:type="dxa"/>
          </w:tcPr>
          <w:p w14:paraId="10066701" w14:textId="77777777" w:rsidR="00FB4B2E" w:rsidRPr="00F513B7" w:rsidRDefault="00FB4B2E" w:rsidP="00EA2A68">
            <w:pPr>
              <w:rPr>
                <w:rFonts w:ascii="宋体" w:hAnsi="宋体"/>
              </w:rPr>
            </w:pPr>
            <w:r>
              <w:rPr>
                <w:rFonts w:ascii="宋体" w:hAnsi="宋体" w:hint="eastAsia"/>
              </w:rPr>
              <w:t>C(12)</w:t>
            </w:r>
          </w:p>
        </w:tc>
        <w:tc>
          <w:tcPr>
            <w:tcW w:w="1063" w:type="dxa"/>
          </w:tcPr>
          <w:p w14:paraId="60AA3CF8" w14:textId="77777777" w:rsidR="00FB4B2E" w:rsidRPr="00F513B7" w:rsidRDefault="00FB4B2E" w:rsidP="00EA2A68">
            <w:pPr>
              <w:rPr>
                <w:rFonts w:ascii="宋体" w:hAnsi="宋体"/>
              </w:rPr>
            </w:pPr>
            <w:r>
              <w:rPr>
                <w:rFonts w:ascii="宋体" w:hAnsi="宋体" w:hint="eastAsia"/>
              </w:rPr>
              <w:t>必输</w:t>
            </w:r>
          </w:p>
        </w:tc>
        <w:tc>
          <w:tcPr>
            <w:tcW w:w="2913" w:type="dxa"/>
          </w:tcPr>
          <w:p w14:paraId="7DF1EB5A" w14:textId="77777777" w:rsidR="00FB4B2E" w:rsidRDefault="00FB4B2E" w:rsidP="00C7589A">
            <w:pPr>
              <w:pStyle w:val="body-text"/>
            </w:pPr>
          </w:p>
        </w:tc>
      </w:tr>
      <w:tr w:rsidR="00FB4B2E" w:rsidRPr="009572E9" w14:paraId="5CDA36DE" w14:textId="77777777" w:rsidTr="00EA2A68">
        <w:trPr>
          <w:trHeight w:val="318"/>
        </w:trPr>
        <w:tc>
          <w:tcPr>
            <w:tcW w:w="1563" w:type="dxa"/>
          </w:tcPr>
          <w:p w14:paraId="3630A683" w14:textId="77777777" w:rsidR="00FB4B2E" w:rsidRDefault="00FB4B2E" w:rsidP="00C7589A">
            <w:pPr>
              <w:pStyle w:val="body-text"/>
            </w:pPr>
            <w:r>
              <w:rPr>
                <w:rFonts w:hint="eastAsia"/>
              </w:rPr>
              <w:t>银行卡号</w:t>
            </w:r>
          </w:p>
        </w:tc>
        <w:tc>
          <w:tcPr>
            <w:tcW w:w="1686" w:type="dxa"/>
          </w:tcPr>
          <w:p w14:paraId="0370AD7C" w14:textId="77777777" w:rsidR="00FB4B2E" w:rsidRDefault="00FB4B2E" w:rsidP="00C7589A">
            <w:pPr>
              <w:pStyle w:val="body-text"/>
            </w:pPr>
            <w:r>
              <w:rPr>
                <w:rFonts w:hint="eastAsia"/>
              </w:rPr>
              <w:t>AcctId</w:t>
            </w:r>
          </w:p>
        </w:tc>
        <w:tc>
          <w:tcPr>
            <w:tcW w:w="1105" w:type="dxa"/>
          </w:tcPr>
          <w:p w14:paraId="14BC22E0" w14:textId="77777777" w:rsidR="00FB4B2E" w:rsidRPr="00D85513" w:rsidRDefault="00FB4B2E" w:rsidP="00C7589A">
            <w:pPr>
              <w:pStyle w:val="body-text"/>
            </w:pPr>
            <w:r>
              <w:rPr>
                <w:rFonts w:hint="eastAsia"/>
              </w:rPr>
              <w:t>C(</w:t>
            </w:r>
            <w:r>
              <w:rPr>
                <w:rFonts w:hint="eastAsia"/>
                <w:lang w:eastAsia="zh-CN"/>
              </w:rPr>
              <w:t>32</w:t>
            </w:r>
            <w:r w:rsidRPr="00D85513">
              <w:rPr>
                <w:rFonts w:hint="eastAsia"/>
              </w:rPr>
              <w:t>)</w:t>
            </w:r>
          </w:p>
        </w:tc>
        <w:tc>
          <w:tcPr>
            <w:tcW w:w="1063" w:type="dxa"/>
          </w:tcPr>
          <w:p w14:paraId="1092A107" w14:textId="77777777" w:rsidR="00FB4B2E" w:rsidRPr="00D85513" w:rsidRDefault="00FB4B2E" w:rsidP="00C7589A">
            <w:pPr>
              <w:pStyle w:val="body-text"/>
            </w:pPr>
            <w:r>
              <w:rPr>
                <w:rFonts w:hint="eastAsia"/>
              </w:rPr>
              <w:t>可选</w:t>
            </w:r>
          </w:p>
        </w:tc>
        <w:tc>
          <w:tcPr>
            <w:tcW w:w="2913" w:type="dxa"/>
          </w:tcPr>
          <w:p w14:paraId="64383F1D" w14:textId="77777777" w:rsidR="00FB4B2E" w:rsidRDefault="00FB4B2E" w:rsidP="00C7589A">
            <w:pPr>
              <w:pStyle w:val="body-text"/>
              <w:rPr>
                <w:lang w:eastAsia="zh-CN"/>
              </w:rPr>
            </w:pPr>
            <w:r>
              <w:rPr>
                <w:rFonts w:hint="eastAsia"/>
                <w:lang w:eastAsia="zh-CN"/>
              </w:rPr>
              <w:t>当修改方式为2时必输。</w:t>
            </w:r>
          </w:p>
        </w:tc>
      </w:tr>
      <w:tr w:rsidR="00FB4B2E" w:rsidRPr="009572E9" w14:paraId="7298A3A9" w14:textId="77777777" w:rsidTr="00EA2A68">
        <w:trPr>
          <w:trHeight w:val="350"/>
        </w:trPr>
        <w:tc>
          <w:tcPr>
            <w:tcW w:w="1563" w:type="dxa"/>
          </w:tcPr>
          <w:p w14:paraId="3A77BBBD" w14:textId="77777777" w:rsidR="00FB4B2E" w:rsidRDefault="00FB4B2E" w:rsidP="00C7589A">
            <w:pPr>
              <w:pStyle w:val="body-text"/>
            </w:pPr>
            <w:r>
              <w:rPr>
                <w:rFonts w:hint="eastAsia"/>
              </w:rPr>
              <w:lastRenderedPageBreak/>
              <w:t>保留域</w:t>
            </w:r>
          </w:p>
        </w:tc>
        <w:tc>
          <w:tcPr>
            <w:tcW w:w="1686" w:type="dxa"/>
          </w:tcPr>
          <w:p w14:paraId="1E6A1A61" w14:textId="77777777" w:rsidR="00FB4B2E" w:rsidRDefault="00FB4B2E" w:rsidP="00C7589A">
            <w:pPr>
              <w:pStyle w:val="body-text"/>
            </w:pPr>
            <w:r>
              <w:rPr>
                <w:rFonts w:hint="eastAsia"/>
              </w:rPr>
              <w:t>Reserve</w:t>
            </w:r>
          </w:p>
        </w:tc>
        <w:tc>
          <w:tcPr>
            <w:tcW w:w="1105" w:type="dxa"/>
          </w:tcPr>
          <w:p w14:paraId="6782B11C" w14:textId="77777777" w:rsidR="00FB4B2E" w:rsidRDefault="00FB4B2E" w:rsidP="00C7589A">
            <w:pPr>
              <w:pStyle w:val="body-text"/>
            </w:pPr>
            <w:r>
              <w:rPr>
                <w:rFonts w:hint="eastAsia"/>
              </w:rPr>
              <w:t>C(120)</w:t>
            </w:r>
          </w:p>
        </w:tc>
        <w:tc>
          <w:tcPr>
            <w:tcW w:w="1063" w:type="dxa"/>
          </w:tcPr>
          <w:p w14:paraId="1BD17004" w14:textId="77777777" w:rsidR="00FB4B2E" w:rsidRDefault="00FB4B2E" w:rsidP="00C7589A">
            <w:pPr>
              <w:pStyle w:val="body-text"/>
            </w:pPr>
            <w:r>
              <w:rPr>
                <w:rFonts w:hint="eastAsia"/>
              </w:rPr>
              <w:t>可选</w:t>
            </w:r>
          </w:p>
        </w:tc>
        <w:tc>
          <w:tcPr>
            <w:tcW w:w="2913" w:type="dxa"/>
          </w:tcPr>
          <w:p w14:paraId="4CC3120F" w14:textId="77777777" w:rsidR="00FB4B2E" w:rsidRDefault="00FB4B2E" w:rsidP="00C7589A">
            <w:pPr>
              <w:pStyle w:val="body-text"/>
            </w:pPr>
          </w:p>
        </w:tc>
      </w:tr>
    </w:tbl>
    <w:p w14:paraId="64CB7EE8" w14:textId="77777777" w:rsidR="00FB4B2E" w:rsidRDefault="00FB4B2E" w:rsidP="00FB4B2E">
      <w:pPr>
        <w:ind w:firstLineChars="350" w:firstLine="735"/>
        <w:rPr>
          <w:rFonts w:ascii="楷体_GB2312" w:eastAsia="楷体_GB2312"/>
        </w:rPr>
      </w:pPr>
    </w:p>
    <w:p w14:paraId="6DD07580" w14:textId="77777777" w:rsidR="00FB4B2E" w:rsidRPr="00F513B7" w:rsidRDefault="00FB4B2E" w:rsidP="00FB4B2E">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686"/>
        <w:gridCol w:w="1403"/>
        <w:gridCol w:w="1215"/>
        <w:gridCol w:w="2420"/>
      </w:tblGrid>
      <w:tr w:rsidR="00FB4B2E" w:rsidRPr="00F513B7" w14:paraId="09FD2220" w14:textId="77777777" w:rsidTr="00EA2A68">
        <w:trPr>
          <w:trHeight w:val="303"/>
          <w:tblHeader/>
        </w:trPr>
        <w:tc>
          <w:tcPr>
            <w:tcW w:w="1556" w:type="dxa"/>
            <w:shd w:val="clear" w:color="auto" w:fill="FFFF99"/>
          </w:tcPr>
          <w:p w14:paraId="7138ACED" w14:textId="77777777" w:rsidR="00FB4B2E" w:rsidRPr="00F513B7" w:rsidRDefault="00FB4B2E" w:rsidP="00EA2A68">
            <w:pPr>
              <w:rPr>
                <w:rFonts w:ascii="宋体" w:hAnsi="宋体"/>
              </w:rPr>
            </w:pPr>
            <w:r w:rsidRPr="00F513B7">
              <w:rPr>
                <w:rFonts w:ascii="宋体" w:hAnsi="宋体" w:hint="eastAsia"/>
              </w:rPr>
              <w:t>输入项名称</w:t>
            </w:r>
          </w:p>
        </w:tc>
        <w:tc>
          <w:tcPr>
            <w:tcW w:w="1686" w:type="dxa"/>
            <w:shd w:val="clear" w:color="auto" w:fill="FFFF99"/>
          </w:tcPr>
          <w:p w14:paraId="264F0300" w14:textId="77777777" w:rsidR="00FB4B2E" w:rsidRPr="00F513B7" w:rsidRDefault="00FB4B2E" w:rsidP="00EA2A68">
            <w:pPr>
              <w:rPr>
                <w:rFonts w:ascii="宋体" w:hAnsi="宋体"/>
              </w:rPr>
            </w:pPr>
            <w:r w:rsidRPr="00F513B7">
              <w:rPr>
                <w:rFonts w:ascii="宋体" w:hAnsi="宋体" w:hint="eastAsia"/>
              </w:rPr>
              <w:t>英文名</w:t>
            </w:r>
          </w:p>
        </w:tc>
        <w:tc>
          <w:tcPr>
            <w:tcW w:w="1403" w:type="dxa"/>
            <w:shd w:val="clear" w:color="auto" w:fill="FFFF99"/>
          </w:tcPr>
          <w:p w14:paraId="4032D710" w14:textId="77777777" w:rsidR="00FB4B2E" w:rsidRPr="00F513B7" w:rsidRDefault="00FB4B2E" w:rsidP="00EA2A68">
            <w:pPr>
              <w:rPr>
                <w:rFonts w:ascii="宋体" w:hAnsi="宋体"/>
              </w:rPr>
            </w:pPr>
            <w:r w:rsidRPr="00F513B7">
              <w:rPr>
                <w:rFonts w:ascii="宋体" w:hAnsi="宋体" w:hint="eastAsia"/>
              </w:rPr>
              <w:t>最大长度</w:t>
            </w:r>
          </w:p>
        </w:tc>
        <w:tc>
          <w:tcPr>
            <w:tcW w:w="1215" w:type="dxa"/>
            <w:shd w:val="clear" w:color="auto" w:fill="FFFF99"/>
          </w:tcPr>
          <w:p w14:paraId="79716643" w14:textId="77777777" w:rsidR="00FB4B2E" w:rsidRPr="00F513B7" w:rsidRDefault="00FB4B2E" w:rsidP="00EA2A68">
            <w:pPr>
              <w:rPr>
                <w:rFonts w:ascii="宋体" w:hAnsi="宋体"/>
              </w:rPr>
            </w:pPr>
            <w:r w:rsidRPr="00F513B7">
              <w:rPr>
                <w:rFonts w:ascii="宋体" w:hAnsi="宋体" w:hint="eastAsia"/>
              </w:rPr>
              <w:t>输入属性</w:t>
            </w:r>
          </w:p>
        </w:tc>
        <w:tc>
          <w:tcPr>
            <w:tcW w:w="2420" w:type="dxa"/>
            <w:shd w:val="clear" w:color="auto" w:fill="FFFF99"/>
          </w:tcPr>
          <w:p w14:paraId="0E6D164C" w14:textId="77777777" w:rsidR="00FB4B2E" w:rsidRPr="00F513B7" w:rsidRDefault="00FB4B2E" w:rsidP="00EA2A68">
            <w:pPr>
              <w:ind w:firstLineChars="350" w:firstLine="735"/>
              <w:rPr>
                <w:rFonts w:ascii="宋体" w:hAnsi="宋体"/>
              </w:rPr>
            </w:pPr>
            <w:r w:rsidRPr="00F513B7">
              <w:rPr>
                <w:rFonts w:ascii="宋体" w:hAnsi="宋体" w:hint="eastAsia"/>
              </w:rPr>
              <w:t>注释</w:t>
            </w:r>
          </w:p>
        </w:tc>
      </w:tr>
      <w:tr w:rsidR="00FB4B2E" w:rsidRPr="00F513B7" w14:paraId="6B349244" w14:textId="77777777" w:rsidTr="00EA2A68">
        <w:trPr>
          <w:trHeight w:val="307"/>
        </w:trPr>
        <w:tc>
          <w:tcPr>
            <w:tcW w:w="1556" w:type="dxa"/>
          </w:tcPr>
          <w:p w14:paraId="4F12E829" w14:textId="77777777" w:rsidR="00FB4B2E" w:rsidRPr="00F513B7" w:rsidRDefault="00FB4B2E" w:rsidP="00EA2A68">
            <w:pPr>
              <w:rPr>
                <w:rFonts w:ascii="宋体" w:hAnsi="宋体"/>
              </w:rPr>
            </w:pPr>
            <w:r>
              <w:rPr>
                <w:rFonts w:ascii="宋体" w:hAnsi="宋体" w:hint="eastAsia"/>
              </w:rPr>
              <w:t>接收手机号码</w:t>
            </w:r>
          </w:p>
        </w:tc>
        <w:tc>
          <w:tcPr>
            <w:tcW w:w="1686" w:type="dxa"/>
          </w:tcPr>
          <w:p w14:paraId="23615220" w14:textId="77777777" w:rsidR="00FB4B2E" w:rsidRPr="00F513B7" w:rsidRDefault="00FB4B2E" w:rsidP="00EA2A68">
            <w:pPr>
              <w:rPr>
                <w:rFonts w:ascii="宋体" w:hAnsi="宋体"/>
              </w:rPr>
            </w:pPr>
            <w:r>
              <w:rPr>
                <w:rFonts w:ascii="宋体" w:hAnsi="宋体" w:hint="eastAsia"/>
              </w:rPr>
              <w:t>RevMobilePhone</w:t>
            </w:r>
          </w:p>
        </w:tc>
        <w:tc>
          <w:tcPr>
            <w:tcW w:w="1403" w:type="dxa"/>
          </w:tcPr>
          <w:p w14:paraId="6798584F" w14:textId="77777777" w:rsidR="00FB4B2E" w:rsidRPr="00F513B7" w:rsidRDefault="00FB4B2E" w:rsidP="00EA2A68">
            <w:pPr>
              <w:rPr>
                <w:rFonts w:ascii="宋体" w:hAnsi="宋体"/>
              </w:rPr>
            </w:pPr>
            <w:r>
              <w:rPr>
                <w:rFonts w:ascii="宋体" w:hAnsi="宋体" w:hint="eastAsia"/>
              </w:rPr>
              <w:t>C(12)</w:t>
            </w:r>
          </w:p>
        </w:tc>
        <w:tc>
          <w:tcPr>
            <w:tcW w:w="1215" w:type="dxa"/>
          </w:tcPr>
          <w:p w14:paraId="5A80C1DD" w14:textId="77777777" w:rsidR="00FB4B2E" w:rsidRPr="00F513B7" w:rsidRDefault="00FB4B2E" w:rsidP="00EA2A68">
            <w:pPr>
              <w:rPr>
                <w:rFonts w:ascii="宋体" w:hAnsi="宋体"/>
              </w:rPr>
            </w:pPr>
            <w:r>
              <w:rPr>
                <w:rFonts w:ascii="宋体" w:hAnsi="宋体" w:hint="eastAsia"/>
              </w:rPr>
              <w:t>必输</w:t>
            </w:r>
          </w:p>
        </w:tc>
        <w:tc>
          <w:tcPr>
            <w:tcW w:w="2420" w:type="dxa"/>
          </w:tcPr>
          <w:p w14:paraId="189A1C18" w14:textId="77777777" w:rsidR="00FB4B2E" w:rsidRPr="00F513B7" w:rsidRDefault="00FB4B2E" w:rsidP="00EA2A68">
            <w:pPr>
              <w:rPr>
                <w:rFonts w:ascii="宋体" w:hAnsi="宋体"/>
              </w:rPr>
            </w:pPr>
            <w:r>
              <w:rPr>
                <w:rFonts w:ascii="宋体" w:hAnsi="宋体" w:hint="eastAsia"/>
              </w:rPr>
              <w:t>短信码发到该手机上，银行只返回后四位。</w:t>
            </w:r>
          </w:p>
        </w:tc>
      </w:tr>
      <w:tr w:rsidR="00FB4B2E" w:rsidRPr="00F513B7" w14:paraId="6D0C499D" w14:textId="77777777" w:rsidTr="00EA2A68">
        <w:trPr>
          <w:trHeight w:val="307"/>
        </w:trPr>
        <w:tc>
          <w:tcPr>
            <w:tcW w:w="1556" w:type="dxa"/>
          </w:tcPr>
          <w:p w14:paraId="5ADC3AD4" w14:textId="77777777" w:rsidR="00FB4B2E" w:rsidRPr="00D85513" w:rsidRDefault="00FB4B2E" w:rsidP="00C7589A">
            <w:pPr>
              <w:pStyle w:val="body-text"/>
            </w:pPr>
            <w:r>
              <w:rPr>
                <w:rFonts w:hint="eastAsia"/>
              </w:rPr>
              <w:t>短信指令号</w:t>
            </w:r>
          </w:p>
        </w:tc>
        <w:tc>
          <w:tcPr>
            <w:tcW w:w="1686" w:type="dxa"/>
          </w:tcPr>
          <w:p w14:paraId="4DC9C83B" w14:textId="77777777" w:rsidR="00FB4B2E" w:rsidRPr="00D85513" w:rsidRDefault="00FB4B2E" w:rsidP="00C7589A">
            <w:pPr>
              <w:pStyle w:val="body-text"/>
            </w:pPr>
            <w:r>
              <w:rPr>
                <w:rFonts w:hint="eastAsia"/>
              </w:rPr>
              <w:t>SerialNo</w:t>
            </w:r>
          </w:p>
        </w:tc>
        <w:tc>
          <w:tcPr>
            <w:tcW w:w="1403" w:type="dxa"/>
          </w:tcPr>
          <w:p w14:paraId="51136AE1" w14:textId="77777777" w:rsidR="00FB4B2E" w:rsidRPr="00D85513" w:rsidRDefault="00FB4B2E" w:rsidP="00C7589A">
            <w:pPr>
              <w:pStyle w:val="body-text"/>
            </w:pPr>
            <w:r>
              <w:rPr>
                <w:rFonts w:hint="eastAsia"/>
              </w:rPr>
              <w:t>C(</w:t>
            </w:r>
            <w:r>
              <w:rPr>
                <w:rFonts w:hint="eastAsia"/>
                <w:lang w:eastAsia="zh-CN"/>
              </w:rPr>
              <w:t>32</w:t>
            </w:r>
            <w:r w:rsidRPr="00D85513">
              <w:rPr>
                <w:rFonts w:hint="eastAsia"/>
              </w:rPr>
              <w:t>)</w:t>
            </w:r>
          </w:p>
        </w:tc>
        <w:tc>
          <w:tcPr>
            <w:tcW w:w="1215" w:type="dxa"/>
          </w:tcPr>
          <w:p w14:paraId="70F825B5" w14:textId="77777777" w:rsidR="00FB4B2E" w:rsidRPr="00D85513" w:rsidRDefault="00FB4B2E" w:rsidP="00C7589A">
            <w:pPr>
              <w:pStyle w:val="body-text"/>
            </w:pPr>
            <w:r w:rsidRPr="00D85513">
              <w:rPr>
                <w:rFonts w:hint="eastAsia"/>
              </w:rPr>
              <w:t>必输</w:t>
            </w:r>
          </w:p>
        </w:tc>
        <w:tc>
          <w:tcPr>
            <w:tcW w:w="2420" w:type="dxa"/>
          </w:tcPr>
          <w:p w14:paraId="7ACB8723" w14:textId="77777777" w:rsidR="00FB4B2E" w:rsidRDefault="00FB4B2E" w:rsidP="00EA2A68">
            <w:pPr>
              <w:rPr>
                <w:rFonts w:ascii="宋体" w:hAnsi="宋体"/>
              </w:rPr>
            </w:pPr>
          </w:p>
        </w:tc>
      </w:tr>
      <w:tr w:rsidR="00FB4B2E" w:rsidRPr="00F513B7" w14:paraId="5BE049DA" w14:textId="77777777" w:rsidTr="00EA2A68">
        <w:trPr>
          <w:trHeight w:val="307"/>
        </w:trPr>
        <w:tc>
          <w:tcPr>
            <w:tcW w:w="1556" w:type="dxa"/>
          </w:tcPr>
          <w:p w14:paraId="0B710EA4" w14:textId="77777777" w:rsidR="00FB4B2E" w:rsidRPr="00F513B7" w:rsidRDefault="00FB4B2E" w:rsidP="00EA2A68">
            <w:pPr>
              <w:rPr>
                <w:rFonts w:ascii="宋体" w:hAnsi="宋体"/>
              </w:rPr>
            </w:pPr>
            <w:r w:rsidRPr="00F513B7">
              <w:rPr>
                <w:rFonts w:ascii="宋体" w:hAnsi="宋体" w:hint="eastAsia"/>
              </w:rPr>
              <w:t>保留域</w:t>
            </w:r>
          </w:p>
        </w:tc>
        <w:tc>
          <w:tcPr>
            <w:tcW w:w="1686" w:type="dxa"/>
          </w:tcPr>
          <w:p w14:paraId="0B4B4DC6" w14:textId="77777777" w:rsidR="00FB4B2E" w:rsidRPr="00F513B7" w:rsidRDefault="00FB4B2E" w:rsidP="00EA2A68">
            <w:pPr>
              <w:rPr>
                <w:rFonts w:ascii="宋体" w:hAnsi="宋体"/>
              </w:rPr>
            </w:pPr>
            <w:r w:rsidRPr="00F513B7">
              <w:rPr>
                <w:rFonts w:ascii="宋体" w:hAnsi="宋体" w:hint="eastAsia"/>
              </w:rPr>
              <w:t>Reserve</w:t>
            </w:r>
          </w:p>
        </w:tc>
        <w:tc>
          <w:tcPr>
            <w:tcW w:w="1403" w:type="dxa"/>
          </w:tcPr>
          <w:p w14:paraId="62F34E23" w14:textId="77777777" w:rsidR="00FB4B2E" w:rsidRPr="00F513B7" w:rsidRDefault="00FB4B2E" w:rsidP="00EA2A68">
            <w:pPr>
              <w:rPr>
                <w:rFonts w:ascii="宋体" w:hAnsi="宋体"/>
              </w:rPr>
            </w:pPr>
            <w:r w:rsidRPr="00F513B7">
              <w:rPr>
                <w:rFonts w:ascii="宋体" w:hAnsi="宋体" w:hint="eastAsia"/>
              </w:rPr>
              <w:t>C(20)</w:t>
            </w:r>
          </w:p>
        </w:tc>
        <w:tc>
          <w:tcPr>
            <w:tcW w:w="1215" w:type="dxa"/>
          </w:tcPr>
          <w:p w14:paraId="2B09912C" w14:textId="77777777" w:rsidR="00FB4B2E" w:rsidRPr="00F513B7" w:rsidRDefault="00FB4B2E" w:rsidP="00EA2A68">
            <w:pPr>
              <w:rPr>
                <w:rFonts w:ascii="宋体" w:hAnsi="宋体"/>
              </w:rPr>
            </w:pPr>
            <w:r w:rsidRPr="00F513B7">
              <w:rPr>
                <w:rFonts w:ascii="宋体" w:hAnsi="宋体" w:hint="eastAsia"/>
              </w:rPr>
              <w:t>可选</w:t>
            </w:r>
          </w:p>
        </w:tc>
        <w:tc>
          <w:tcPr>
            <w:tcW w:w="2420" w:type="dxa"/>
          </w:tcPr>
          <w:p w14:paraId="29131383" w14:textId="77777777" w:rsidR="00FB4B2E" w:rsidRPr="00F513B7" w:rsidRDefault="00FB4B2E" w:rsidP="00EA2A68">
            <w:pPr>
              <w:ind w:firstLineChars="350" w:firstLine="735"/>
              <w:rPr>
                <w:rFonts w:ascii="宋体" w:hAnsi="宋体"/>
              </w:rPr>
            </w:pPr>
          </w:p>
        </w:tc>
      </w:tr>
    </w:tbl>
    <w:p w14:paraId="467E120D" w14:textId="77777777" w:rsidR="00FB4B2E" w:rsidRDefault="00FB4B2E" w:rsidP="00FB4B2E"/>
    <w:p w14:paraId="6D875F1A" w14:textId="77777777" w:rsidR="00FB4B2E" w:rsidRDefault="00FB4B2E" w:rsidP="00FB4B2E"/>
    <w:p w14:paraId="7D58553D" w14:textId="77777777" w:rsidR="00FB4B2E" w:rsidRDefault="00FB4B2E" w:rsidP="00FB4B2E">
      <w:pPr>
        <w:pStyle w:val="Heading2"/>
      </w:pPr>
      <w:bookmarkStart w:id="29" w:name="_Toc455667176"/>
      <w:r>
        <w:rPr>
          <w:rFonts w:hint="eastAsia"/>
        </w:rPr>
        <w:t>回填动态码</w:t>
      </w:r>
      <w:r>
        <w:rPr>
          <w:rFonts w:hint="eastAsia"/>
        </w:rPr>
        <w:t>-</w:t>
      </w:r>
      <w:r>
        <w:rPr>
          <w:rFonts w:hint="eastAsia"/>
        </w:rPr>
        <w:t>修改手机【</w:t>
      </w:r>
      <w:r>
        <w:rPr>
          <w:rFonts w:hint="eastAsia"/>
        </w:rPr>
        <w:t>6084</w:t>
      </w:r>
      <w:r>
        <w:rPr>
          <w:rFonts w:hint="eastAsia"/>
        </w:rPr>
        <w:t>】</w:t>
      </w:r>
      <w:bookmarkEnd w:id="29"/>
      <w:r w:rsidR="000B0C58">
        <w:rPr>
          <w:rFonts w:hint="eastAsia"/>
        </w:rPr>
        <w:t xml:space="preserve"> </w:t>
      </w:r>
    </w:p>
    <w:p w14:paraId="40CAFB79" w14:textId="77777777" w:rsidR="00FB4B2E" w:rsidRDefault="00FB4B2E" w:rsidP="00FB4B2E">
      <w:pPr>
        <w:pStyle w:val="Heading3"/>
      </w:pPr>
      <w:r>
        <w:rPr>
          <w:rFonts w:hint="eastAsia"/>
        </w:rPr>
        <w:t>功能描述：</w:t>
      </w:r>
    </w:p>
    <w:p w14:paraId="461E239A" w14:textId="77777777" w:rsidR="00FB4B2E" w:rsidRPr="00207A29" w:rsidRDefault="00FB4B2E" w:rsidP="00FB4B2E">
      <w:r>
        <w:rPr>
          <w:rFonts w:hint="eastAsia"/>
        </w:rPr>
        <w:t>用于申请修改手机号码的会员，回填手机动态码发送至银行。</w:t>
      </w:r>
    </w:p>
    <w:p w14:paraId="0D48B233" w14:textId="77777777" w:rsidR="00FB4B2E" w:rsidRDefault="00FB4B2E" w:rsidP="00FB4B2E">
      <w:pPr>
        <w:pStyle w:val="Heading3"/>
      </w:pPr>
      <w:r>
        <w:rPr>
          <w:rFonts w:hint="eastAsia"/>
        </w:rPr>
        <w:t>相关说明：</w:t>
      </w:r>
    </w:p>
    <w:p w14:paraId="38E90D8B" w14:textId="77777777" w:rsidR="00FB4B2E" w:rsidRPr="00207A29" w:rsidRDefault="00FB4B2E" w:rsidP="00FB4B2E"/>
    <w:p w14:paraId="5FB95E1E" w14:textId="77777777" w:rsidR="00FB4B2E" w:rsidRDefault="00FB4B2E" w:rsidP="00FB4B2E">
      <w:pPr>
        <w:pStyle w:val="Heading3"/>
      </w:pPr>
      <w:r>
        <w:rPr>
          <w:rFonts w:hint="eastAsia"/>
        </w:rPr>
        <w:t>接口字段：</w:t>
      </w:r>
    </w:p>
    <w:p w14:paraId="655C8FD2" w14:textId="77777777" w:rsidR="00FB4B2E" w:rsidRDefault="00FB4B2E" w:rsidP="00FB4B2E">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FB4B2E" w:rsidRPr="009572E9" w14:paraId="4B811C11" w14:textId="77777777" w:rsidTr="00EA2A68">
        <w:trPr>
          <w:trHeight w:val="344"/>
        </w:trPr>
        <w:tc>
          <w:tcPr>
            <w:tcW w:w="1563" w:type="dxa"/>
            <w:shd w:val="clear" w:color="auto" w:fill="FFFF8B"/>
          </w:tcPr>
          <w:p w14:paraId="2B064CD9" w14:textId="77777777" w:rsidR="00FB4B2E" w:rsidRDefault="00FB4B2E" w:rsidP="00C7589A">
            <w:pPr>
              <w:pStyle w:val="body-text"/>
            </w:pPr>
            <w:r>
              <w:rPr>
                <w:rFonts w:hint="eastAsia"/>
              </w:rPr>
              <w:t>输入项名称</w:t>
            </w:r>
          </w:p>
        </w:tc>
        <w:tc>
          <w:tcPr>
            <w:tcW w:w="1686" w:type="dxa"/>
            <w:shd w:val="clear" w:color="auto" w:fill="FFFF8B"/>
          </w:tcPr>
          <w:p w14:paraId="2BBEE757" w14:textId="77777777" w:rsidR="00FB4B2E" w:rsidRDefault="00FB4B2E" w:rsidP="00C7589A">
            <w:pPr>
              <w:pStyle w:val="body-text"/>
            </w:pPr>
            <w:r>
              <w:rPr>
                <w:rFonts w:hint="eastAsia"/>
              </w:rPr>
              <w:t>英文名</w:t>
            </w:r>
          </w:p>
        </w:tc>
        <w:tc>
          <w:tcPr>
            <w:tcW w:w="1105" w:type="dxa"/>
            <w:shd w:val="clear" w:color="auto" w:fill="FFFF8B"/>
          </w:tcPr>
          <w:p w14:paraId="55BDCB85" w14:textId="77777777" w:rsidR="00FB4B2E" w:rsidRDefault="00FB4B2E" w:rsidP="00C7589A">
            <w:pPr>
              <w:pStyle w:val="body-text"/>
            </w:pPr>
            <w:r>
              <w:rPr>
                <w:rFonts w:hint="eastAsia"/>
              </w:rPr>
              <w:t>最大长度</w:t>
            </w:r>
          </w:p>
        </w:tc>
        <w:tc>
          <w:tcPr>
            <w:tcW w:w="1063" w:type="dxa"/>
            <w:shd w:val="clear" w:color="auto" w:fill="FFFF8B"/>
          </w:tcPr>
          <w:p w14:paraId="6D35A221" w14:textId="77777777" w:rsidR="00FB4B2E" w:rsidRDefault="00FB4B2E" w:rsidP="00C7589A">
            <w:pPr>
              <w:pStyle w:val="body-text"/>
            </w:pPr>
            <w:r>
              <w:rPr>
                <w:rFonts w:hint="eastAsia"/>
              </w:rPr>
              <w:t>输入属性</w:t>
            </w:r>
          </w:p>
        </w:tc>
        <w:tc>
          <w:tcPr>
            <w:tcW w:w="2913" w:type="dxa"/>
            <w:shd w:val="clear" w:color="auto" w:fill="FFFF8B"/>
          </w:tcPr>
          <w:p w14:paraId="3D99ACA5" w14:textId="77777777" w:rsidR="00FB4B2E" w:rsidRDefault="00FB4B2E" w:rsidP="00C7589A">
            <w:pPr>
              <w:pStyle w:val="body-text"/>
            </w:pPr>
            <w:r>
              <w:rPr>
                <w:rFonts w:hint="eastAsia"/>
              </w:rPr>
              <w:t>注释</w:t>
            </w:r>
          </w:p>
        </w:tc>
      </w:tr>
      <w:tr w:rsidR="00FB4B2E" w:rsidRPr="009572E9" w14:paraId="54732C1B" w14:textId="77777777" w:rsidTr="00EA2A68">
        <w:trPr>
          <w:trHeight w:val="335"/>
        </w:trPr>
        <w:tc>
          <w:tcPr>
            <w:tcW w:w="1563" w:type="dxa"/>
          </w:tcPr>
          <w:p w14:paraId="331EA81F" w14:textId="77777777" w:rsidR="00FB4B2E" w:rsidRDefault="00FB4B2E" w:rsidP="00C7589A">
            <w:pPr>
              <w:pStyle w:val="body-text"/>
            </w:pPr>
            <w:r>
              <w:rPr>
                <w:rFonts w:hint="eastAsia"/>
              </w:rPr>
              <w:t>资金汇总账号</w:t>
            </w:r>
          </w:p>
        </w:tc>
        <w:tc>
          <w:tcPr>
            <w:tcW w:w="1686" w:type="dxa"/>
          </w:tcPr>
          <w:p w14:paraId="3A246EF9" w14:textId="77777777" w:rsidR="00FB4B2E" w:rsidRDefault="00FB4B2E" w:rsidP="00C7589A">
            <w:pPr>
              <w:pStyle w:val="body-text"/>
            </w:pPr>
            <w:r>
              <w:rPr>
                <w:rFonts w:hint="eastAsia"/>
              </w:rPr>
              <w:t>SupAcctId</w:t>
            </w:r>
          </w:p>
        </w:tc>
        <w:tc>
          <w:tcPr>
            <w:tcW w:w="1105" w:type="dxa"/>
          </w:tcPr>
          <w:p w14:paraId="22C22BC3" w14:textId="77777777" w:rsidR="00FB4B2E" w:rsidRDefault="00FB4B2E" w:rsidP="00C7589A">
            <w:pPr>
              <w:pStyle w:val="body-text"/>
            </w:pPr>
            <w:r>
              <w:rPr>
                <w:rFonts w:hint="eastAsia"/>
              </w:rPr>
              <w:t>C(32)</w:t>
            </w:r>
          </w:p>
        </w:tc>
        <w:tc>
          <w:tcPr>
            <w:tcW w:w="1063" w:type="dxa"/>
          </w:tcPr>
          <w:p w14:paraId="0E15A17F" w14:textId="77777777" w:rsidR="00FB4B2E" w:rsidRDefault="00FB4B2E" w:rsidP="00C7589A">
            <w:pPr>
              <w:pStyle w:val="body-text"/>
            </w:pPr>
            <w:r>
              <w:rPr>
                <w:rFonts w:hint="eastAsia"/>
              </w:rPr>
              <w:t>必输</w:t>
            </w:r>
          </w:p>
        </w:tc>
        <w:tc>
          <w:tcPr>
            <w:tcW w:w="2913" w:type="dxa"/>
          </w:tcPr>
          <w:p w14:paraId="6EE14DD1" w14:textId="77777777" w:rsidR="00FB4B2E" w:rsidRDefault="00FB4B2E" w:rsidP="00C7589A">
            <w:pPr>
              <w:pStyle w:val="body-text"/>
            </w:pPr>
          </w:p>
        </w:tc>
      </w:tr>
      <w:tr w:rsidR="00FB4B2E" w:rsidRPr="009572E9" w14:paraId="291CB16E" w14:textId="77777777" w:rsidTr="00EA2A68">
        <w:trPr>
          <w:trHeight w:val="335"/>
        </w:trPr>
        <w:tc>
          <w:tcPr>
            <w:tcW w:w="1563" w:type="dxa"/>
          </w:tcPr>
          <w:p w14:paraId="616FF846" w14:textId="77777777" w:rsidR="00FB4B2E" w:rsidRDefault="00FB4B2E" w:rsidP="00C7589A">
            <w:pPr>
              <w:pStyle w:val="body-text"/>
            </w:pPr>
            <w:r>
              <w:rPr>
                <w:rFonts w:hint="eastAsia"/>
              </w:rPr>
              <w:t>交易网会员代码</w:t>
            </w:r>
          </w:p>
        </w:tc>
        <w:tc>
          <w:tcPr>
            <w:tcW w:w="1686" w:type="dxa"/>
          </w:tcPr>
          <w:p w14:paraId="1F9487EC" w14:textId="77777777" w:rsidR="00FB4B2E" w:rsidRDefault="00FB4B2E" w:rsidP="00C7589A">
            <w:pPr>
              <w:pStyle w:val="body-text"/>
            </w:pPr>
            <w:r>
              <w:rPr>
                <w:rFonts w:hint="eastAsia"/>
              </w:rPr>
              <w:t>ThirdCustId</w:t>
            </w:r>
          </w:p>
        </w:tc>
        <w:tc>
          <w:tcPr>
            <w:tcW w:w="1105" w:type="dxa"/>
          </w:tcPr>
          <w:p w14:paraId="202F3131" w14:textId="77777777" w:rsidR="00FB4B2E" w:rsidRDefault="00FB4B2E" w:rsidP="00C7589A">
            <w:pPr>
              <w:pStyle w:val="body-text"/>
            </w:pPr>
            <w:r>
              <w:rPr>
                <w:rFonts w:hint="eastAsia"/>
              </w:rPr>
              <w:t>C(32)</w:t>
            </w:r>
          </w:p>
        </w:tc>
        <w:tc>
          <w:tcPr>
            <w:tcW w:w="1063" w:type="dxa"/>
          </w:tcPr>
          <w:p w14:paraId="4D7EF114" w14:textId="77777777" w:rsidR="00FB4B2E" w:rsidRDefault="00FB4B2E" w:rsidP="00C7589A">
            <w:pPr>
              <w:pStyle w:val="body-text"/>
            </w:pPr>
            <w:r>
              <w:rPr>
                <w:rFonts w:hint="eastAsia"/>
              </w:rPr>
              <w:t>必输</w:t>
            </w:r>
          </w:p>
        </w:tc>
        <w:tc>
          <w:tcPr>
            <w:tcW w:w="2913" w:type="dxa"/>
          </w:tcPr>
          <w:p w14:paraId="19F362A9" w14:textId="77777777" w:rsidR="00FB4B2E" w:rsidRDefault="00FB4B2E" w:rsidP="00C7589A">
            <w:pPr>
              <w:pStyle w:val="body-text"/>
            </w:pPr>
          </w:p>
        </w:tc>
      </w:tr>
      <w:tr w:rsidR="00FB4B2E" w:rsidRPr="009572E9" w14:paraId="7B18D028" w14:textId="77777777" w:rsidTr="00EA2A68">
        <w:trPr>
          <w:trHeight w:val="335"/>
        </w:trPr>
        <w:tc>
          <w:tcPr>
            <w:tcW w:w="1563" w:type="dxa"/>
          </w:tcPr>
          <w:p w14:paraId="4CCFA01A" w14:textId="77777777" w:rsidR="00FB4B2E" w:rsidRDefault="00FB4B2E" w:rsidP="00C7589A">
            <w:pPr>
              <w:pStyle w:val="body-text"/>
            </w:pPr>
            <w:r>
              <w:rPr>
                <w:rFonts w:hint="eastAsia"/>
              </w:rPr>
              <w:t>子账户账号</w:t>
            </w:r>
          </w:p>
        </w:tc>
        <w:tc>
          <w:tcPr>
            <w:tcW w:w="1686" w:type="dxa"/>
          </w:tcPr>
          <w:p w14:paraId="543DE8CD" w14:textId="77777777" w:rsidR="00FB4B2E" w:rsidRDefault="00FB4B2E" w:rsidP="00C7589A">
            <w:pPr>
              <w:pStyle w:val="body-text"/>
            </w:pPr>
            <w:r>
              <w:rPr>
                <w:rFonts w:hint="eastAsia"/>
              </w:rPr>
              <w:t>CustAcctId</w:t>
            </w:r>
          </w:p>
        </w:tc>
        <w:tc>
          <w:tcPr>
            <w:tcW w:w="1105" w:type="dxa"/>
          </w:tcPr>
          <w:p w14:paraId="6618D4C4" w14:textId="77777777" w:rsidR="00FB4B2E" w:rsidRDefault="00FB4B2E" w:rsidP="00C7589A">
            <w:pPr>
              <w:pStyle w:val="body-text"/>
            </w:pPr>
            <w:r>
              <w:rPr>
                <w:rFonts w:hint="eastAsia"/>
              </w:rPr>
              <w:t>C(32)</w:t>
            </w:r>
          </w:p>
        </w:tc>
        <w:tc>
          <w:tcPr>
            <w:tcW w:w="1063" w:type="dxa"/>
          </w:tcPr>
          <w:p w14:paraId="61A74A4D" w14:textId="77777777" w:rsidR="00FB4B2E" w:rsidRDefault="00FB4B2E" w:rsidP="00C7589A">
            <w:pPr>
              <w:pStyle w:val="body-text"/>
            </w:pPr>
            <w:r>
              <w:rPr>
                <w:rFonts w:hint="eastAsia"/>
              </w:rPr>
              <w:t>必输</w:t>
            </w:r>
          </w:p>
        </w:tc>
        <w:tc>
          <w:tcPr>
            <w:tcW w:w="2913" w:type="dxa"/>
          </w:tcPr>
          <w:p w14:paraId="69DA69C6" w14:textId="77777777" w:rsidR="00FB4B2E" w:rsidRDefault="00FB4B2E" w:rsidP="00EA2A68">
            <w:pPr>
              <w:rPr>
                <w:rFonts w:ascii="宋体" w:hAnsi="宋体"/>
              </w:rPr>
            </w:pPr>
          </w:p>
        </w:tc>
      </w:tr>
      <w:tr w:rsidR="00FB4B2E" w:rsidRPr="009572E9" w14:paraId="682E5021" w14:textId="77777777" w:rsidTr="00EA2A68">
        <w:trPr>
          <w:trHeight w:val="318"/>
        </w:trPr>
        <w:tc>
          <w:tcPr>
            <w:tcW w:w="1563" w:type="dxa"/>
          </w:tcPr>
          <w:p w14:paraId="01F678B5" w14:textId="77777777" w:rsidR="00FB4B2E" w:rsidRDefault="00FB4B2E" w:rsidP="00C7589A">
            <w:pPr>
              <w:pStyle w:val="body-text"/>
            </w:pPr>
            <w:r>
              <w:rPr>
                <w:rFonts w:hint="eastAsia"/>
              </w:rPr>
              <w:t>修改方式</w:t>
            </w:r>
          </w:p>
        </w:tc>
        <w:tc>
          <w:tcPr>
            <w:tcW w:w="1686" w:type="dxa"/>
          </w:tcPr>
          <w:p w14:paraId="67817A10" w14:textId="77777777" w:rsidR="00FB4B2E" w:rsidRDefault="00FB4B2E" w:rsidP="00C7589A">
            <w:pPr>
              <w:pStyle w:val="body-text"/>
            </w:pPr>
            <w:r>
              <w:rPr>
                <w:rFonts w:hint="eastAsia"/>
              </w:rPr>
              <w:t>ModifiedType</w:t>
            </w:r>
          </w:p>
        </w:tc>
        <w:tc>
          <w:tcPr>
            <w:tcW w:w="1105" w:type="dxa"/>
          </w:tcPr>
          <w:p w14:paraId="6D34AE80" w14:textId="77777777" w:rsidR="00FB4B2E" w:rsidRDefault="00FB4B2E" w:rsidP="00C7589A">
            <w:pPr>
              <w:pStyle w:val="body-text"/>
            </w:pPr>
            <w:r>
              <w:rPr>
                <w:rFonts w:hint="eastAsia"/>
              </w:rPr>
              <w:t>C(2)</w:t>
            </w:r>
          </w:p>
        </w:tc>
        <w:tc>
          <w:tcPr>
            <w:tcW w:w="1063" w:type="dxa"/>
          </w:tcPr>
          <w:p w14:paraId="19174A8E" w14:textId="77777777" w:rsidR="00FB4B2E" w:rsidRDefault="00FB4B2E" w:rsidP="00C7589A">
            <w:pPr>
              <w:pStyle w:val="body-text"/>
            </w:pPr>
            <w:r>
              <w:rPr>
                <w:rFonts w:hint="eastAsia"/>
              </w:rPr>
              <w:t>必输</w:t>
            </w:r>
          </w:p>
        </w:tc>
        <w:tc>
          <w:tcPr>
            <w:tcW w:w="2913" w:type="dxa"/>
          </w:tcPr>
          <w:p w14:paraId="2D93EC59" w14:textId="77777777" w:rsidR="00FB4B2E" w:rsidRDefault="00FB4B2E" w:rsidP="00C7589A">
            <w:pPr>
              <w:pStyle w:val="body-text"/>
              <w:rPr>
                <w:lang w:eastAsia="zh-CN"/>
              </w:rPr>
            </w:pPr>
            <w:r>
              <w:rPr>
                <w:rFonts w:hint="eastAsia"/>
                <w:lang w:eastAsia="zh-CN"/>
              </w:rPr>
              <w:t>1：短信验证码</w:t>
            </w:r>
          </w:p>
          <w:p w14:paraId="1EDEE61B" w14:textId="77777777" w:rsidR="00FB4B2E" w:rsidRDefault="00FB4B2E" w:rsidP="00C7589A">
            <w:pPr>
              <w:pStyle w:val="body-text"/>
              <w:rPr>
                <w:lang w:eastAsia="zh-CN"/>
              </w:rPr>
            </w:pPr>
            <w:r>
              <w:rPr>
                <w:rFonts w:hint="eastAsia"/>
                <w:lang w:eastAsia="zh-CN"/>
              </w:rPr>
              <w:t>2：银联鉴权</w:t>
            </w:r>
          </w:p>
        </w:tc>
      </w:tr>
      <w:tr w:rsidR="00FB4B2E" w:rsidRPr="009572E9" w14:paraId="0F256A3F" w14:textId="77777777" w:rsidTr="00EA2A68">
        <w:trPr>
          <w:trHeight w:val="318"/>
        </w:trPr>
        <w:tc>
          <w:tcPr>
            <w:tcW w:w="1563" w:type="dxa"/>
          </w:tcPr>
          <w:p w14:paraId="53C4F647" w14:textId="77777777" w:rsidR="00FB4B2E" w:rsidRPr="00D85513" w:rsidRDefault="00FB4B2E" w:rsidP="00C7589A">
            <w:pPr>
              <w:pStyle w:val="body-text"/>
            </w:pPr>
            <w:r>
              <w:rPr>
                <w:rFonts w:hint="eastAsia"/>
              </w:rPr>
              <w:t>短信指令号</w:t>
            </w:r>
          </w:p>
        </w:tc>
        <w:tc>
          <w:tcPr>
            <w:tcW w:w="1686" w:type="dxa"/>
          </w:tcPr>
          <w:p w14:paraId="4628D809" w14:textId="77777777" w:rsidR="00FB4B2E" w:rsidRPr="00D85513" w:rsidRDefault="00FB4B2E" w:rsidP="00C7589A">
            <w:pPr>
              <w:pStyle w:val="body-text"/>
            </w:pPr>
            <w:r>
              <w:rPr>
                <w:rFonts w:hint="eastAsia"/>
              </w:rPr>
              <w:t>SerialNo</w:t>
            </w:r>
          </w:p>
        </w:tc>
        <w:tc>
          <w:tcPr>
            <w:tcW w:w="1105" w:type="dxa"/>
          </w:tcPr>
          <w:p w14:paraId="27F4ADBC" w14:textId="77777777" w:rsidR="00FB4B2E" w:rsidRPr="00D85513" w:rsidRDefault="00FB4B2E" w:rsidP="00C7589A">
            <w:pPr>
              <w:pStyle w:val="body-text"/>
            </w:pPr>
            <w:r>
              <w:rPr>
                <w:rFonts w:hint="eastAsia"/>
              </w:rPr>
              <w:t>C(</w:t>
            </w:r>
            <w:r>
              <w:rPr>
                <w:rFonts w:hint="eastAsia"/>
                <w:lang w:eastAsia="zh-CN"/>
              </w:rPr>
              <w:t>32</w:t>
            </w:r>
            <w:r w:rsidRPr="00D85513">
              <w:rPr>
                <w:rFonts w:hint="eastAsia"/>
              </w:rPr>
              <w:t>)</w:t>
            </w:r>
          </w:p>
        </w:tc>
        <w:tc>
          <w:tcPr>
            <w:tcW w:w="1063" w:type="dxa"/>
          </w:tcPr>
          <w:p w14:paraId="70B9BE51" w14:textId="77777777" w:rsidR="00FB4B2E" w:rsidRPr="00D85513" w:rsidRDefault="00FB4B2E" w:rsidP="00C7589A">
            <w:pPr>
              <w:pStyle w:val="body-text"/>
            </w:pPr>
            <w:r w:rsidRPr="00D85513">
              <w:rPr>
                <w:rFonts w:hint="eastAsia"/>
              </w:rPr>
              <w:t>必输</w:t>
            </w:r>
          </w:p>
        </w:tc>
        <w:tc>
          <w:tcPr>
            <w:tcW w:w="2913" w:type="dxa"/>
          </w:tcPr>
          <w:p w14:paraId="20C70C09" w14:textId="77777777" w:rsidR="00FB4B2E" w:rsidRDefault="00FB4B2E" w:rsidP="00C7589A">
            <w:pPr>
              <w:pStyle w:val="body-text"/>
              <w:rPr>
                <w:lang w:eastAsia="zh-CN"/>
              </w:rPr>
            </w:pPr>
            <w:r>
              <w:rPr>
                <w:rFonts w:hint="eastAsia"/>
                <w:lang w:eastAsia="zh-CN"/>
              </w:rPr>
              <w:t>需与申请短信码时一致。</w:t>
            </w:r>
          </w:p>
        </w:tc>
      </w:tr>
      <w:tr w:rsidR="00FB4B2E" w:rsidRPr="009572E9" w14:paraId="486F7623" w14:textId="77777777" w:rsidTr="00EA2A68">
        <w:trPr>
          <w:trHeight w:val="318"/>
        </w:trPr>
        <w:tc>
          <w:tcPr>
            <w:tcW w:w="1563" w:type="dxa"/>
          </w:tcPr>
          <w:p w14:paraId="2969B679" w14:textId="77777777" w:rsidR="00FB4B2E" w:rsidRDefault="00FB4B2E" w:rsidP="00C7589A">
            <w:pPr>
              <w:pStyle w:val="body-text"/>
            </w:pPr>
            <w:r>
              <w:rPr>
                <w:rFonts w:hint="eastAsia"/>
              </w:rPr>
              <w:lastRenderedPageBreak/>
              <w:t>短信验证码</w:t>
            </w:r>
          </w:p>
        </w:tc>
        <w:tc>
          <w:tcPr>
            <w:tcW w:w="1686" w:type="dxa"/>
          </w:tcPr>
          <w:p w14:paraId="578A13A7" w14:textId="77777777" w:rsidR="00FB4B2E" w:rsidRDefault="00FB4B2E" w:rsidP="00C7589A">
            <w:pPr>
              <w:pStyle w:val="body-text"/>
            </w:pPr>
            <w:r>
              <w:rPr>
                <w:rFonts w:hint="eastAsia"/>
              </w:rPr>
              <w:t>MessageCode</w:t>
            </w:r>
          </w:p>
        </w:tc>
        <w:tc>
          <w:tcPr>
            <w:tcW w:w="1105" w:type="dxa"/>
          </w:tcPr>
          <w:p w14:paraId="6720C362" w14:textId="77777777" w:rsidR="00FB4B2E" w:rsidRDefault="00FB4B2E" w:rsidP="00C7589A">
            <w:pPr>
              <w:pStyle w:val="body-text"/>
            </w:pPr>
            <w:r>
              <w:rPr>
                <w:rFonts w:hint="eastAsia"/>
              </w:rPr>
              <w:t>C(</w:t>
            </w:r>
            <w:r>
              <w:rPr>
                <w:rFonts w:hint="eastAsia"/>
                <w:lang w:eastAsia="zh-CN"/>
              </w:rPr>
              <w:t>7</w:t>
            </w:r>
            <w:r>
              <w:rPr>
                <w:rFonts w:hint="eastAsia"/>
              </w:rPr>
              <w:t>)</w:t>
            </w:r>
          </w:p>
        </w:tc>
        <w:tc>
          <w:tcPr>
            <w:tcW w:w="1063" w:type="dxa"/>
          </w:tcPr>
          <w:p w14:paraId="6EF47F02" w14:textId="77777777" w:rsidR="00FB4B2E" w:rsidRPr="002E4227" w:rsidRDefault="00FB4B2E" w:rsidP="00C7589A">
            <w:pPr>
              <w:pStyle w:val="body-text"/>
            </w:pPr>
            <w:r>
              <w:rPr>
                <w:rFonts w:hint="eastAsia"/>
              </w:rPr>
              <w:t>必输</w:t>
            </w:r>
          </w:p>
        </w:tc>
        <w:tc>
          <w:tcPr>
            <w:tcW w:w="2913" w:type="dxa"/>
          </w:tcPr>
          <w:p w14:paraId="34B96BF5" w14:textId="77777777" w:rsidR="00FB4B2E" w:rsidRDefault="00FB4B2E" w:rsidP="00C7589A">
            <w:pPr>
              <w:pStyle w:val="body-text"/>
            </w:pPr>
          </w:p>
        </w:tc>
      </w:tr>
      <w:tr w:rsidR="00FB4B2E" w:rsidRPr="009572E9" w14:paraId="6AE7D197" w14:textId="77777777" w:rsidTr="00EA2A68">
        <w:trPr>
          <w:trHeight w:val="350"/>
        </w:trPr>
        <w:tc>
          <w:tcPr>
            <w:tcW w:w="1563" w:type="dxa"/>
          </w:tcPr>
          <w:p w14:paraId="7713F846" w14:textId="77777777" w:rsidR="00FB4B2E" w:rsidRDefault="00FB4B2E" w:rsidP="00C7589A">
            <w:pPr>
              <w:pStyle w:val="body-text"/>
            </w:pPr>
            <w:r>
              <w:rPr>
                <w:rFonts w:hint="eastAsia"/>
              </w:rPr>
              <w:t>保留域</w:t>
            </w:r>
          </w:p>
        </w:tc>
        <w:tc>
          <w:tcPr>
            <w:tcW w:w="1686" w:type="dxa"/>
          </w:tcPr>
          <w:p w14:paraId="54289448" w14:textId="77777777" w:rsidR="00FB4B2E" w:rsidRDefault="00FB4B2E" w:rsidP="00C7589A">
            <w:pPr>
              <w:pStyle w:val="body-text"/>
            </w:pPr>
            <w:r>
              <w:rPr>
                <w:rFonts w:hint="eastAsia"/>
              </w:rPr>
              <w:t>Reserve</w:t>
            </w:r>
          </w:p>
        </w:tc>
        <w:tc>
          <w:tcPr>
            <w:tcW w:w="1105" w:type="dxa"/>
          </w:tcPr>
          <w:p w14:paraId="33CD7BED" w14:textId="77777777" w:rsidR="00FB4B2E" w:rsidRDefault="00FB4B2E" w:rsidP="00C7589A">
            <w:pPr>
              <w:pStyle w:val="body-text"/>
            </w:pPr>
            <w:r>
              <w:rPr>
                <w:rFonts w:hint="eastAsia"/>
              </w:rPr>
              <w:t>C(120)</w:t>
            </w:r>
          </w:p>
        </w:tc>
        <w:tc>
          <w:tcPr>
            <w:tcW w:w="1063" w:type="dxa"/>
          </w:tcPr>
          <w:p w14:paraId="6D1810E8" w14:textId="77777777" w:rsidR="00FB4B2E" w:rsidRDefault="00FB4B2E" w:rsidP="00C7589A">
            <w:pPr>
              <w:pStyle w:val="body-text"/>
            </w:pPr>
            <w:r>
              <w:rPr>
                <w:rFonts w:hint="eastAsia"/>
              </w:rPr>
              <w:t>可选</w:t>
            </w:r>
          </w:p>
        </w:tc>
        <w:tc>
          <w:tcPr>
            <w:tcW w:w="2913" w:type="dxa"/>
          </w:tcPr>
          <w:p w14:paraId="4F4D7E01" w14:textId="77777777" w:rsidR="00FB4B2E" w:rsidRDefault="00FB4B2E" w:rsidP="00C7589A">
            <w:pPr>
              <w:pStyle w:val="body-text"/>
            </w:pPr>
          </w:p>
        </w:tc>
      </w:tr>
    </w:tbl>
    <w:p w14:paraId="5A6076E7" w14:textId="77777777" w:rsidR="00FB4B2E" w:rsidRDefault="00FB4B2E" w:rsidP="00FB4B2E">
      <w:pPr>
        <w:ind w:firstLineChars="350" w:firstLine="735"/>
        <w:rPr>
          <w:rFonts w:ascii="楷体_GB2312" w:eastAsia="楷体_GB2312"/>
        </w:rPr>
      </w:pPr>
    </w:p>
    <w:p w14:paraId="41BE6F3C" w14:textId="77777777" w:rsidR="00FB4B2E" w:rsidRPr="00F513B7" w:rsidRDefault="00FB4B2E" w:rsidP="00FB4B2E">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686"/>
        <w:gridCol w:w="1403"/>
        <w:gridCol w:w="1215"/>
        <w:gridCol w:w="2420"/>
      </w:tblGrid>
      <w:tr w:rsidR="00FB4B2E" w:rsidRPr="00F513B7" w14:paraId="5A731CA7" w14:textId="77777777" w:rsidTr="00EA2A68">
        <w:trPr>
          <w:trHeight w:val="303"/>
          <w:tblHeader/>
        </w:trPr>
        <w:tc>
          <w:tcPr>
            <w:tcW w:w="1556" w:type="dxa"/>
            <w:shd w:val="clear" w:color="auto" w:fill="FFFF99"/>
          </w:tcPr>
          <w:p w14:paraId="41BE192E" w14:textId="77777777" w:rsidR="00FB4B2E" w:rsidRPr="00F513B7" w:rsidRDefault="00FB4B2E" w:rsidP="00EA2A68">
            <w:pPr>
              <w:rPr>
                <w:rFonts w:ascii="宋体" w:hAnsi="宋体"/>
              </w:rPr>
            </w:pPr>
            <w:r w:rsidRPr="00F513B7">
              <w:rPr>
                <w:rFonts w:ascii="宋体" w:hAnsi="宋体" w:hint="eastAsia"/>
              </w:rPr>
              <w:t>输入项名称</w:t>
            </w:r>
          </w:p>
        </w:tc>
        <w:tc>
          <w:tcPr>
            <w:tcW w:w="1686" w:type="dxa"/>
            <w:shd w:val="clear" w:color="auto" w:fill="FFFF99"/>
          </w:tcPr>
          <w:p w14:paraId="34D8BF05" w14:textId="77777777" w:rsidR="00FB4B2E" w:rsidRPr="00F513B7" w:rsidRDefault="00FB4B2E" w:rsidP="00EA2A68">
            <w:pPr>
              <w:rPr>
                <w:rFonts w:ascii="宋体" w:hAnsi="宋体"/>
              </w:rPr>
            </w:pPr>
            <w:r w:rsidRPr="00F513B7">
              <w:rPr>
                <w:rFonts w:ascii="宋体" w:hAnsi="宋体" w:hint="eastAsia"/>
              </w:rPr>
              <w:t>英文名</w:t>
            </w:r>
          </w:p>
        </w:tc>
        <w:tc>
          <w:tcPr>
            <w:tcW w:w="1403" w:type="dxa"/>
            <w:shd w:val="clear" w:color="auto" w:fill="FFFF99"/>
          </w:tcPr>
          <w:p w14:paraId="7A24FD54" w14:textId="77777777" w:rsidR="00FB4B2E" w:rsidRPr="00F513B7" w:rsidRDefault="00FB4B2E" w:rsidP="00EA2A68">
            <w:pPr>
              <w:rPr>
                <w:rFonts w:ascii="宋体" w:hAnsi="宋体"/>
              </w:rPr>
            </w:pPr>
            <w:r w:rsidRPr="00F513B7">
              <w:rPr>
                <w:rFonts w:ascii="宋体" w:hAnsi="宋体" w:hint="eastAsia"/>
              </w:rPr>
              <w:t>最大长度</w:t>
            </w:r>
          </w:p>
        </w:tc>
        <w:tc>
          <w:tcPr>
            <w:tcW w:w="1215" w:type="dxa"/>
            <w:shd w:val="clear" w:color="auto" w:fill="FFFF99"/>
          </w:tcPr>
          <w:p w14:paraId="78176989" w14:textId="77777777" w:rsidR="00FB4B2E" w:rsidRPr="00F513B7" w:rsidRDefault="00FB4B2E" w:rsidP="00EA2A68">
            <w:pPr>
              <w:rPr>
                <w:rFonts w:ascii="宋体" w:hAnsi="宋体"/>
              </w:rPr>
            </w:pPr>
            <w:r w:rsidRPr="00F513B7">
              <w:rPr>
                <w:rFonts w:ascii="宋体" w:hAnsi="宋体" w:hint="eastAsia"/>
              </w:rPr>
              <w:t>输入属性</w:t>
            </w:r>
          </w:p>
        </w:tc>
        <w:tc>
          <w:tcPr>
            <w:tcW w:w="2420" w:type="dxa"/>
            <w:shd w:val="clear" w:color="auto" w:fill="FFFF99"/>
          </w:tcPr>
          <w:p w14:paraId="3538ADDF" w14:textId="77777777" w:rsidR="00FB4B2E" w:rsidRPr="00F513B7" w:rsidRDefault="00FB4B2E" w:rsidP="00EA2A68">
            <w:pPr>
              <w:ind w:firstLineChars="350" w:firstLine="735"/>
              <w:rPr>
                <w:rFonts w:ascii="宋体" w:hAnsi="宋体"/>
              </w:rPr>
            </w:pPr>
            <w:r w:rsidRPr="00F513B7">
              <w:rPr>
                <w:rFonts w:ascii="宋体" w:hAnsi="宋体" w:hint="eastAsia"/>
              </w:rPr>
              <w:t>注释</w:t>
            </w:r>
          </w:p>
        </w:tc>
      </w:tr>
      <w:tr w:rsidR="00FB4B2E" w:rsidRPr="00F513B7" w14:paraId="12481037" w14:textId="77777777" w:rsidTr="00EA2A68">
        <w:trPr>
          <w:trHeight w:val="307"/>
        </w:trPr>
        <w:tc>
          <w:tcPr>
            <w:tcW w:w="1556" w:type="dxa"/>
          </w:tcPr>
          <w:p w14:paraId="0D1F07F1" w14:textId="77777777" w:rsidR="00FB4B2E" w:rsidRPr="00F513B7" w:rsidRDefault="00FB4B2E" w:rsidP="00EA2A68">
            <w:pPr>
              <w:rPr>
                <w:rFonts w:ascii="宋体" w:hAnsi="宋体"/>
              </w:rPr>
            </w:pPr>
            <w:r w:rsidRPr="00F513B7">
              <w:rPr>
                <w:rFonts w:ascii="宋体" w:hAnsi="宋体" w:hint="eastAsia"/>
              </w:rPr>
              <w:t>保留域</w:t>
            </w:r>
          </w:p>
        </w:tc>
        <w:tc>
          <w:tcPr>
            <w:tcW w:w="1686" w:type="dxa"/>
          </w:tcPr>
          <w:p w14:paraId="7A8050C9" w14:textId="77777777" w:rsidR="00FB4B2E" w:rsidRPr="00F513B7" w:rsidRDefault="00FB4B2E" w:rsidP="00EA2A68">
            <w:pPr>
              <w:rPr>
                <w:rFonts w:ascii="宋体" w:hAnsi="宋体"/>
              </w:rPr>
            </w:pPr>
            <w:r w:rsidRPr="00F513B7">
              <w:rPr>
                <w:rFonts w:ascii="宋体" w:hAnsi="宋体" w:hint="eastAsia"/>
              </w:rPr>
              <w:t>Reserve</w:t>
            </w:r>
          </w:p>
        </w:tc>
        <w:tc>
          <w:tcPr>
            <w:tcW w:w="1403" w:type="dxa"/>
          </w:tcPr>
          <w:p w14:paraId="27A81D9E" w14:textId="77777777" w:rsidR="00FB4B2E" w:rsidRPr="00F513B7" w:rsidRDefault="00FB4B2E" w:rsidP="00EA2A68">
            <w:pPr>
              <w:rPr>
                <w:rFonts w:ascii="宋体" w:hAnsi="宋体"/>
              </w:rPr>
            </w:pPr>
            <w:r w:rsidRPr="00F513B7">
              <w:rPr>
                <w:rFonts w:ascii="宋体" w:hAnsi="宋体" w:hint="eastAsia"/>
              </w:rPr>
              <w:t>C(20)</w:t>
            </w:r>
          </w:p>
        </w:tc>
        <w:tc>
          <w:tcPr>
            <w:tcW w:w="1215" w:type="dxa"/>
          </w:tcPr>
          <w:p w14:paraId="7784EDC4" w14:textId="77777777" w:rsidR="00FB4B2E" w:rsidRPr="00F513B7" w:rsidRDefault="00FB4B2E" w:rsidP="00EA2A68">
            <w:pPr>
              <w:rPr>
                <w:rFonts w:ascii="宋体" w:hAnsi="宋体"/>
              </w:rPr>
            </w:pPr>
            <w:r w:rsidRPr="00F513B7">
              <w:rPr>
                <w:rFonts w:ascii="宋体" w:hAnsi="宋体" w:hint="eastAsia"/>
              </w:rPr>
              <w:t>可选</w:t>
            </w:r>
          </w:p>
        </w:tc>
        <w:tc>
          <w:tcPr>
            <w:tcW w:w="2420" w:type="dxa"/>
          </w:tcPr>
          <w:p w14:paraId="41A28152" w14:textId="77777777" w:rsidR="00FB4B2E" w:rsidRPr="00F513B7" w:rsidRDefault="00FB4B2E" w:rsidP="00EA2A68">
            <w:pPr>
              <w:ind w:firstLineChars="350" w:firstLine="735"/>
              <w:rPr>
                <w:rFonts w:ascii="宋体" w:hAnsi="宋体"/>
              </w:rPr>
            </w:pPr>
          </w:p>
        </w:tc>
      </w:tr>
    </w:tbl>
    <w:p w14:paraId="71A2D742" w14:textId="77777777" w:rsidR="00FB4B2E" w:rsidRDefault="00FB4B2E"/>
    <w:p w14:paraId="0F28F18C" w14:textId="77777777" w:rsidR="00C71DC1" w:rsidRDefault="00C71DC1"/>
    <w:p w14:paraId="30C730FF" w14:textId="77777777" w:rsidR="000C55F9" w:rsidRDefault="00536D84" w:rsidP="000C55F9">
      <w:pPr>
        <w:pStyle w:val="Heading1"/>
      </w:pPr>
      <w:bookmarkStart w:id="30" w:name="_Toc455667177"/>
      <w:r w:rsidRPr="00536D84">
        <w:rPr>
          <w:rFonts w:hint="eastAsia"/>
        </w:rPr>
        <w:t>会员充值与提现</w:t>
      </w:r>
      <w:bookmarkEnd w:id="30"/>
    </w:p>
    <w:p w14:paraId="64AF75C2" w14:textId="77777777" w:rsidR="00C71DC1" w:rsidRDefault="00C71DC1" w:rsidP="00C71DC1">
      <w:pPr>
        <w:pStyle w:val="Heading2"/>
      </w:pPr>
      <w:bookmarkStart w:id="31" w:name="_Toc455667178"/>
      <w:r>
        <w:rPr>
          <w:rFonts w:hint="eastAsia"/>
        </w:rPr>
        <w:t>会员充值</w:t>
      </w:r>
      <w:r>
        <w:rPr>
          <w:rFonts w:hint="eastAsia"/>
        </w:rPr>
        <w:t>(</w:t>
      </w:r>
      <w:r>
        <w:rPr>
          <w:rFonts w:hint="eastAsia"/>
        </w:rPr>
        <w:t>在途</w:t>
      </w:r>
      <w:r>
        <w:rPr>
          <w:rFonts w:hint="eastAsia"/>
        </w:rPr>
        <w:t>)</w:t>
      </w:r>
      <w:r>
        <w:rPr>
          <w:rFonts w:hint="eastAsia"/>
        </w:rPr>
        <w:t>【</w:t>
      </w:r>
      <w:r>
        <w:rPr>
          <w:rFonts w:hint="eastAsia"/>
        </w:rPr>
        <w:t>6056</w:t>
      </w:r>
      <w:r>
        <w:rPr>
          <w:rFonts w:hint="eastAsia"/>
        </w:rPr>
        <w:t>】</w:t>
      </w:r>
      <w:bookmarkEnd w:id="31"/>
      <w:r w:rsidR="007A55C8">
        <w:rPr>
          <w:rFonts w:hint="eastAsia"/>
        </w:rPr>
        <w:t xml:space="preserve">  </w:t>
      </w:r>
    </w:p>
    <w:p w14:paraId="3A458C7D" w14:textId="77777777" w:rsidR="00C71DC1" w:rsidRDefault="00C71DC1" w:rsidP="00C71DC1">
      <w:pPr>
        <w:pStyle w:val="Heading3"/>
      </w:pPr>
      <w:r>
        <w:rPr>
          <w:rFonts w:hint="eastAsia"/>
        </w:rPr>
        <w:t>功能描述：</w:t>
      </w:r>
    </w:p>
    <w:p w14:paraId="192B584D" w14:textId="77777777" w:rsidR="00C71DC1" w:rsidRDefault="00C71DC1" w:rsidP="00C71DC1">
      <w:r>
        <w:rPr>
          <w:rFonts w:hint="eastAsia"/>
        </w:rPr>
        <w:t>减少在途子账户余额，增加会员子账户的余额。</w:t>
      </w:r>
      <w:r>
        <w:rPr>
          <w:rFonts w:hint="eastAsia"/>
        </w:rPr>
        <w:t>(</w:t>
      </w:r>
      <w:r>
        <w:rPr>
          <w:rFonts w:hint="eastAsia"/>
        </w:rPr>
        <w:t>如：医生发薪场景可调用该接口增加医生子账户余额</w:t>
      </w:r>
      <w:r>
        <w:rPr>
          <w:rFonts w:hint="eastAsia"/>
        </w:rPr>
        <w:t>)</w:t>
      </w:r>
    </w:p>
    <w:p w14:paraId="2EE740FD" w14:textId="77777777" w:rsidR="00C71DC1" w:rsidRDefault="00C71DC1" w:rsidP="00C71DC1">
      <w:pPr>
        <w:pStyle w:val="Heading3"/>
      </w:pPr>
      <w:r>
        <w:rPr>
          <w:rFonts w:hint="eastAsia"/>
        </w:rPr>
        <w:t>相关说明：</w:t>
      </w:r>
    </w:p>
    <w:p w14:paraId="78B4FA88" w14:textId="77777777" w:rsidR="00C71DC1" w:rsidRPr="007028B8" w:rsidRDefault="00C71DC1" w:rsidP="00C71DC1">
      <w:r>
        <w:rPr>
          <w:rFonts w:hint="eastAsia"/>
        </w:rPr>
        <w:t>该接口适用于三方支付充值、以及医生发薪等场景</w:t>
      </w:r>
    </w:p>
    <w:p w14:paraId="51FC1E54" w14:textId="77777777" w:rsidR="00C71DC1" w:rsidRDefault="00C71DC1" w:rsidP="00C71DC1">
      <w:pPr>
        <w:pStyle w:val="Heading3"/>
        <w:rPr>
          <w:rFonts w:hint="eastAsia"/>
        </w:rPr>
      </w:pPr>
      <w:r>
        <w:rPr>
          <w:rFonts w:hint="eastAsia"/>
        </w:rPr>
        <w:t>接口字段：</w:t>
      </w:r>
    </w:p>
    <w:p w14:paraId="50245E26" w14:textId="77777777" w:rsidR="00C71DC1" w:rsidRPr="00D85513" w:rsidRDefault="00C71DC1" w:rsidP="00C71DC1">
      <w:pPr>
        <w:ind w:left="720"/>
        <w:rPr>
          <w:rFonts w:ascii="楷体_GB2312" w:eastAsia="楷体_GB2312"/>
          <w:szCs w:val="21"/>
        </w:rPr>
      </w:pPr>
      <w:r w:rsidRPr="00D85513">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C71DC1" w:rsidRPr="00D85513" w14:paraId="673E7732" w14:textId="77777777" w:rsidTr="00EA2A68">
        <w:trPr>
          <w:trHeight w:val="303"/>
          <w:tblHeader/>
        </w:trPr>
        <w:tc>
          <w:tcPr>
            <w:tcW w:w="1800" w:type="dxa"/>
            <w:shd w:val="clear" w:color="auto" w:fill="FFFF99"/>
          </w:tcPr>
          <w:p w14:paraId="1E3CA548" w14:textId="77777777" w:rsidR="00C71DC1" w:rsidRPr="00D85513" w:rsidRDefault="00C71DC1" w:rsidP="00C7589A">
            <w:pPr>
              <w:pStyle w:val="body-text"/>
            </w:pPr>
            <w:r w:rsidRPr="00D85513">
              <w:rPr>
                <w:rFonts w:hint="eastAsia"/>
              </w:rPr>
              <w:t>输入项名称</w:t>
            </w:r>
          </w:p>
        </w:tc>
        <w:tc>
          <w:tcPr>
            <w:tcW w:w="1620" w:type="dxa"/>
            <w:shd w:val="clear" w:color="auto" w:fill="FFFF99"/>
          </w:tcPr>
          <w:p w14:paraId="179D8DF4" w14:textId="77777777" w:rsidR="00C71DC1" w:rsidRPr="00D85513" w:rsidRDefault="00C71DC1" w:rsidP="00C7589A">
            <w:pPr>
              <w:pStyle w:val="body-text"/>
            </w:pPr>
            <w:r w:rsidRPr="00D85513">
              <w:rPr>
                <w:rFonts w:hint="eastAsia"/>
              </w:rPr>
              <w:t>英文名</w:t>
            </w:r>
          </w:p>
        </w:tc>
        <w:tc>
          <w:tcPr>
            <w:tcW w:w="1080" w:type="dxa"/>
            <w:shd w:val="clear" w:color="auto" w:fill="FFFF99"/>
          </w:tcPr>
          <w:p w14:paraId="125B9878" w14:textId="77777777" w:rsidR="00C71DC1" w:rsidRPr="00D85513" w:rsidRDefault="00C71DC1" w:rsidP="00C7589A">
            <w:pPr>
              <w:pStyle w:val="body-text"/>
            </w:pPr>
            <w:r w:rsidRPr="00D85513">
              <w:rPr>
                <w:rFonts w:hint="eastAsia"/>
              </w:rPr>
              <w:t>最大长度</w:t>
            </w:r>
          </w:p>
        </w:tc>
        <w:tc>
          <w:tcPr>
            <w:tcW w:w="1259" w:type="dxa"/>
            <w:shd w:val="clear" w:color="auto" w:fill="FFFF99"/>
          </w:tcPr>
          <w:p w14:paraId="5EF4EA5D" w14:textId="77777777" w:rsidR="00C71DC1" w:rsidRPr="00D85513" w:rsidRDefault="00C71DC1" w:rsidP="00C7589A">
            <w:pPr>
              <w:pStyle w:val="body-text"/>
            </w:pPr>
            <w:r w:rsidRPr="00D85513">
              <w:rPr>
                <w:rFonts w:hint="eastAsia"/>
              </w:rPr>
              <w:t>输入属性</w:t>
            </w:r>
          </w:p>
        </w:tc>
        <w:tc>
          <w:tcPr>
            <w:tcW w:w="2521" w:type="dxa"/>
            <w:shd w:val="clear" w:color="auto" w:fill="FFFF99"/>
          </w:tcPr>
          <w:p w14:paraId="74CFE985" w14:textId="77777777" w:rsidR="00C71DC1" w:rsidRPr="00D85513" w:rsidRDefault="00C71DC1" w:rsidP="00C7589A">
            <w:pPr>
              <w:pStyle w:val="body-text"/>
            </w:pPr>
            <w:r w:rsidRPr="00D85513">
              <w:rPr>
                <w:rFonts w:hint="eastAsia"/>
              </w:rPr>
              <w:t>注释</w:t>
            </w:r>
          </w:p>
        </w:tc>
      </w:tr>
      <w:tr w:rsidR="00C71DC1" w:rsidRPr="00D85513" w14:paraId="32ED72CC" w14:textId="77777777" w:rsidTr="00EA2A68">
        <w:trPr>
          <w:trHeight w:val="307"/>
        </w:trPr>
        <w:tc>
          <w:tcPr>
            <w:tcW w:w="1800" w:type="dxa"/>
          </w:tcPr>
          <w:p w14:paraId="626F97F2" w14:textId="77777777" w:rsidR="00C71DC1" w:rsidRPr="00D85513" w:rsidRDefault="00C71DC1" w:rsidP="00C7589A">
            <w:pPr>
              <w:pStyle w:val="body-text"/>
            </w:pPr>
            <w:r w:rsidRPr="00D85513">
              <w:rPr>
                <w:rFonts w:hint="eastAsia"/>
              </w:rPr>
              <w:t>资金汇总账号</w:t>
            </w:r>
          </w:p>
        </w:tc>
        <w:tc>
          <w:tcPr>
            <w:tcW w:w="1620" w:type="dxa"/>
          </w:tcPr>
          <w:p w14:paraId="6E25167F" w14:textId="77777777" w:rsidR="00C71DC1" w:rsidRPr="00D85513" w:rsidRDefault="00C71DC1" w:rsidP="00C7589A">
            <w:pPr>
              <w:pStyle w:val="body-text"/>
            </w:pPr>
            <w:r w:rsidRPr="00D85513">
              <w:rPr>
                <w:rFonts w:hint="eastAsia"/>
              </w:rPr>
              <w:t>SupAcctId</w:t>
            </w:r>
          </w:p>
        </w:tc>
        <w:tc>
          <w:tcPr>
            <w:tcW w:w="1080" w:type="dxa"/>
          </w:tcPr>
          <w:p w14:paraId="1FDD0272" w14:textId="77777777" w:rsidR="00C71DC1" w:rsidRPr="00D85513" w:rsidRDefault="00C71DC1" w:rsidP="00C7589A">
            <w:pPr>
              <w:pStyle w:val="body-text"/>
            </w:pPr>
            <w:r w:rsidRPr="00D85513">
              <w:rPr>
                <w:rFonts w:hint="eastAsia"/>
              </w:rPr>
              <w:t>C(32)</w:t>
            </w:r>
          </w:p>
        </w:tc>
        <w:tc>
          <w:tcPr>
            <w:tcW w:w="1259" w:type="dxa"/>
          </w:tcPr>
          <w:p w14:paraId="7CB39013" w14:textId="77777777" w:rsidR="00C71DC1" w:rsidRPr="00D85513" w:rsidRDefault="00C71DC1" w:rsidP="00C7589A">
            <w:pPr>
              <w:pStyle w:val="body-text"/>
            </w:pPr>
            <w:r w:rsidRPr="00D85513">
              <w:rPr>
                <w:rFonts w:hint="eastAsia"/>
              </w:rPr>
              <w:t>必输</w:t>
            </w:r>
          </w:p>
        </w:tc>
        <w:tc>
          <w:tcPr>
            <w:tcW w:w="2521" w:type="dxa"/>
          </w:tcPr>
          <w:p w14:paraId="0FAB1FBE" w14:textId="77777777" w:rsidR="00C71DC1" w:rsidRPr="00D85513" w:rsidRDefault="00C71DC1" w:rsidP="00C7589A">
            <w:pPr>
              <w:pStyle w:val="body-text"/>
            </w:pPr>
          </w:p>
        </w:tc>
      </w:tr>
      <w:tr w:rsidR="00C71DC1" w:rsidRPr="00D85513" w14:paraId="24ABF28B" w14:textId="77777777" w:rsidTr="00EA2A68">
        <w:trPr>
          <w:trHeight w:val="307"/>
        </w:trPr>
        <w:tc>
          <w:tcPr>
            <w:tcW w:w="1800" w:type="dxa"/>
          </w:tcPr>
          <w:p w14:paraId="5A59CD7B" w14:textId="77777777" w:rsidR="00C71DC1" w:rsidRPr="00D85513" w:rsidRDefault="00C71DC1" w:rsidP="00C7589A">
            <w:pPr>
              <w:pStyle w:val="body-text"/>
            </w:pPr>
            <w:r w:rsidRPr="00D85513">
              <w:rPr>
                <w:rFonts w:hint="eastAsia"/>
              </w:rPr>
              <w:t>会员子账户</w:t>
            </w:r>
          </w:p>
        </w:tc>
        <w:tc>
          <w:tcPr>
            <w:tcW w:w="1620" w:type="dxa"/>
          </w:tcPr>
          <w:p w14:paraId="422CCB90" w14:textId="77777777" w:rsidR="00C71DC1" w:rsidRPr="00D85513" w:rsidRDefault="00C71DC1" w:rsidP="00C7589A">
            <w:pPr>
              <w:pStyle w:val="body-text"/>
            </w:pPr>
            <w:r w:rsidRPr="00D85513">
              <w:rPr>
                <w:rFonts w:hint="eastAsia"/>
              </w:rPr>
              <w:t>CustAcctId</w:t>
            </w:r>
          </w:p>
        </w:tc>
        <w:tc>
          <w:tcPr>
            <w:tcW w:w="1080" w:type="dxa"/>
          </w:tcPr>
          <w:p w14:paraId="4B8A3205" w14:textId="77777777" w:rsidR="00C71DC1" w:rsidRPr="00D85513" w:rsidRDefault="00C71DC1" w:rsidP="00C7589A">
            <w:pPr>
              <w:pStyle w:val="body-text"/>
            </w:pPr>
            <w:r w:rsidRPr="00D85513">
              <w:rPr>
                <w:rFonts w:hint="eastAsia"/>
              </w:rPr>
              <w:t>C(32)</w:t>
            </w:r>
          </w:p>
        </w:tc>
        <w:tc>
          <w:tcPr>
            <w:tcW w:w="1259" w:type="dxa"/>
          </w:tcPr>
          <w:p w14:paraId="0FADDA70" w14:textId="77777777" w:rsidR="00C71DC1" w:rsidRPr="00D85513" w:rsidRDefault="00C71DC1" w:rsidP="00C7589A">
            <w:pPr>
              <w:pStyle w:val="body-text"/>
            </w:pPr>
            <w:r w:rsidRPr="00D85513">
              <w:rPr>
                <w:rFonts w:hint="eastAsia"/>
              </w:rPr>
              <w:t>必输</w:t>
            </w:r>
          </w:p>
        </w:tc>
        <w:tc>
          <w:tcPr>
            <w:tcW w:w="2521" w:type="dxa"/>
          </w:tcPr>
          <w:p w14:paraId="1BA1AE64" w14:textId="77777777" w:rsidR="00C71DC1" w:rsidRPr="00D85513" w:rsidRDefault="00C71DC1" w:rsidP="00C7589A">
            <w:pPr>
              <w:pStyle w:val="body-text"/>
            </w:pPr>
          </w:p>
        </w:tc>
      </w:tr>
      <w:tr w:rsidR="00C71DC1" w:rsidRPr="00D85513" w14:paraId="366DC3D3" w14:textId="77777777" w:rsidTr="00EA2A68">
        <w:trPr>
          <w:trHeight w:val="307"/>
        </w:trPr>
        <w:tc>
          <w:tcPr>
            <w:tcW w:w="1800" w:type="dxa"/>
          </w:tcPr>
          <w:p w14:paraId="73848B85" w14:textId="77777777" w:rsidR="00C71DC1" w:rsidRPr="00D85513" w:rsidRDefault="00C71DC1" w:rsidP="00C7589A">
            <w:pPr>
              <w:pStyle w:val="body-text"/>
            </w:pPr>
            <w:r w:rsidRPr="00D85513">
              <w:rPr>
                <w:rFonts w:hint="eastAsia"/>
              </w:rPr>
              <w:t>会员代码</w:t>
            </w:r>
          </w:p>
        </w:tc>
        <w:tc>
          <w:tcPr>
            <w:tcW w:w="1620" w:type="dxa"/>
          </w:tcPr>
          <w:p w14:paraId="3EE96307" w14:textId="77777777" w:rsidR="00C71DC1" w:rsidRPr="00D85513" w:rsidRDefault="00C71DC1" w:rsidP="00C7589A">
            <w:pPr>
              <w:pStyle w:val="body-text"/>
            </w:pPr>
            <w:r w:rsidRPr="00D85513">
              <w:rPr>
                <w:rFonts w:hint="eastAsia"/>
              </w:rPr>
              <w:t>ThirdCustId</w:t>
            </w:r>
          </w:p>
        </w:tc>
        <w:tc>
          <w:tcPr>
            <w:tcW w:w="1080" w:type="dxa"/>
          </w:tcPr>
          <w:p w14:paraId="1A88EB2C" w14:textId="77777777" w:rsidR="00C71DC1" w:rsidRPr="00D85513" w:rsidRDefault="00C71DC1" w:rsidP="00C7589A">
            <w:pPr>
              <w:pStyle w:val="body-text"/>
            </w:pPr>
            <w:r w:rsidRPr="00D85513">
              <w:rPr>
                <w:rFonts w:hint="eastAsia"/>
              </w:rPr>
              <w:t>C(32)</w:t>
            </w:r>
          </w:p>
        </w:tc>
        <w:tc>
          <w:tcPr>
            <w:tcW w:w="1259" w:type="dxa"/>
          </w:tcPr>
          <w:p w14:paraId="11B2B27B" w14:textId="77777777" w:rsidR="00C71DC1" w:rsidRPr="00D85513" w:rsidRDefault="00C71DC1" w:rsidP="00C7589A">
            <w:pPr>
              <w:pStyle w:val="body-text"/>
            </w:pPr>
            <w:r w:rsidRPr="00D85513">
              <w:rPr>
                <w:rFonts w:hint="eastAsia"/>
              </w:rPr>
              <w:t>必输</w:t>
            </w:r>
          </w:p>
        </w:tc>
        <w:tc>
          <w:tcPr>
            <w:tcW w:w="2521" w:type="dxa"/>
          </w:tcPr>
          <w:p w14:paraId="0F75D4B4" w14:textId="77777777" w:rsidR="00C71DC1" w:rsidRPr="00D85513" w:rsidRDefault="00C71DC1" w:rsidP="00C7589A">
            <w:pPr>
              <w:pStyle w:val="body-text"/>
            </w:pPr>
          </w:p>
        </w:tc>
      </w:tr>
      <w:tr w:rsidR="00C71DC1" w:rsidRPr="00D85513" w14:paraId="0B159502" w14:textId="77777777" w:rsidTr="00EA2A68">
        <w:trPr>
          <w:trHeight w:val="307"/>
        </w:trPr>
        <w:tc>
          <w:tcPr>
            <w:tcW w:w="1800" w:type="dxa"/>
          </w:tcPr>
          <w:p w14:paraId="2BFE459A" w14:textId="77777777" w:rsidR="00C71DC1" w:rsidRPr="00D85513" w:rsidRDefault="00C71DC1" w:rsidP="00C7589A">
            <w:pPr>
              <w:pStyle w:val="body-text"/>
            </w:pPr>
            <w:r>
              <w:rPr>
                <w:rFonts w:hint="eastAsia"/>
                <w:lang w:eastAsia="zh-CN"/>
              </w:rPr>
              <w:t>交易</w:t>
            </w:r>
            <w:r w:rsidRPr="00D85513">
              <w:rPr>
                <w:rFonts w:hint="eastAsia"/>
              </w:rPr>
              <w:t>金额</w:t>
            </w:r>
          </w:p>
        </w:tc>
        <w:tc>
          <w:tcPr>
            <w:tcW w:w="1620" w:type="dxa"/>
          </w:tcPr>
          <w:p w14:paraId="54C0F784" w14:textId="77777777" w:rsidR="00C71DC1" w:rsidRPr="00D85513" w:rsidRDefault="00C71DC1" w:rsidP="00C7589A">
            <w:pPr>
              <w:pStyle w:val="body-text"/>
            </w:pPr>
            <w:r w:rsidRPr="00D85513">
              <w:rPr>
                <w:rFonts w:hint="eastAsia"/>
              </w:rPr>
              <w:t>TranAmount</w:t>
            </w:r>
          </w:p>
        </w:tc>
        <w:tc>
          <w:tcPr>
            <w:tcW w:w="1080" w:type="dxa"/>
          </w:tcPr>
          <w:p w14:paraId="09E4633D" w14:textId="77777777" w:rsidR="00C71DC1" w:rsidRPr="00D85513" w:rsidRDefault="00C71DC1" w:rsidP="00C7589A">
            <w:pPr>
              <w:pStyle w:val="body-text"/>
            </w:pPr>
            <w:r w:rsidRPr="00D85513">
              <w:rPr>
                <w:rFonts w:hint="eastAsia"/>
              </w:rPr>
              <w:t>9(15)</w:t>
            </w:r>
          </w:p>
        </w:tc>
        <w:tc>
          <w:tcPr>
            <w:tcW w:w="1259" w:type="dxa"/>
          </w:tcPr>
          <w:p w14:paraId="19BFDE4C" w14:textId="77777777" w:rsidR="00C71DC1" w:rsidRPr="00D85513" w:rsidRDefault="00C71DC1" w:rsidP="00C7589A">
            <w:pPr>
              <w:pStyle w:val="body-text"/>
            </w:pPr>
            <w:r w:rsidRPr="00D85513">
              <w:rPr>
                <w:rFonts w:hint="eastAsia"/>
              </w:rPr>
              <w:t>必输</w:t>
            </w:r>
          </w:p>
        </w:tc>
        <w:tc>
          <w:tcPr>
            <w:tcW w:w="2521" w:type="dxa"/>
          </w:tcPr>
          <w:p w14:paraId="70BFD9DB" w14:textId="77777777" w:rsidR="00C71DC1" w:rsidRPr="00D85513" w:rsidRDefault="00C71DC1" w:rsidP="00C7589A">
            <w:pPr>
              <w:pStyle w:val="body-text"/>
            </w:pPr>
          </w:p>
        </w:tc>
      </w:tr>
      <w:tr w:rsidR="00C71DC1" w:rsidRPr="00D85513" w14:paraId="7E54627E" w14:textId="77777777" w:rsidTr="00EA2A68">
        <w:trPr>
          <w:trHeight w:val="307"/>
        </w:trPr>
        <w:tc>
          <w:tcPr>
            <w:tcW w:w="1800" w:type="dxa"/>
          </w:tcPr>
          <w:p w14:paraId="56021750" w14:textId="77777777" w:rsidR="00C71DC1" w:rsidRPr="00D85513" w:rsidRDefault="00C71DC1" w:rsidP="00C7589A">
            <w:pPr>
              <w:pStyle w:val="body-text"/>
            </w:pPr>
            <w:r w:rsidRPr="00D85513">
              <w:rPr>
                <w:rFonts w:hint="eastAsia"/>
              </w:rPr>
              <w:t>币种</w:t>
            </w:r>
          </w:p>
        </w:tc>
        <w:tc>
          <w:tcPr>
            <w:tcW w:w="1620" w:type="dxa"/>
          </w:tcPr>
          <w:p w14:paraId="29452AA3" w14:textId="77777777" w:rsidR="00C71DC1" w:rsidRPr="00D85513" w:rsidRDefault="00C71DC1" w:rsidP="00C7589A">
            <w:pPr>
              <w:pStyle w:val="body-text"/>
            </w:pPr>
            <w:r w:rsidRPr="00D85513">
              <w:rPr>
                <w:rFonts w:hint="eastAsia"/>
              </w:rPr>
              <w:t>CcyCode</w:t>
            </w:r>
          </w:p>
        </w:tc>
        <w:tc>
          <w:tcPr>
            <w:tcW w:w="1080" w:type="dxa"/>
          </w:tcPr>
          <w:p w14:paraId="5D816922" w14:textId="77777777" w:rsidR="00C71DC1" w:rsidRPr="00D85513" w:rsidRDefault="00C71DC1" w:rsidP="00C7589A">
            <w:pPr>
              <w:pStyle w:val="body-text"/>
            </w:pPr>
            <w:r w:rsidRPr="00D85513">
              <w:rPr>
                <w:rFonts w:hint="eastAsia"/>
              </w:rPr>
              <w:t>C(3)</w:t>
            </w:r>
          </w:p>
        </w:tc>
        <w:tc>
          <w:tcPr>
            <w:tcW w:w="1259" w:type="dxa"/>
          </w:tcPr>
          <w:p w14:paraId="48AB26DA" w14:textId="77777777" w:rsidR="00C71DC1" w:rsidRPr="00D85513" w:rsidRDefault="00C71DC1" w:rsidP="00C7589A">
            <w:pPr>
              <w:pStyle w:val="body-text"/>
            </w:pPr>
            <w:r w:rsidRPr="00D85513">
              <w:rPr>
                <w:rFonts w:hint="eastAsia"/>
              </w:rPr>
              <w:t>必输</w:t>
            </w:r>
          </w:p>
        </w:tc>
        <w:tc>
          <w:tcPr>
            <w:tcW w:w="2521" w:type="dxa"/>
          </w:tcPr>
          <w:p w14:paraId="68FE4971" w14:textId="77777777" w:rsidR="00C71DC1" w:rsidRPr="00D85513" w:rsidRDefault="00C71DC1" w:rsidP="00C7589A">
            <w:pPr>
              <w:pStyle w:val="body-text"/>
            </w:pPr>
            <w:r w:rsidRPr="00D85513">
              <w:rPr>
                <w:rFonts w:hint="eastAsia"/>
              </w:rPr>
              <w:t>RMB</w:t>
            </w:r>
          </w:p>
        </w:tc>
      </w:tr>
      <w:tr w:rsidR="00C71DC1" w:rsidRPr="00D85513" w14:paraId="66B7255B" w14:textId="77777777" w:rsidTr="00EA2A68">
        <w:trPr>
          <w:trHeight w:val="307"/>
        </w:trPr>
        <w:tc>
          <w:tcPr>
            <w:tcW w:w="1800" w:type="dxa"/>
          </w:tcPr>
          <w:p w14:paraId="065371F0" w14:textId="77777777" w:rsidR="00C71DC1" w:rsidRPr="00D85513" w:rsidRDefault="00C71DC1" w:rsidP="00C7589A">
            <w:pPr>
              <w:pStyle w:val="body-text"/>
            </w:pPr>
            <w:r w:rsidRPr="00D85513">
              <w:rPr>
                <w:rFonts w:hint="eastAsia"/>
              </w:rPr>
              <w:lastRenderedPageBreak/>
              <w:t>备注</w:t>
            </w:r>
          </w:p>
        </w:tc>
        <w:tc>
          <w:tcPr>
            <w:tcW w:w="1620" w:type="dxa"/>
          </w:tcPr>
          <w:p w14:paraId="4A46C8E5" w14:textId="77777777" w:rsidR="00C71DC1" w:rsidRPr="00D85513" w:rsidRDefault="00C71DC1" w:rsidP="00C7589A">
            <w:pPr>
              <w:pStyle w:val="body-text"/>
            </w:pPr>
            <w:r w:rsidRPr="00D85513">
              <w:rPr>
                <w:rFonts w:hint="eastAsia"/>
              </w:rPr>
              <w:t>Note</w:t>
            </w:r>
          </w:p>
        </w:tc>
        <w:tc>
          <w:tcPr>
            <w:tcW w:w="1080" w:type="dxa"/>
          </w:tcPr>
          <w:p w14:paraId="1895E8B0" w14:textId="77777777" w:rsidR="00C71DC1" w:rsidRPr="00D85513" w:rsidRDefault="00C71DC1" w:rsidP="00C7589A">
            <w:pPr>
              <w:pStyle w:val="body-text"/>
            </w:pPr>
            <w:r w:rsidRPr="00D85513">
              <w:rPr>
                <w:rFonts w:hint="eastAsia"/>
              </w:rPr>
              <w:t>C(120）</w:t>
            </w:r>
          </w:p>
        </w:tc>
        <w:tc>
          <w:tcPr>
            <w:tcW w:w="1259" w:type="dxa"/>
          </w:tcPr>
          <w:p w14:paraId="4A0C6634" w14:textId="77777777" w:rsidR="00C71DC1" w:rsidRPr="00D85513" w:rsidRDefault="00C71DC1" w:rsidP="00C7589A">
            <w:pPr>
              <w:pStyle w:val="body-text"/>
            </w:pPr>
            <w:r w:rsidRPr="00D85513">
              <w:rPr>
                <w:rFonts w:hint="eastAsia"/>
              </w:rPr>
              <w:t>可选</w:t>
            </w:r>
          </w:p>
        </w:tc>
        <w:tc>
          <w:tcPr>
            <w:tcW w:w="2521" w:type="dxa"/>
          </w:tcPr>
          <w:p w14:paraId="58B9B08E" w14:textId="77777777" w:rsidR="00C71DC1" w:rsidRPr="00D85513" w:rsidRDefault="00C71DC1" w:rsidP="00C7589A">
            <w:pPr>
              <w:pStyle w:val="body-text"/>
              <w:rPr>
                <w:lang w:eastAsia="zh-CN"/>
              </w:rPr>
            </w:pPr>
            <w:r>
              <w:rPr>
                <w:rFonts w:hint="eastAsia"/>
                <w:lang w:eastAsia="zh-CN"/>
              </w:rPr>
              <w:t>建议可送订单号，可在对账文件的备注字段获取到。</w:t>
            </w:r>
          </w:p>
        </w:tc>
      </w:tr>
      <w:tr w:rsidR="00C71DC1" w:rsidRPr="00D85513" w14:paraId="3F0CF4FA" w14:textId="77777777" w:rsidTr="00EA2A68">
        <w:trPr>
          <w:trHeight w:val="307"/>
        </w:trPr>
        <w:tc>
          <w:tcPr>
            <w:tcW w:w="1800" w:type="dxa"/>
          </w:tcPr>
          <w:p w14:paraId="1B20F1DF" w14:textId="77777777" w:rsidR="00C71DC1" w:rsidRPr="00D85513" w:rsidRDefault="00C71DC1" w:rsidP="00C7589A">
            <w:pPr>
              <w:pStyle w:val="body-text"/>
            </w:pPr>
            <w:r w:rsidRPr="00D85513">
              <w:rPr>
                <w:rFonts w:hint="eastAsia"/>
              </w:rPr>
              <w:t>保留域</w:t>
            </w:r>
          </w:p>
        </w:tc>
        <w:tc>
          <w:tcPr>
            <w:tcW w:w="1620" w:type="dxa"/>
          </w:tcPr>
          <w:p w14:paraId="59EBBB5F" w14:textId="77777777" w:rsidR="00C71DC1" w:rsidRPr="00D85513" w:rsidRDefault="00C71DC1" w:rsidP="00C7589A">
            <w:pPr>
              <w:pStyle w:val="body-text"/>
            </w:pPr>
            <w:r w:rsidRPr="00D85513">
              <w:rPr>
                <w:rFonts w:hint="eastAsia"/>
              </w:rPr>
              <w:t>Reserve</w:t>
            </w:r>
          </w:p>
        </w:tc>
        <w:tc>
          <w:tcPr>
            <w:tcW w:w="1080" w:type="dxa"/>
          </w:tcPr>
          <w:p w14:paraId="438010AA" w14:textId="77777777" w:rsidR="00C71DC1" w:rsidRPr="00D85513" w:rsidRDefault="00C71DC1" w:rsidP="00C7589A">
            <w:pPr>
              <w:pStyle w:val="body-text"/>
            </w:pPr>
            <w:r w:rsidRPr="00D85513">
              <w:rPr>
                <w:rFonts w:hint="eastAsia"/>
              </w:rPr>
              <w:t>C(120)</w:t>
            </w:r>
          </w:p>
        </w:tc>
        <w:tc>
          <w:tcPr>
            <w:tcW w:w="1259" w:type="dxa"/>
          </w:tcPr>
          <w:p w14:paraId="230C2BD7" w14:textId="77777777" w:rsidR="00C71DC1" w:rsidRPr="00D85513" w:rsidRDefault="00C71DC1" w:rsidP="00C7589A">
            <w:pPr>
              <w:pStyle w:val="body-text"/>
            </w:pPr>
            <w:r w:rsidRPr="00D85513">
              <w:rPr>
                <w:rFonts w:hint="eastAsia"/>
              </w:rPr>
              <w:t>可选</w:t>
            </w:r>
          </w:p>
        </w:tc>
        <w:tc>
          <w:tcPr>
            <w:tcW w:w="2521" w:type="dxa"/>
          </w:tcPr>
          <w:p w14:paraId="24FAA808" w14:textId="77777777" w:rsidR="00C71DC1" w:rsidRPr="00D85513" w:rsidRDefault="00C71DC1" w:rsidP="00C7589A">
            <w:pPr>
              <w:pStyle w:val="body-text"/>
            </w:pPr>
          </w:p>
        </w:tc>
      </w:tr>
    </w:tbl>
    <w:p w14:paraId="6F1EEBE4" w14:textId="77777777" w:rsidR="00C71DC1" w:rsidRPr="00D85513" w:rsidRDefault="00C71DC1" w:rsidP="00C71DC1">
      <w:pPr>
        <w:ind w:left="720"/>
      </w:pPr>
      <w:r w:rsidRPr="00D85513">
        <w:rPr>
          <w:rFonts w:hint="eastAsia"/>
        </w:rPr>
        <w:t xml:space="preserve">   </w:t>
      </w:r>
    </w:p>
    <w:p w14:paraId="104C7833" w14:textId="77777777" w:rsidR="00C71DC1" w:rsidRPr="00D85513" w:rsidRDefault="00C71DC1" w:rsidP="00C71DC1">
      <w:pPr>
        <w:ind w:left="720" w:firstLineChars="85" w:firstLine="178"/>
        <w:rPr>
          <w:rFonts w:ascii="楷体_GB2312" w:eastAsia="楷体_GB2312"/>
          <w:szCs w:val="21"/>
        </w:rPr>
      </w:pPr>
      <w:r w:rsidRPr="00D85513">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C71DC1" w:rsidRPr="00D85513" w14:paraId="64BC60E9" w14:textId="77777777" w:rsidTr="00EA2A68">
        <w:trPr>
          <w:trHeight w:val="303"/>
          <w:tblHeader/>
        </w:trPr>
        <w:tc>
          <w:tcPr>
            <w:tcW w:w="1620" w:type="dxa"/>
            <w:shd w:val="clear" w:color="auto" w:fill="FFFF99"/>
          </w:tcPr>
          <w:p w14:paraId="60AC056E" w14:textId="77777777" w:rsidR="00C71DC1" w:rsidRPr="00D85513" w:rsidRDefault="00C71DC1" w:rsidP="00C7589A">
            <w:pPr>
              <w:pStyle w:val="body-text"/>
            </w:pPr>
            <w:r w:rsidRPr="00D85513">
              <w:rPr>
                <w:rFonts w:hint="eastAsia"/>
              </w:rPr>
              <w:t>输入项名称</w:t>
            </w:r>
          </w:p>
        </w:tc>
        <w:tc>
          <w:tcPr>
            <w:tcW w:w="1440" w:type="dxa"/>
            <w:shd w:val="clear" w:color="auto" w:fill="FFFF99"/>
          </w:tcPr>
          <w:p w14:paraId="4259430C" w14:textId="77777777" w:rsidR="00C71DC1" w:rsidRPr="00D85513" w:rsidRDefault="00C71DC1" w:rsidP="00C7589A">
            <w:pPr>
              <w:pStyle w:val="body-text"/>
            </w:pPr>
            <w:r w:rsidRPr="00D85513">
              <w:rPr>
                <w:rFonts w:hint="eastAsia"/>
              </w:rPr>
              <w:t>英文名</w:t>
            </w:r>
          </w:p>
        </w:tc>
        <w:tc>
          <w:tcPr>
            <w:tcW w:w="1440" w:type="dxa"/>
            <w:shd w:val="clear" w:color="auto" w:fill="FFFF99"/>
          </w:tcPr>
          <w:p w14:paraId="756E0763" w14:textId="77777777" w:rsidR="00C71DC1" w:rsidRPr="00D85513" w:rsidRDefault="00C71DC1" w:rsidP="00C7589A">
            <w:pPr>
              <w:pStyle w:val="body-text"/>
            </w:pPr>
            <w:r w:rsidRPr="00D85513">
              <w:rPr>
                <w:rFonts w:hint="eastAsia"/>
              </w:rPr>
              <w:t>最大长度</w:t>
            </w:r>
          </w:p>
        </w:tc>
        <w:tc>
          <w:tcPr>
            <w:tcW w:w="1259" w:type="dxa"/>
            <w:shd w:val="clear" w:color="auto" w:fill="FFFF99"/>
          </w:tcPr>
          <w:p w14:paraId="191E4D9D" w14:textId="77777777" w:rsidR="00C71DC1" w:rsidRPr="00D85513" w:rsidRDefault="00C71DC1" w:rsidP="00C7589A">
            <w:pPr>
              <w:pStyle w:val="body-text"/>
            </w:pPr>
            <w:r w:rsidRPr="00D85513">
              <w:rPr>
                <w:rFonts w:hint="eastAsia"/>
              </w:rPr>
              <w:t>输入属性</w:t>
            </w:r>
          </w:p>
        </w:tc>
        <w:tc>
          <w:tcPr>
            <w:tcW w:w="2521" w:type="dxa"/>
            <w:shd w:val="clear" w:color="auto" w:fill="FFFF99"/>
          </w:tcPr>
          <w:p w14:paraId="3A944233" w14:textId="77777777" w:rsidR="00C71DC1" w:rsidRPr="00D85513" w:rsidRDefault="00C71DC1" w:rsidP="00C7589A">
            <w:pPr>
              <w:pStyle w:val="body-text"/>
            </w:pPr>
            <w:r w:rsidRPr="00D85513">
              <w:rPr>
                <w:rFonts w:hint="eastAsia"/>
              </w:rPr>
              <w:t>注释</w:t>
            </w:r>
          </w:p>
        </w:tc>
      </w:tr>
      <w:tr w:rsidR="00C71DC1" w:rsidRPr="00D85513" w14:paraId="187E3915" w14:textId="77777777" w:rsidTr="00EA2A68">
        <w:trPr>
          <w:trHeight w:val="307"/>
        </w:trPr>
        <w:tc>
          <w:tcPr>
            <w:tcW w:w="1620" w:type="dxa"/>
          </w:tcPr>
          <w:p w14:paraId="29DEC84D" w14:textId="77777777" w:rsidR="00C71DC1" w:rsidRPr="00D85513" w:rsidRDefault="00C71DC1" w:rsidP="00C7589A">
            <w:pPr>
              <w:pStyle w:val="body-text"/>
            </w:pPr>
            <w:r w:rsidRPr="00D85513">
              <w:rPr>
                <w:rFonts w:hint="eastAsia"/>
              </w:rPr>
              <w:t>前置流水号</w:t>
            </w:r>
          </w:p>
        </w:tc>
        <w:tc>
          <w:tcPr>
            <w:tcW w:w="1440" w:type="dxa"/>
          </w:tcPr>
          <w:p w14:paraId="62B6FCE6" w14:textId="77777777" w:rsidR="00C71DC1" w:rsidRPr="00D85513" w:rsidRDefault="00C71DC1" w:rsidP="00C7589A">
            <w:pPr>
              <w:pStyle w:val="body-text"/>
            </w:pPr>
            <w:r w:rsidRPr="00D85513">
              <w:rPr>
                <w:rFonts w:hint="eastAsia"/>
              </w:rPr>
              <w:t>FrontLogNo</w:t>
            </w:r>
          </w:p>
        </w:tc>
        <w:tc>
          <w:tcPr>
            <w:tcW w:w="1440" w:type="dxa"/>
          </w:tcPr>
          <w:p w14:paraId="2110F5F9" w14:textId="77777777" w:rsidR="00C71DC1" w:rsidRPr="00D85513" w:rsidRDefault="00C71DC1" w:rsidP="00C7589A">
            <w:pPr>
              <w:pStyle w:val="body-text"/>
            </w:pPr>
            <w:r w:rsidRPr="00D85513">
              <w:rPr>
                <w:rFonts w:hint="eastAsia"/>
              </w:rPr>
              <w:t>C(1</w:t>
            </w:r>
            <w:r w:rsidR="008F1B57">
              <w:rPr>
                <w:rFonts w:hint="eastAsia"/>
                <w:lang w:eastAsia="zh-CN"/>
              </w:rPr>
              <w:t>6</w:t>
            </w:r>
            <w:r w:rsidRPr="00D85513">
              <w:rPr>
                <w:rFonts w:hint="eastAsia"/>
              </w:rPr>
              <w:t>)</w:t>
            </w:r>
          </w:p>
        </w:tc>
        <w:tc>
          <w:tcPr>
            <w:tcW w:w="1259" w:type="dxa"/>
          </w:tcPr>
          <w:p w14:paraId="22B912F2" w14:textId="77777777" w:rsidR="00C71DC1" w:rsidRPr="00D85513" w:rsidRDefault="00C71DC1" w:rsidP="00C7589A">
            <w:pPr>
              <w:pStyle w:val="body-text"/>
            </w:pPr>
            <w:r w:rsidRPr="00D85513">
              <w:rPr>
                <w:rFonts w:hint="eastAsia"/>
              </w:rPr>
              <w:t>必输</w:t>
            </w:r>
          </w:p>
        </w:tc>
        <w:tc>
          <w:tcPr>
            <w:tcW w:w="2521" w:type="dxa"/>
          </w:tcPr>
          <w:p w14:paraId="31189E50" w14:textId="77777777" w:rsidR="00C71DC1" w:rsidRPr="00D85513" w:rsidRDefault="00C71DC1" w:rsidP="00C7589A">
            <w:pPr>
              <w:pStyle w:val="body-text"/>
            </w:pPr>
          </w:p>
        </w:tc>
      </w:tr>
      <w:tr w:rsidR="00C71DC1" w:rsidRPr="00D85513" w14:paraId="548362ED" w14:textId="77777777" w:rsidTr="00EA2A68">
        <w:trPr>
          <w:trHeight w:val="307"/>
        </w:trPr>
        <w:tc>
          <w:tcPr>
            <w:tcW w:w="1620" w:type="dxa"/>
          </w:tcPr>
          <w:p w14:paraId="3D60A230" w14:textId="77777777" w:rsidR="00C71DC1" w:rsidRPr="00D85513" w:rsidRDefault="00C71DC1" w:rsidP="00C7589A">
            <w:pPr>
              <w:pStyle w:val="body-text"/>
            </w:pPr>
            <w:r w:rsidRPr="00D85513">
              <w:rPr>
                <w:rFonts w:hint="eastAsia"/>
              </w:rPr>
              <w:t>保留域</w:t>
            </w:r>
          </w:p>
        </w:tc>
        <w:tc>
          <w:tcPr>
            <w:tcW w:w="1440" w:type="dxa"/>
          </w:tcPr>
          <w:p w14:paraId="3F3AD0D2" w14:textId="77777777" w:rsidR="00C71DC1" w:rsidRPr="00D85513" w:rsidRDefault="00C71DC1" w:rsidP="00C7589A">
            <w:pPr>
              <w:pStyle w:val="body-text"/>
            </w:pPr>
            <w:r w:rsidRPr="00D85513">
              <w:rPr>
                <w:rFonts w:hint="eastAsia"/>
              </w:rPr>
              <w:t>Reserve</w:t>
            </w:r>
          </w:p>
        </w:tc>
        <w:tc>
          <w:tcPr>
            <w:tcW w:w="1440" w:type="dxa"/>
          </w:tcPr>
          <w:p w14:paraId="4E69E9C5" w14:textId="77777777" w:rsidR="00C71DC1" w:rsidRPr="00D85513" w:rsidRDefault="00C71DC1" w:rsidP="00C7589A">
            <w:pPr>
              <w:pStyle w:val="body-text"/>
            </w:pPr>
            <w:r w:rsidRPr="00D85513">
              <w:rPr>
                <w:rFonts w:hint="eastAsia"/>
              </w:rPr>
              <w:t>C(20)</w:t>
            </w:r>
          </w:p>
        </w:tc>
        <w:tc>
          <w:tcPr>
            <w:tcW w:w="1259" w:type="dxa"/>
          </w:tcPr>
          <w:p w14:paraId="503A1078" w14:textId="77777777" w:rsidR="00C71DC1" w:rsidRPr="00D85513" w:rsidRDefault="00C71DC1" w:rsidP="00C7589A">
            <w:pPr>
              <w:pStyle w:val="body-text"/>
            </w:pPr>
            <w:r w:rsidRPr="00D85513">
              <w:rPr>
                <w:rFonts w:hint="eastAsia"/>
              </w:rPr>
              <w:t>可选</w:t>
            </w:r>
          </w:p>
        </w:tc>
        <w:tc>
          <w:tcPr>
            <w:tcW w:w="2521" w:type="dxa"/>
          </w:tcPr>
          <w:p w14:paraId="5E96A6A1" w14:textId="77777777" w:rsidR="00C71DC1" w:rsidRPr="00D85513" w:rsidRDefault="00C71DC1" w:rsidP="00C7589A">
            <w:pPr>
              <w:pStyle w:val="body-text"/>
            </w:pPr>
          </w:p>
        </w:tc>
      </w:tr>
    </w:tbl>
    <w:p w14:paraId="4F770247" w14:textId="77777777" w:rsidR="00C71DC1" w:rsidRDefault="00C71DC1" w:rsidP="00C71DC1"/>
    <w:p w14:paraId="239F3204" w14:textId="77777777" w:rsidR="00C71DC1" w:rsidRPr="003406CE" w:rsidRDefault="00C71DC1" w:rsidP="00C71DC1">
      <w:pPr>
        <w:rPr>
          <w:b/>
          <w:sz w:val="28"/>
          <w:szCs w:val="28"/>
        </w:rPr>
      </w:pPr>
      <w:r w:rsidRPr="003406CE">
        <w:rPr>
          <w:rFonts w:hint="eastAsia"/>
          <w:b/>
          <w:sz w:val="28"/>
          <w:szCs w:val="28"/>
        </w:rPr>
        <w:t>API</w:t>
      </w:r>
      <w:r w:rsidRPr="003406CE">
        <w:rPr>
          <w:rFonts w:hint="eastAsia"/>
          <w:b/>
          <w:sz w:val="28"/>
          <w:szCs w:val="28"/>
        </w:rPr>
        <w:t>参数输入</w:t>
      </w:r>
    </w:p>
    <w:p w14:paraId="2D4E7D39" w14:textId="77777777" w:rsidR="00C71DC1" w:rsidRPr="00E449AC" w:rsidRDefault="00C71DC1" w:rsidP="00C71DC1">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3726CF45" w14:textId="77777777" w:rsidR="00C71DC1" w:rsidRPr="00E449AC" w:rsidRDefault="00C71DC1" w:rsidP="00C71DC1">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66EA628E" w14:textId="77777777" w:rsidR="00C71DC1" w:rsidRDefault="00C71DC1" w:rsidP="00C71DC1">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48D3CF48" w14:textId="77777777" w:rsidR="00C71DC1" w:rsidRPr="003406CE" w:rsidRDefault="00C71DC1" w:rsidP="00C71DC1">
      <w:pPr>
        <w:rPr>
          <w:b/>
          <w:kern w:val="0"/>
          <w:sz w:val="24"/>
          <w:szCs w:val="24"/>
          <w:lang w:bidi="en-US"/>
        </w:rPr>
      </w:pPr>
    </w:p>
    <w:p w14:paraId="00C3D401" w14:textId="77777777" w:rsidR="00C71DC1" w:rsidRPr="00F700A9" w:rsidRDefault="00C71DC1" w:rsidP="00C71DC1">
      <w:pPr>
        <w:rPr>
          <w:b/>
          <w:kern w:val="0"/>
          <w:sz w:val="24"/>
          <w:szCs w:val="24"/>
          <w:lang w:bidi="en-US"/>
        </w:rPr>
      </w:pPr>
      <w:r w:rsidRPr="00F700A9">
        <w:rPr>
          <w:b/>
          <w:kern w:val="0"/>
          <w:sz w:val="24"/>
          <w:szCs w:val="24"/>
          <w:lang w:bidi="en-US"/>
        </w:rPr>
        <w:t xml:space="preserve">parmaKeyDict.put("SupAcctId", ""); </w:t>
      </w:r>
    </w:p>
    <w:p w14:paraId="73A8CB7B" w14:textId="77777777" w:rsidR="00C71DC1" w:rsidRPr="00F700A9" w:rsidRDefault="00C71DC1" w:rsidP="00C71DC1">
      <w:pPr>
        <w:rPr>
          <w:b/>
          <w:kern w:val="0"/>
          <w:sz w:val="24"/>
          <w:szCs w:val="24"/>
          <w:lang w:bidi="en-US"/>
        </w:rPr>
      </w:pPr>
      <w:r w:rsidRPr="00F700A9">
        <w:rPr>
          <w:b/>
          <w:kern w:val="0"/>
          <w:sz w:val="24"/>
          <w:szCs w:val="24"/>
          <w:lang w:bidi="en-US"/>
        </w:rPr>
        <w:t xml:space="preserve">parmaKeyDict.put("CustAcctId", ""); </w:t>
      </w:r>
    </w:p>
    <w:p w14:paraId="2D931277" w14:textId="77777777" w:rsidR="00C71DC1" w:rsidRPr="00F700A9" w:rsidRDefault="00C71DC1" w:rsidP="00C71DC1">
      <w:pPr>
        <w:rPr>
          <w:b/>
          <w:kern w:val="0"/>
          <w:sz w:val="24"/>
          <w:szCs w:val="24"/>
          <w:lang w:bidi="en-US"/>
        </w:rPr>
      </w:pPr>
      <w:r w:rsidRPr="00F700A9">
        <w:rPr>
          <w:b/>
          <w:kern w:val="0"/>
          <w:sz w:val="24"/>
          <w:szCs w:val="24"/>
          <w:lang w:bidi="en-US"/>
        </w:rPr>
        <w:t xml:space="preserve">parmaKeyDict.put("ThirdCustId", ""); </w:t>
      </w:r>
    </w:p>
    <w:p w14:paraId="7E382A15" w14:textId="77777777" w:rsidR="00C71DC1" w:rsidRPr="00F700A9" w:rsidRDefault="00C71DC1" w:rsidP="00C71DC1">
      <w:pPr>
        <w:rPr>
          <w:b/>
          <w:kern w:val="0"/>
          <w:sz w:val="24"/>
          <w:szCs w:val="24"/>
          <w:lang w:bidi="en-US"/>
        </w:rPr>
      </w:pPr>
      <w:r w:rsidRPr="00F700A9">
        <w:rPr>
          <w:b/>
          <w:kern w:val="0"/>
          <w:sz w:val="24"/>
          <w:szCs w:val="24"/>
          <w:lang w:bidi="en-US"/>
        </w:rPr>
        <w:t xml:space="preserve">parmaKeyDict.put("TranAmount", ""); </w:t>
      </w:r>
    </w:p>
    <w:p w14:paraId="4BB35313" w14:textId="77777777" w:rsidR="00C71DC1" w:rsidRPr="00F700A9" w:rsidRDefault="00C71DC1" w:rsidP="00C71DC1">
      <w:pPr>
        <w:rPr>
          <w:b/>
          <w:kern w:val="0"/>
          <w:sz w:val="24"/>
          <w:szCs w:val="24"/>
          <w:lang w:bidi="en-US"/>
        </w:rPr>
      </w:pPr>
      <w:r w:rsidRPr="00F700A9">
        <w:rPr>
          <w:b/>
          <w:kern w:val="0"/>
          <w:sz w:val="24"/>
          <w:szCs w:val="24"/>
          <w:lang w:bidi="en-US"/>
        </w:rPr>
        <w:t xml:space="preserve">parmaKeyDict.put("CcyCode", ""); </w:t>
      </w:r>
    </w:p>
    <w:p w14:paraId="3986EC06" w14:textId="77777777" w:rsidR="00C71DC1" w:rsidRPr="00F700A9" w:rsidRDefault="00C71DC1" w:rsidP="00C71DC1">
      <w:pPr>
        <w:rPr>
          <w:b/>
          <w:kern w:val="0"/>
          <w:sz w:val="24"/>
          <w:szCs w:val="24"/>
          <w:lang w:bidi="en-US"/>
        </w:rPr>
      </w:pPr>
      <w:r w:rsidRPr="00F700A9">
        <w:rPr>
          <w:b/>
          <w:kern w:val="0"/>
          <w:sz w:val="24"/>
          <w:szCs w:val="24"/>
          <w:lang w:bidi="en-US"/>
        </w:rPr>
        <w:t xml:space="preserve">parmaKeyDict.put("Note", ""); </w:t>
      </w:r>
    </w:p>
    <w:p w14:paraId="08198025" w14:textId="77777777" w:rsidR="00C71DC1" w:rsidRPr="003406CE" w:rsidRDefault="00C71DC1" w:rsidP="00C71DC1">
      <w:pPr>
        <w:rPr>
          <w:b/>
          <w:kern w:val="0"/>
          <w:sz w:val="24"/>
          <w:szCs w:val="24"/>
          <w:lang w:bidi="en-US"/>
        </w:rPr>
      </w:pPr>
      <w:r w:rsidRPr="00F700A9">
        <w:rPr>
          <w:b/>
          <w:kern w:val="0"/>
          <w:sz w:val="24"/>
          <w:szCs w:val="24"/>
          <w:lang w:bidi="en-US"/>
        </w:rPr>
        <w:t>parmaKeyDict.put("Reserve", "");</w:t>
      </w:r>
    </w:p>
    <w:p w14:paraId="5555B660" w14:textId="77777777" w:rsidR="00C71DC1" w:rsidRDefault="00C71DC1" w:rsidP="00C71DC1"/>
    <w:p w14:paraId="54425DC9" w14:textId="77777777" w:rsidR="00C71DC1" w:rsidRDefault="00C71DC1" w:rsidP="00C71DC1">
      <w:pPr>
        <w:rPr>
          <w:b/>
          <w:sz w:val="28"/>
          <w:szCs w:val="28"/>
        </w:rPr>
      </w:pPr>
      <w:r w:rsidRPr="003406CE">
        <w:rPr>
          <w:rFonts w:hint="eastAsia"/>
          <w:b/>
          <w:sz w:val="28"/>
          <w:szCs w:val="28"/>
        </w:rPr>
        <w:t>API</w:t>
      </w:r>
      <w:r>
        <w:rPr>
          <w:rFonts w:hint="eastAsia"/>
          <w:b/>
          <w:sz w:val="28"/>
          <w:szCs w:val="28"/>
        </w:rPr>
        <w:t>回参读取</w:t>
      </w:r>
    </w:p>
    <w:p w14:paraId="1114CADA" w14:textId="77777777" w:rsidR="00C71DC1" w:rsidRPr="003406CE" w:rsidRDefault="00C71DC1" w:rsidP="00C71DC1">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65B6D713" w14:textId="77777777" w:rsidR="00C71DC1" w:rsidRPr="003406CE" w:rsidRDefault="00C71DC1" w:rsidP="00C71DC1">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3265D17D" w14:textId="77777777" w:rsidR="00C71DC1" w:rsidRPr="003406CE" w:rsidRDefault="00C71DC1" w:rsidP="00C71DC1">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14:paraId="07227D3C" w14:textId="77777777" w:rsidR="00C71DC1" w:rsidRPr="003406CE" w:rsidRDefault="00C71DC1" w:rsidP="00C71DC1">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512B0B96" w14:textId="77777777" w:rsidR="00C71DC1" w:rsidRDefault="00C71DC1"/>
    <w:p w14:paraId="7B685A72" w14:textId="77777777" w:rsidR="007F274C" w:rsidRDefault="007F274C"/>
    <w:p w14:paraId="6D62C943" w14:textId="77777777" w:rsidR="007F274C" w:rsidRDefault="007F274C" w:rsidP="007F274C">
      <w:pPr>
        <w:pStyle w:val="Heading2"/>
      </w:pPr>
      <w:bookmarkStart w:id="32" w:name="_Toc455667179"/>
      <w:r>
        <w:rPr>
          <w:rFonts w:hint="eastAsia"/>
        </w:rPr>
        <w:lastRenderedPageBreak/>
        <w:t>会员充值</w:t>
      </w:r>
      <w:r>
        <w:rPr>
          <w:rFonts w:hint="eastAsia"/>
        </w:rPr>
        <w:t>(</w:t>
      </w:r>
      <w:r>
        <w:rPr>
          <w:rFonts w:hint="eastAsia"/>
        </w:rPr>
        <w:t>橙</w:t>
      </w:r>
      <w:r>
        <w:rPr>
          <w:rFonts w:hint="eastAsia"/>
        </w:rPr>
        <w:t>e</w:t>
      </w:r>
      <w:r>
        <w:rPr>
          <w:rFonts w:hint="eastAsia"/>
        </w:rPr>
        <w:t>付</w:t>
      </w:r>
      <w:r>
        <w:rPr>
          <w:rFonts w:hint="eastAsia"/>
        </w:rPr>
        <w:t>)</w:t>
      </w:r>
      <w:r>
        <w:rPr>
          <w:rFonts w:hint="eastAsia"/>
        </w:rPr>
        <w:t>【</w:t>
      </w:r>
      <w:r w:rsidRPr="00D30888">
        <w:t>6095</w:t>
      </w:r>
      <w:r>
        <w:rPr>
          <w:rFonts w:hint="eastAsia"/>
        </w:rPr>
        <w:t>】</w:t>
      </w:r>
      <w:bookmarkEnd w:id="32"/>
      <w:r w:rsidR="006461F6">
        <w:rPr>
          <w:rFonts w:hint="eastAsia"/>
        </w:rPr>
        <w:t xml:space="preserve">  </w:t>
      </w:r>
    </w:p>
    <w:p w14:paraId="01D0074E" w14:textId="77777777" w:rsidR="007F274C" w:rsidRDefault="007F274C" w:rsidP="007F274C">
      <w:pPr>
        <w:pStyle w:val="Heading3"/>
      </w:pPr>
      <w:r>
        <w:rPr>
          <w:rFonts w:hint="eastAsia"/>
        </w:rPr>
        <w:t>功能描述：</w:t>
      </w:r>
    </w:p>
    <w:p w14:paraId="24B4E778" w14:textId="77777777" w:rsidR="007F274C" w:rsidRDefault="007F274C" w:rsidP="007F274C">
      <w:r>
        <w:rPr>
          <w:rFonts w:hint="eastAsia"/>
        </w:rPr>
        <w:t>通过橙</w:t>
      </w:r>
      <w:r w:rsidRPr="005E1D6C">
        <w:rPr>
          <w:rFonts w:hint="eastAsia"/>
          <w:b/>
        </w:rPr>
        <w:t>e</w:t>
      </w:r>
      <w:r>
        <w:rPr>
          <w:rFonts w:hint="eastAsia"/>
        </w:rPr>
        <w:t>付代扣，将资金实时从会员绑定银行卡扣收到资金汇总监管账户，同时增加会员子账户的余额。</w:t>
      </w:r>
    </w:p>
    <w:p w14:paraId="4B20BFE9" w14:textId="77777777" w:rsidR="007F274C" w:rsidRDefault="007F274C" w:rsidP="007F274C">
      <w:pPr>
        <w:pStyle w:val="Heading3"/>
      </w:pPr>
      <w:r>
        <w:rPr>
          <w:rFonts w:hint="eastAsia"/>
        </w:rPr>
        <w:t>相关说明：</w:t>
      </w:r>
    </w:p>
    <w:p w14:paraId="426F2BE8" w14:textId="77777777" w:rsidR="007F274C" w:rsidRDefault="007F274C" w:rsidP="007F274C">
      <w:pPr>
        <w:pStyle w:val="Heading3"/>
      </w:pPr>
      <w:r>
        <w:rPr>
          <w:rFonts w:hint="eastAsia"/>
        </w:rPr>
        <w:t>接口字段：</w:t>
      </w:r>
    </w:p>
    <w:p w14:paraId="3DF42A17" w14:textId="77777777" w:rsidR="007F274C" w:rsidRPr="00D85513" w:rsidRDefault="007F274C" w:rsidP="007F274C">
      <w:pPr>
        <w:ind w:left="720"/>
        <w:rPr>
          <w:rFonts w:ascii="楷体_GB2312" w:eastAsia="楷体_GB2312"/>
          <w:szCs w:val="21"/>
        </w:rPr>
      </w:pPr>
      <w:r w:rsidRPr="00D85513">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7F274C" w:rsidRPr="00D85513" w14:paraId="00DA890C" w14:textId="77777777" w:rsidTr="00EA2A68">
        <w:trPr>
          <w:trHeight w:val="303"/>
          <w:tblHeader/>
        </w:trPr>
        <w:tc>
          <w:tcPr>
            <w:tcW w:w="1800" w:type="dxa"/>
            <w:shd w:val="clear" w:color="auto" w:fill="FFFF99"/>
          </w:tcPr>
          <w:p w14:paraId="5AFF80C8" w14:textId="77777777" w:rsidR="007F274C" w:rsidRPr="00D85513" w:rsidRDefault="007F274C" w:rsidP="00C7589A">
            <w:pPr>
              <w:pStyle w:val="body-text"/>
            </w:pPr>
            <w:r w:rsidRPr="00D85513">
              <w:rPr>
                <w:rFonts w:hint="eastAsia"/>
              </w:rPr>
              <w:t>输入项名称</w:t>
            </w:r>
          </w:p>
        </w:tc>
        <w:tc>
          <w:tcPr>
            <w:tcW w:w="1620" w:type="dxa"/>
            <w:shd w:val="clear" w:color="auto" w:fill="FFFF99"/>
          </w:tcPr>
          <w:p w14:paraId="16FC5CFD" w14:textId="77777777" w:rsidR="007F274C" w:rsidRPr="00D85513" w:rsidRDefault="007F274C" w:rsidP="00C7589A">
            <w:pPr>
              <w:pStyle w:val="body-text"/>
            </w:pPr>
            <w:r w:rsidRPr="00D85513">
              <w:rPr>
                <w:rFonts w:hint="eastAsia"/>
              </w:rPr>
              <w:t>英文名</w:t>
            </w:r>
          </w:p>
        </w:tc>
        <w:tc>
          <w:tcPr>
            <w:tcW w:w="1080" w:type="dxa"/>
            <w:shd w:val="clear" w:color="auto" w:fill="FFFF99"/>
          </w:tcPr>
          <w:p w14:paraId="6A8811B3" w14:textId="77777777" w:rsidR="007F274C" w:rsidRPr="00D85513" w:rsidRDefault="007F274C" w:rsidP="00C7589A">
            <w:pPr>
              <w:pStyle w:val="body-text"/>
            </w:pPr>
            <w:r w:rsidRPr="00D85513">
              <w:rPr>
                <w:rFonts w:hint="eastAsia"/>
              </w:rPr>
              <w:t>最大长度</w:t>
            </w:r>
          </w:p>
        </w:tc>
        <w:tc>
          <w:tcPr>
            <w:tcW w:w="1259" w:type="dxa"/>
            <w:shd w:val="clear" w:color="auto" w:fill="FFFF99"/>
          </w:tcPr>
          <w:p w14:paraId="011BFE49" w14:textId="77777777" w:rsidR="007F274C" w:rsidRPr="00D85513" w:rsidRDefault="007F274C" w:rsidP="00C7589A">
            <w:pPr>
              <w:pStyle w:val="body-text"/>
            </w:pPr>
            <w:r w:rsidRPr="00D85513">
              <w:rPr>
                <w:rFonts w:hint="eastAsia"/>
              </w:rPr>
              <w:t>输入属性</w:t>
            </w:r>
          </w:p>
        </w:tc>
        <w:tc>
          <w:tcPr>
            <w:tcW w:w="2521" w:type="dxa"/>
            <w:shd w:val="clear" w:color="auto" w:fill="FFFF99"/>
          </w:tcPr>
          <w:p w14:paraId="29F6EC78" w14:textId="77777777" w:rsidR="007F274C" w:rsidRPr="00D85513" w:rsidRDefault="007F274C" w:rsidP="00C7589A">
            <w:pPr>
              <w:pStyle w:val="body-text"/>
            </w:pPr>
            <w:r w:rsidRPr="00D85513">
              <w:rPr>
                <w:rFonts w:hint="eastAsia"/>
              </w:rPr>
              <w:t>注释</w:t>
            </w:r>
          </w:p>
        </w:tc>
      </w:tr>
      <w:tr w:rsidR="007F274C" w:rsidRPr="00D85513" w14:paraId="247F900D" w14:textId="77777777" w:rsidTr="00EA2A68">
        <w:trPr>
          <w:trHeight w:val="307"/>
        </w:trPr>
        <w:tc>
          <w:tcPr>
            <w:tcW w:w="1800" w:type="dxa"/>
          </w:tcPr>
          <w:p w14:paraId="5AC83AFB" w14:textId="77777777" w:rsidR="007F274C" w:rsidRPr="00D85513" w:rsidRDefault="007F274C" w:rsidP="00C7589A">
            <w:pPr>
              <w:pStyle w:val="body-text"/>
            </w:pPr>
            <w:r w:rsidRPr="00D85513">
              <w:rPr>
                <w:rFonts w:hint="eastAsia"/>
              </w:rPr>
              <w:t>资金汇总账号</w:t>
            </w:r>
          </w:p>
        </w:tc>
        <w:tc>
          <w:tcPr>
            <w:tcW w:w="1620" w:type="dxa"/>
          </w:tcPr>
          <w:p w14:paraId="4E8B986C" w14:textId="77777777" w:rsidR="007F274C" w:rsidRPr="00D85513" w:rsidRDefault="007F274C" w:rsidP="00C7589A">
            <w:pPr>
              <w:pStyle w:val="body-text"/>
            </w:pPr>
            <w:r w:rsidRPr="00D85513">
              <w:rPr>
                <w:rFonts w:hint="eastAsia"/>
              </w:rPr>
              <w:t>SupAcctId</w:t>
            </w:r>
          </w:p>
        </w:tc>
        <w:tc>
          <w:tcPr>
            <w:tcW w:w="1080" w:type="dxa"/>
          </w:tcPr>
          <w:p w14:paraId="5C633DC6" w14:textId="77777777" w:rsidR="007F274C" w:rsidRPr="00D85513" w:rsidRDefault="007F274C" w:rsidP="00C7589A">
            <w:pPr>
              <w:pStyle w:val="body-text"/>
            </w:pPr>
            <w:r w:rsidRPr="00D85513">
              <w:rPr>
                <w:rFonts w:hint="eastAsia"/>
              </w:rPr>
              <w:t>C(32)</w:t>
            </w:r>
          </w:p>
        </w:tc>
        <w:tc>
          <w:tcPr>
            <w:tcW w:w="1259" w:type="dxa"/>
          </w:tcPr>
          <w:p w14:paraId="6645CD43" w14:textId="77777777" w:rsidR="007F274C" w:rsidRPr="00D85513" w:rsidRDefault="007F274C" w:rsidP="00C7589A">
            <w:pPr>
              <w:pStyle w:val="body-text"/>
            </w:pPr>
            <w:r w:rsidRPr="00D85513">
              <w:rPr>
                <w:rFonts w:hint="eastAsia"/>
              </w:rPr>
              <w:t>必输</w:t>
            </w:r>
          </w:p>
        </w:tc>
        <w:tc>
          <w:tcPr>
            <w:tcW w:w="2521" w:type="dxa"/>
          </w:tcPr>
          <w:p w14:paraId="1EE0789B" w14:textId="77777777" w:rsidR="007F274C" w:rsidRPr="00D85513" w:rsidRDefault="007F274C" w:rsidP="00C7589A">
            <w:pPr>
              <w:pStyle w:val="body-text"/>
            </w:pPr>
          </w:p>
        </w:tc>
      </w:tr>
      <w:tr w:rsidR="007F274C" w:rsidRPr="00D85513" w14:paraId="64823E08" w14:textId="77777777" w:rsidTr="00EA2A68">
        <w:trPr>
          <w:trHeight w:val="307"/>
        </w:trPr>
        <w:tc>
          <w:tcPr>
            <w:tcW w:w="1800" w:type="dxa"/>
          </w:tcPr>
          <w:p w14:paraId="4CC60FF9" w14:textId="77777777" w:rsidR="007F274C" w:rsidRPr="00D85513" w:rsidRDefault="007F274C" w:rsidP="00C7589A">
            <w:pPr>
              <w:pStyle w:val="body-text"/>
            </w:pPr>
            <w:r w:rsidRPr="00D85513">
              <w:rPr>
                <w:rFonts w:hint="eastAsia"/>
              </w:rPr>
              <w:t>会员子账户</w:t>
            </w:r>
          </w:p>
        </w:tc>
        <w:tc>
          <w:tcPr>
            <w:tcW w:w="1620" w:type="dxa"/>
          </w:tcPr>
          <w:p w14:paraId="655FA7B6" w14:textId="77777777" w:rsidR="007F274C" w:rsidRPr="00D85513" w:rsidRDefault="007F274C" w:rsidP="00C7589A">
            <w:pPr>
              <w:pStyle w:val="body-text"/>
            </w:pPr>
            <w:r w:rsidRPr="00D85513">
              <w:rPr>
                <w:rFonts w:hint="eastAsia"/>
              </w:rPr>
              <w:t>CustAcctId</w:t>
            </w:r>
          </w:p>
        </w:tc>
        <w:tc>
          <w:tcPr>
            <w:tcW w:w="1080" w:type="dxa"/>
          </w:tcPr>
          <w:p w14:paraId="21B1CC4F" w14:textId="77777777" w:rsidR="007F274C" w:rsidRPr="00D85513" w:rsidRDefault="007F274C" w:rsidP="00C7589A">
            <w:pPr>
              <w:pStyle w:val="body-text"/>
            </w:pPr>
            <w:r w:rsidRPr="00D85513">
              <w:rPr>
                <w:rFonts w:hint="eastAsia"/>
              </w:rPr>
              <w:t>C(32)</w:t>
            </w:r>
          </w:p>
        </w:tc>
        <w:tc>
          <w:tcPr>
            <w:tcW w:w="1259" w:type="dxa"/>
          </w:tcPr>
          <w:p w14:paraId="3CF7A859" w14:textId="77777777" w:rsidR="007F274C" w:rsidRPr="00D85513" w:rsidRDefault="007F274C" w:rsidP="00C7589A">
            <w:pPr>
              <w:pStyle w:val="body-text"/>
            </w:pPr>
            <w:r w:rsidRPr="00D85513">
              <w:rPr>
                <w:rFonts w:hint="eastAsia"/>
              </w:rPr>
              <w:t>必输</w:t>
            </w:r>
          </w:p>
        </w:tc>
        <w:tc>
          <w:tcPr>
            <w:tcW w:w="2521" w:type="dxa"/>
          </w:tcPr>
          <w:p w14:paraId="04023A46" w14:textId="77777777" w:rsidR="007F274C" w:rsidRPr="00D85513" w:rsidRDefault="007F274C" w:rsidP="00C7589A">
            <w:pPr>
              <w:pStyle w:val="body-text"/>
            </w:pPr>
          </w:p>
        </w:tc>
      </w:tr>
      <w:tr w:rsidR="007F274C" w:rsidRPr="00D85513" w14:paraId="352B46F0" w14:textId="77777777" w:rsidTr="00EA2A68">
        <w:trPr>
          <w:trHeight w:val="307"/>
        </w:trPr>
        <w:tc>
          <w:tcPr>
            <w:tcW w:w="1800" w:type="dxa"/>
          </w:tcPr>
          <w:p w14:paraId="7392B85B" w14:textId="77777777" w:rsidR="007F274C" w:rsidRPr="00D85513" w:rsidRDefault="007F274C" w:rsidP="00C7589A">
            <w:pPr>
              <w:pStyle w:val="body-text"/>
            </w:pPr>
            <w:r w:rsidRPr="00D85513">
              <w:rPr>
                <w:rFonts w:hint="eastAsia"/>
              </w:rPr>
              <w:t>会员代码</w:t>
            </w:r>
          </w:p>
        </w:tc>
        <w:tc>
          <w:tcPr>
            <w:tcW w:w="1620" w:type="dxa"/>
          </w:tcPr>
          <w:p w14:paraId="5EB77A23" w14:textId="77777777" w:rsidR="007F274C" w:rsidRPr="00D85513" w:rsidRDefault="007F274C" w:rsidP="00C7589A">
            <w:pPr>
              <w:pStyle w:val="body-text"/>
            </w:pPr>
            <w:r w:rsidRPr="00D85513">
              <w:rPr>
                <w:rFonts w:hint="eastAsia"/>
              </w:rPr>
              <w:t>ThirdCustId</w:t>
            </w:r>
          </w:p>
        </w:tc>
        <w:tc>
          <w:tcPr>
            <w:tcW w:w="1080" w:type="dxa"/>
          </w:tcPr>
          <w:p w14:paraId="3FD56CF4" w14:textId="77777777" w:rsidR="007F274C" w:rsidRPr="00D85513" w:rsidRDefault="007F274C" w:rsidP="00C7589A">
            <w:pPr>
              <w:pStyle w:val="body-text"/>
            </w:pPr>
            <w:r w:rsidRPr="00D85513">
              <w:rPr>
                <w:rFonts w:hint="eastAsia"/>
              </w:rPr>
              <w:t>C(32)</w:t>
            </w:r>
          </w:p>
        </w:tc>
        <w:tc>
          <w:tcPr>
            <w:tcW w:w="1259" w:type="dxa"/>
          </w:tcPr>
          <w:p w14:paraId="79C1971E" w14:textId="77777777" w:rsidR="007F274C" w:rsidRPr="00D85513" w:rsidRDefault="007F274C" w:rsidP="00C7589A">
            <w:pPr>
              <w:pStyle w:val="body-text"/>
            </w:pPr>
            <w:r w:rsidRPr="00D85513">
              <w:rPr>
                <w:rFonts w:hint="eastAsia"/>
              </w:rPr>
              <w:t>必输</w:t>
            </w:r>
          </w:p>
        </w:tc>
        <w:tc>
          <w:tcPr>
            <w:tcW w:w="2521" w:type="dxa"/>
          </w:tcPr>
          <w:p w14:paraId="12CF48DF" w14:textId="77777777" w:rsidR="007F274C" w:rsidRPr="00D85513" w:rsidRDefault="007F274C" w:rsidP="00C7589A">
            <w:pPr>
              <w:pStyle w:val="body-text"/>
            </w:pPr>
          </w:p>
        </w:tc>
      </w:tr>
      <w:tr w:rsidR="007F274C" w:rsidRPr="00D85513" w14:paraId="23BFFB62" w14:textId="77777777" w:rsidTr="00EA2A68">
        <w:trPr>
          <w:trHeight w:val="307"/>
        </w:trPr>
        <w:tc>
          <w:tcPr>
            <w:tcW w:w="1800" w:type="dxa"/>
          </w:tcPr>
          <w:p w14:paraId="584D3A4E" w14:textId="77777777" w:rsidR="007F274C" w:rsidRPr="00D85513" w:rsidRDefault="007F274C" w:rsidP="00C7589A">
            <w:pPr>
              <w:pStyle w:val="body-text"/>
            </w:pPr>
            <w:r>
              <w:rPr>
                <w:rFonts w:hint="eastAsia"/>
                <w:lang w:eastAsia="zh-CN"/>
              </w:rPr>
              <w:t>交易</w:t>
            </w:r>
            <w:r w:rsidRPr="00D85513">
              <w:rPr>
                <w:rFonts w:hint="eastAsia"/>
              </w:rPr>
              <w:t>金额</w:t>
            </w:r>
          </w:p>
        </w:tc>
        <w:tc>
          <w:tcPr>
            <w:tcW w:w="1620" w:type="dxa"/>
          </w:tcPr>
          <w:p w14:paraId="25C2A95D" w14:textId="77777777" w:rsidR="007F274C" w:rsidRPr="00D85513" w:rsidRDefault="007F274C" w:rsidP="00C7589A">
            <w:pPr>
              <w:pStyle w:val="body-text"/>
            </w:pPr>
            <w:r w:rsidRPr="00D85513">
              <w:rPr>
                <w:rFonts w:hint="eastAsia"/>
              </w:rPr>
              <w:t>TranAmount</w:t>
            </w:r>
          </w:p>
        </w:tc>
        <w:tc>
          <w:tcPr>
            <w:tcW w:w="1080" w:type="dxa"/>
          </w:tcPr>
          <w:p w14:paraId="37E82542" w14:textId="77777777" w:rsidR="007F274C" w:rsidRPr="00D85513" w:rsidRDefault="007F274C" w:rsidP="00C7589A">
            <w:pPr>
              <w:pStyle w:val="body-text"/>
            </w:pPr>
            <w:r w:rsidRPr="00D85513">
              <w:rPr>
                <w:rFonts w:hint="eastAsia"/>
              </w:rPr>
              <w:t>9(15)</w:t>
            </w:r>
          </w:p>
        </w:tc>
        <w:tc>
          <w:tcPr>
            <w:tcW w:w="1259" w:type="dxa"/>
          </w:tcPr>
          <w:p w14:paraId="5FEA31F6" w14:textId="77777777" w:rsidR="007F274C" w:rsidRPr="00D85513" w:rsidRDefault="007F274C" w:rsidP="00C7589A">
            <w:pPr>
              <w:pStyle w:val="body-text"/>
            </w:pPr>
            <w:r w:rsidRPr="00D85513">
              <w:rPr>
                <w:rFonts w:hint="eastAsia"/>
              </w:rPr>
              <w:t>必输</w:t>
            </w:r>
          </w:p>
        </w:tc>
        <w:tc>
          <w:tcPr>
            <w:tcW w:w="2521" w:type="dxa"/>
          </w:tcPr>
          <w:p w14:paraId="368B942B" w14:textId="77777777" w:rsidR="007F274C" w:rsidRPr="00D85513" w:rsidRDefault="007F274C" w:rsidP="00C7589A">
            <w:pPr>
              <w:pStyle w:val="body-text"/>
            </w:pPr>
          </w:p>
        </w:tc>
      </w:tr>
      <w:tr w:rsidR="007F274C" w:rsidRPr="00D85513" w14:paraId="6CB9415F" w14:textId="77777777" w:rsidTr="00EA2A68">
        <w:trPr>
          <w:trHeight w:val="307"/>
        </w:trPr>
        <w:tc>
          <w:tcPr>
            <w:tcW w:w="1800" w:type="dxa"/>
          </w:tcPr>
          <w:p w14:paraId="171B9634" w14:textId="77777777" w:rsidR="007F274C" w:rsidRPr="00D85513" w:rsidRDefault="007F274C" w:rsidP="00C7589A">
            <w:pPr>
              <w:pStyle w:val="body-text"/>
            </w:pPr>
            <w:r w:rsidRPr="00D85513">
              <w:rPr>
                <w:rFonts w:hint="eastAsia"/>
              </w:rPr>
              <w:t>币种</w:t>
            </w:r>
          </w:p>
        </w:tc>
        <w:tc>
          <w:tcPr>
            <w:tcW w:w="1620" w:type="dxa"/>
          </w:tcPr>
          <w:p w14:paraId="185DF3D4" w14:textId="77777777" w:rsidR="007F274C" w:rsidRPr="00D85513" w:rsidRDefault="007F274C" w:rsidP="00C7589A">
            <w:pPr>
              <w:pStyle w:val="body-text"/>
            </w:pPr>
            <w:r w:rsidRPr="00D85513">
              <w:rPr>
                <w:rFonts w:hint="eastAsia"/>
              </w:rPr>
              <w:t>CcyCode</w:t>
            </w:r>
          </w:p>
        </w:tc>
        <w:tc>
          <w:tcPr>
            <w:tcW w:w="1080" w:type="dxa"/>
          </w:tcPr>
          <w:p w14:paraId="675FC290" w14:textId="77777777" w:rsidR="007F274C" w:rsidRPr="00D85513" w:rsidRDefault="007F274C" w:rsidP="00C7589A">
            <w:pPr>
              <w:pStyle w:val="body-text"/>
            </w:pPr>
            <w:r w:rsidRPr="00D85513">
              <w:rPr>
                <w:rFonts w:hint="eastAsia"/>
              </w:rPr>
              <w:t>C(3)</w:t>
            </w:r>
          </w:p>
        </w:tc>
        <w:tc>
          <w:tcPr>
            <w:tcW w:w="1259" w:type="dxa"/>
          </w:tcPr>
          <w:p w14:paraId="5FB7F124" w14:textId="77777777" w:rsidR="007F274C" w:rsidRPr="00D85513" w:rsidRDefault="007F274C" w:rsidP="00C7589A">
            <w:pPr>
              <w:pStyle w:val="body-text"/>
            </w:pPr>
            <w:r w:rsidRPr="00D85513">
              <w:rPr>
                <w:rFonts w:hint="eastAsia"/>
              </w:rPr>
              <w:t>必输</w:t>
            </w:r>
          </w:p>
        </w:tc>
        <w:tc>
          <w:tcPr>
            <w:tcW w:w="2521" w:type="dxa"/>
          </w:tcPr>
          <w:p w14:paraId="2EAAE252" w14:textId="77777777" w:rsidR="007F274C" w:rsidRPr="00D85513" w:rsidRDefault="007F274C" w:rsidP="00C7589A">
            <w:pPr>
              <w:pStyle w:val="body-text"/>
            </w:pPr>
            <w:r w:rsidRPr="00D85513">
              <w:rPr>
                <w:rFonts w:hint="eastAsia"/>
              </w:rPr>
              <w:t>RMB</w:t>
            </w:r>
          </w:p>
        </w:tc>
      </w:tr>
      <w:tr w:rsidR="007F274C" w:rsidRPr="00D85513" w14:paraId="26AF64B1" w14:textId="77777777" w:rsidTr="00EA2A68">
        <w:trPr>
          <w:trHeight w:val="307"/>
        </w:trPr>
        <w:tc>
          <w:tcPr>
            <w:tcW w:w="1800" w:type="dxa"/>
          </w:tcPr>
          <w:p w14:paraId="1A0DD4B2" w14:textId="77777777" w:rsidR="007F274C" w:rsidRPr="00D85513" w:rsidRDefault="007F274C" w:rsidP="00C7589A">
            <w:pPr>
              <w:pStyle w:val="body-text"/>
            </w:pPr>
            <w:r w:rsidRPr="00D85513">
              <w:rPr>
                <w:rFonts w:hint="eastAsia"/>
              </w:rPr>
              <w:t>备注</w:t>
            </w:r>
          </w:p>
        </w:tc>
        <w:tc>
          <w:tcPr>
            <w:tcW w:w="1620" w:type="dxa"/>
          </w:tcPr>
          <w:p w14:paraId="1FA57BD2" w14:textId="77777777" w:rsidR="007F274C" w:rsidRPr="00D85513" w:rsidRDefault="007F274C" w:rsidP="00C7589A">
            <w:pPr>
              <w:pStyle w:val="body-text"/>
            </w:pPr>
            <w:r w:rsidRPr="00D85513">
              <w:rPr>
                <w:rFonts w:hint="eastAsia"/>
              </w:rPr>
              <w:t>Note</w:t>
            </w:r>
          </w:p>
        </w:tc>
        <w:tc>
          <w:tcPr>
            <w:tcW w:w="1080" w:type="dxa"/>
          </w:tcPr>
          <w:p w14:paraId="2A8BE1E2" w14:textId="77777777" w:rsidR="007F274C" w:rsidRPr="00D85513" w:rsidRDefault="007F274C" w:rsidP="00C7589A">
            <w:pPr>
              <w:pStyle w:val="body-text"/>
            </w:pPr>
            <w:r w:rsidRPr="00D85513">
              <w:rPr>
                <w:rFonts w:hint="eastAsia"/>
              </w:rPr>
              <w:t>C(120）</w:t>
            </w:r>
          </w:p>
        </w:tc>
        <w:tc>
          <w:tcPr>
            <w:tcW w:w="1259" w:type="dxa"/>
          </w:tcPr>
          <w:p w14:paraId="53657697" w14:textId="77777777" w:rsidR="007F274C" w:rsidRPr="00D85513" w:rsidRDefault="007F274C" w:rsidP="00C7589A">
            <w:pPr>
              <w:pStyle w:val="body-text"/>
            </w:pPr>
            <w:r w:rsidRPr="00D85513">
              <w:rPr>
                <w:rFonts w:hint="eastAsia"/>
              </w:rPr>
              <w:t>可选</w:t>
            </w:r>
          </w:p>
        </w:tc>
        <w:tc>
          <w:tcPr>
            <w:tcW w:w="2521" w:type="dxa"/>
          </w:tcPr>
          <w:p w14:paraId="76835060" w14:textId="77777777" w:rsidR="007F274C" w:rsidRPr="00D85513" w:rsidRDefault="007F274C" w:rsidP="00C7589A">
            <w:pPr>
              <w:pStyle w:val="body-text"/>
              <w:rPr>
                <w:lang w:eastAsia="zh-CN"/>
              </w:rPr>
            </w:pPr>
            <w:r>
              <w:rPr>
                <w:rFonts w:hint="eastAsia"/>
                <w:lang w:eastAsia="zh-CN"/>
              </w:rPr>
              <w:t>建议可送订单号，可在对账文件的备注字段获取到。</w:t>
            </w:r>
          </w:p>
        </w:tc>
      </w:tr>
      <w:tr w:rsidR="007F274C" w:rsidRPr="00D85513" w14:paraId="32AFAA73" w14:textId="77777777" w:rsidTr="00EA2A68">
        <w:trPr>
          <w:trHeight w:val="307"/>
        </w:trPr>
        <w:tc>
          <w:tcPr>
            <w:tcW w:w="1800" w:type="dxa"/>
          </w:tcPr>
          <w:p w14:paraId="31B6B0D8" w14:textId="77777777" w:rsidR="007F274C" w:rsidRPr="00D85513" w:rsidRDefault="007F274C" w:rsidP="00C7589A">
            <w:pPr>
              <w:pStyle w:val="body-text"/>
            </w:pPr>
            <w:r w:rsidRPr="00D85513">
              <w:rPr>
                <w:rFonts w:hint="eastAsia"/>
              </w:rPr>
              <w:t>保留域</w:t>
            </w:r>
          </w:p>
        </w:tc>
        <w:tc>
          <w:tcPr>
            <w:tcW w:w="1620" w:type="dxa"/>
          </w:tcPr>
          <w:p w14:paraId="48AB2071" w14:textId="77777777" w:rsidR="007F274C" w:rsidRPr="00D85513" w:rsidRDefault="007F274C" w:rsidP="00C7589A">
            <w:pPr>
              <w:pStyle w:val="body-text"/>
            </w:pPr>
            <w:r w:rsidRPr="00D85513">
              <w:rPr>
                <w:rFonts w:hint="eastAsia"/>
              </w:rPr>
              <w:t>Reserve</w:t>
            </w:r>
          </w:p>
        </w:tc>
        <w:tc>
          <w:tcPr>
            <w:tcW w:w="1080" w:type="dxa"/>
          </w:tcPr>
          <w:p w14:paraId="68085DF3" w14:textId="77777777" w:rsidR="007F274C" w:rsidRPr="00D85513" w:rsidRDefault="007F274C" w:rsidP="00C7589A">
            <w:pPr>
              <w:pStyle w:val="body-text"/>
            </w:pPr>
            <w:r w:rsidRPr="00D85513">
              <w:rPr>
                <w:rFonts w:hint="eastAsia"/>
              </w:rPr>
              <w:t>C(120)</w:t>
            </w:r>
          </w:p>
        </w:tc>
        <w:tc>
          <w:tcPr>
            <w:tcW w:w="1259" w:type="dxa"/>
          </w:tcPr>
          <w:p w14:paraId="24091762" w14:textId="77777777" w:rsidR="007F274C" w:rsidRPr="00D85513" w:rsidRDefault="007F274C" w:rsidP="00C7589A">
            <w:pPr>
              <w:pStyle w:val="body-text"/>
            </w:pPr>
            <w:r w:rsidRPr="00D85513">
              <w:rPr>
                <w:rFonts w:hint="eastAsia"/>
              </w:rPr>
              <w:t>可选</w:t>
            </w:r>
          </w:p>
        </w:tc>
        <w:tc>
          <w:tcPr>
            <w:tcW w:w="2521" w:type="dxa"/>
          </w:tcPr>
          <w:p w14:paraId="0BD2D7DB" w14:textId="77777777" w:rsidR="007F274C" w:rsidRPr="00D85513" w:rsidRDefault="007F274C" w:rsidP="00C7589A">
            <w:pPr>
              <w:pStyle w:val="body-text"/>
            </w:pPr>
          </w:p>
        </w:tc>
      </w:tr>
    </w:tbl>
    <w:p w14:paraId="182AD8F8" w14:textId="77777777" w:rsidR="007F274C" w:rsidRPr="00D85513" w:rsidRDefault="007F274C" w:rsidP="007F274C">
      <w:pPr>
        <w:ind w:left="720"/>
      </w:pPr>
      <w:r w:rsidRPr="00D85513">
        <w:rPr>
          <w:rFonts w:hint="eastAsia"/>
        </w:rPr>
        <w:t xml:space="preserve">   </w:t>
      </w:r>
    </w:p>
    <w:p w14:paraId="3ED257BE" w14:textId="77777777" w:rsidR="007F274C" w:rsidRPr="00D85513" w:rsidRDefault="007F274C" w:rsidP="007F274C">
      <w:pPr>
        <w:ind w:left="720" w:firstLineChars="85" w:firstLine="178"/>
        <w:rPr>
          <w:rFonts w:ascii="楷体_GB2312" w:eastAsia="楷体_GB2312"/>
          <w:szCs w:val="21"/>
        </w:rPr>
      </w:pPr>
      <w:r w:rsidRPr="00D85513">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7F274C" w:rsidRPr="00D85513" w14:paraId="7217C80E" w14:textId="77777777" w:rsidTr="00EA2A68">
        <w:trPr>
          <w:trHeight w:val="303"/>
          <w:tblHeader/>
        </w:trPr>
        <w:tc>
          <w:tcPr>
            <w:tcW w:w="1620" w:type="dxa"/>
            <w:shd w:val="clear" w:color="auto" w:fill="FFFF99"/>
          </w:tcPr>
          <w:p w14:paraId="267CEFF6" w14:textId="77777777" w:rsidR="007F274C" w:rsidRPr="00D85513" w:rsidRDefault="007F274C" w:rsidP="00C7589A">
            <w:pPr>
              <w:pStyle w:val="body-text"/>
            </w:pPr>
            <w:r w:rsidRPr="00D85513">
              <w:rPr>
                <w:rFonts w:hint="eastAsia"/>
              </w:rPr>
              <w:t>输入项名称</w:t>
            </w:r>
          </w:p>
        </w:tc>
        <w:tc>
          <w:tcPr>
            <w:tcW w:w="1440" w:type="dxa"/>
            <w:shd w:val="clear" w:color="auto" w:fill="FFFF99"/>
          </w:tcPr>
          <w:p w14:paraId="220E8557" w14:textId="77777777" w:rsidR="007F274C" w:rsidRPr="00D85513" w:rsidRDefault="007F274C" w:rsidP="00C7589A">
            <w:pPr>
              <w:pStyle w:val="body-text"/>
            </w:pPr>
            <w:r w:rsidRPr="00D85513">
              <w:rPr>
                <w:rFonts w:hint="eastAsia"/>
              </w:rPr>
              <w:t>英文名</w:t>
            </w:r>
          </w:p>
        </w:tc>
        <w:tc>
          <w:tcPr>
            <w:tcW w:w="1440" w:type="dxa"/>
            <w:shd w:val="clear" w:color="auto" w:fill="FFFF99"/>
          </w:tcPr>
          <w:p w14:paraId="221E0D56" w14:textId="77777777" w:rsidR="007F274C" w:rsidRPr="00D85513" w:rsidRDefault="007F274C" w:rsidP="00C7589A">
            <w:pPr>
              <w:pStyle w:val="body-text"/>
            </w:pPr>
            <w:r w:rsidRPr="00D85513">
              <w:rPr>
                <w:rFonts w:hint="eastAsia"/>
              </w:rPr>
              <w:t>最大长度</w:t>
            </w:r>
          </w:p>
        </w:tc>
        <w:tc>
          <w:tcPr>
            <w:tcW w:w="1259" w:type="dxa"/>
            <w:shd w:val="clear" w:color="auto" w:fill="FFFF99"/>
          </w:tcPr>
          <w:p w14:paraId="75F24E97" w14:textId="77777777" w:rsidR="007F274C" w:rsidRPr="00D85513" w:rsidRDefault="007F274C" w:rsidP="00C7589A">
            <w:pPr>
              <w:pStyle w:val="body-text"/>
            </w:pPr>
            <w:r w:rsidRPr="00D85513">
              <w:rPr>
                <w:rFonts w:hint="eastAsia"/>
              </w:rPr>
              <w:t>输入属性</w:t>
            </w:r>
          </w:p>
        </w:tc>
        <w:tc>
          <w:tcPr>
            <w:tcW w:w="2521" w:type="dxa"/>
            <w:shd w:val="clear" w:color="auto" w:fill="FFFF99"/>
          </w:tcPr>
          <w:p w14:paraId="6BBDF974" w14:textId="77777777" w:rsidR="007F274C" w:rsidRPr="00D85513" w:rsidRDefault="007F274C" w:rsidP="00C7589A">
            <w:pPr>
              <w:pStyle w:val="body-text"/>
            </w:pPr>
            <w:r w:rsidRPr="00D85513">
              <w:rPr>
                <w:rFonts w:hint="eastAsia"/>
              </w:rPr>
              <w:t>注释</w:t>
            </w:r>
          </w:p>
        </w:tc>
      </w:tr>
      <w:tr w:rsidR="007F274C" w:rsidRPr="00D85513" w14:paraId="6A548A9A" w14:textId="77777777" w:rsidTr="00EA2A68">
        <w:trPr>
          <w:trHeight w:val="307"/>
        </w:trPr>
        <w:tc>
          <w:tcPr>
            <w:tcW w:w="1620" w:type="dxa"/>
          </w:tcPr>
          <w:p w14:paraId="1562B71A" w14:textId="77777777" w:rsidR="007F274C" w:rsidRPr="00D85513" w:rsidRDefault="007F274C" w:rsidP="00C7589A">
            <w:pPr>
              <w:pStyle w:val="body-text"/>
            </w:pPr>
            <w:r w:rsidRPr="00D85513">
              <w:rPr>
                <w:rFonts w:hint="eastAsia"/>
              </w:rPr>
              <w:t>前置流水号</w:t>
            </w:r>
          </w:p>
        </w:tc>
        <w:tc>
          <w:tcPr>
            <w:tcW w:w="1440" w:type="dxa"/>
          </w:tcPr>
          <w:p w14:paraId="07171739" w14:textId="77777777" w:rsidR="007F274C" w:rsidRPr="00D85513" w:rsidRDefault="007F274C" w:rsidP="00C7589A">
            <w:pPr>
              <w:pStyle w:val="body-text"/>
            </w:pPr>
            <w:r w:rsidRPr="00D85513">
              <w:rPr>
                <w:rFonts w:hint="eastAsia"/>
              </w:rPr>
              <w:t>FrontLogNo</w:t>
            </w:r>
          </w:p>
        </w:tc>
        <w:tc>
          <w:tcPr>
            <w:tcW w:w="1440" w:type="dxa"/>
          </w:tcPr>
          <w:p w14:paraId="1BE290B8" w14:textId="77777777" w:rsidR="007F274C" w:rsidRPr="00D85513" w:rsidRDefault="007F274C" w:rsidP="00C7589A">
            <w:pPr>
              <w:pStyle w:val="body-text"/>
            </w:pPr>
            <w:r w:rsidRPr="00D85513">
              <w:rPr>
                <w:rFonts w:hint="eastAsia"/>
              </w:rPr>
              <w:t>C(1</w:t>
            </w:r>
            <w:r w:rsidR="008F1B57">
              <w:rPr>
                <w:rFonts w:hint="eastAsia"/>
                <w:lang w:eastAsia="zh-CN"/>
              </w:rPr>
              <w:t>6</w:t>
            </w:r>
            <w:r w:rsidRPr="00D85513">
              <w:rPr>
                <w:rFonts w:hint="eastAsia"/>
              </w:rPr>
              <w:t>)</w:t>
            </w:r>
          </w:p>
        </w:tc>
        <w:tc>
          <w:tcPr>
            <w:tcW w:w="1259" w:type="dxa"/>
          </w:tcPr>
          <w:p w14:paraId="5DD6A05C" w14:textId="77777777" w:rsidR="007F274C" w:rsidRPr="00D85513" w:rsidRDefault="007F274C" w:rsidP="00C7589A">
            <w:pPr>
              <w:pStyle w:val="body-text"/>
            </w:pPr>
            <w:r w:rsidRPr="00D85513">
              <w:rPr>
                <w:rFonts w:hint="eastAsia"/>
              </w:rPr>
              <w:t>必输</w:t>
            </w:r>
          </w:p>
        </w:tc>
        <w:tc>
          <w:tcPr>
            <w:tcW w:w="2521" w:type="dxa"/>
          </w:tcPr>
          <w:p w14:paraId="0DD2C822" w14:textId="77777777" w:rsidR="007F274C" w:rsidRPr="00D85513" w:rsidRDefault="007F274C" w:rsidP="00C7589A">
            <w:pPr>
              <w:pStyle w:val="body-text"/>
            </w:pPr>
          </w:p>
        </w:tc>
      </w:tr>
      <w:tr w:rsidR="007F274C" w:rsidRPr="00D85513" w14:paraId="71F6C6E7" w14:textId="77777777" w:rsidTr="00EA2A68">
        <w:trPr>
          <w:trHeight w:val="307"/>
        </w:trPr>
        <w:tc>
          <w:tcPr>
            <w:tcW w:w="1620" w:type="dxa"/>
          </w:tcPr>
          <w:p w14:paraId="4856365F" w14:textId="77777777" w:rsidR="007F274C" w:rsidRPr="00D85513" w:rsidRDefault="007F274C" w:rsidP="00C7589A">
            <w:pPr>
              <w:pStyle w:val="body-text"/>
            </w:pPr>
            <w:r w:rsidRPr="00D85513">
              <w:rPr>
                <w:rFonts w:hint="eastAsia"/>
              </w:rPr>
              <w:t>保留域</w:t>
            </w:r>
          </w:p>
        </w:tc>
        <w:tc>
          <w:tcPr>
            <w:tcW w:w="1440" w:type="dxa"/>
          </w:tcPr>
          <w:p w14:paraId="2E70C117" w14:textId="77777777" w:rsidR="007F274C" w:rsidRPr="00D85513" w:rsidRDefault="007F274C" w:rsidP="00C7589A">
            <w:pPr>
              <w:pStyle w:val="body-text"/>
            </w:pPr>
            <w:r w:rsidRPr="00D85513">
              <w:rPr>
                <w:rFonts w:hint="eastAsia"/>
              </w:rPr>
              <w:t>Reserve</w:t>
            </w:r>
          </w:p>
        </w:tc>
        <w:tc>
          <w:tcPr>
            <w:tcW w:w="1440" w:type="dxa"/>
          </w:tcPr>
          <w:p w14:paraId="36AC5C62" w14:textId="77777777" w:rsidR="007F274C" w:rsidRPr="00D85513" w:rsidRDefault="007F274C" w:rsidP="00C7589A">
            <w:pPr>
              <w:pStyle w:val="body-text"/>
            </w:pPr>
            <w:r w:rsidRPr="00D85513">
              <w:rPr>
                <w:rFonts w:hint="eastAsia"/>
              </w:rPr>
              <w:t>C(20)</w:t>
            </w:r>
          </w:p>
        </w:tc>
        <w:tc>
          <w:tcPr>
            <w:tcW w:w="1259" w:type="dxa"/>
          </w:tcPr>
          <w:p w14:paraId="0D60EAF4" w14:textId="77777777" w:rsidR="007F274C" w:rsidRPr="00D85513" w:rsidRDefault="007F274C" w:rsidP="00C7589A">
            <w:pPr>
              <w:pStyle w:val="body-text"/>
            </w:pPr>
            <w:r w:rsidRPr="00D85513">
              <w:rPr>
                <w:rFonts w:hint="eastAsia"/>
              </w:rPr>
              <w:t>可选</w:t>
            </w:r>
          </w:p>
        </w:tc>
        <w:tc>
          <w:tcPr>
            <w:tcW w:w="2521" w:type="dxa"/>
          </w:tcPr>
          <w:p w14:paraId="5A2253D4" w14:textId="77777777" w:rsidR="007F274C" w:rsidRPr="00D85513" w:rsidRDefault="007F274C" w:rsidP="00C7589A">
            <w:pPr>
              <w:pStyle w:val="body-text"/>
            </w:pPr>
          </w:p>
        </w:tc>
      </w:tr>
    </w:tbl>
    <w:p w14:paraId="2339726C" w14:textId="77777777" w:rsidR="007F274C" w:rsidRDefault="007F274C" w:rsidP="007F274C"/>
    <w:p w14:paraId="6DE75F4A" w14:textId="77777777" w:rsidR="007F274C" w:rsidRPr="003406CE" w:rsidRDefault="007F274C" w:rsidP="007F274C">
      <w:pPr>
        <w:rPr>
          <w:b/>
          <w:sz w:val="28"/>
          <w:szCs w:val="28"/>
        </w:rPr>
      </w:pPr>
      <w:r w:rsidRPr="003406CE">
        <w:rPr>
          <w:rFonts w:hint="eastAsia"/>
          <w:b/>
          <w:sz w:val="28"/>
          <w:szCs w:val="28"/>
        </w:rPr>
        <w:t>API</w:t>
      </w:r>
      <w:r w:rsidRPr="003406CE">
        <w:rPr>
          <w:rFonts w:hint="eastAsia"/>
          <w:b/>
          <w:sz w:val="28"/>
          <w:szCs w:val="28"/>
        </w:rPr>
        <w:t>参数输入</w:t>
      </w:r>
    </w:p>
    <w:p w14:paraId="603F93B7" w14:textId="77777777" w:rsidR="007F274C" w:rsidRPr="00E449AC" w:rsidRDefault="007F274C" w:rsidP="007F274C">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0212BAD0" w14:textId="77777777" w:rsidR="007F274C" w:rsidRPr="00E449AC" w:rsidRDefault="007F274C" w:rsidP="007F274C">
      <w:pPr>
        <w:rPr>
          <w:b/>
          <w:kern w:val="0"/>
          <w:sz w:val="24"/>
          <w:szCs w:val="24"/>
          <w:lang w:bidi="en-US"/>
        </w:rPr>
      </w:pPr>
      <w:r>
        <w:rPr>
          <w:rFonts w:hint="eastAsia"/>
          <w:b/>
          <w:kern w:val="0"/>
          <w:sz w:val="24"/>
          <w:szCs w:val="24"/>
          <w:lang w:bidi="en-US"/>
        </w:rPr>
        <w:lastRenderedPageBreak/>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23955D2F" w14:textId="77777777" w:rsidR="007F274C" w:rsidRDefault="007F274C" w:rsidP="007F274C">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3424A094" w14:textId="77777777" w:rsidR="007F274C" w:rsidRPr="003406CE" w:rsidRDefault="007F274C" w:rsidP="007F274C">
      <w:pPr>
        <w:rPr>
          <w:b/>
          <w:kern w:val="0"/>
          <w:sz w:val="24"/>
          <w:szCs w:val="24"/>
          <w:lang w:bidi="en-US"/>
        </w:rPr>
      </w:pPr>
    </w:p>
    <w:p w14:paraId="7C3129B3" w14:textId="77777777" w:rsidR="007F274C" w:rsidRPr="00F700A9" w:rsidRDefault="007F274C" w:rsidP="007F274C">
      <w:pPr>
        <w:rPr>
          <w:b/>
          <w:kern w:val="0"/>
          <w:sz w:val="24"/>
          <w:szCs w:val="24"/>
          <w:lang w:bidi="en-US"/>
        </w:rPr>
      </w:pPr>
      <w:r w:rsidRPr="00F700A9">
        <w:rPr>
          <w:b/>
          <w:kern w:val="0"/>
          <w:sz w:val="24"/>
          <w:szCs w:val="24"/>
          <w:lang w:bidi="en-US"/>
        </w:rPr>
        <w:t xml:space="preserve">parmaKeyDict.put("SupAcctId", ""); </w:t>
      </w:r>
    </w:p>
    <w:p w14:paraId="0519B35D" w14:textId="77777777" w:rsidR="007F274C" w:rsidRPr="00F700A9" w:rsidRDefault="007F274C" w:rsidP="007F274C">
      <w:pPr>
        <w:rPr>
          <w:b/>
          <w:kern w:val="0"/>
          <w:sz w:val="24"/>
          <w:szCs w:val="24"/>
          <w:lang w:bidi="en-US"/>
        </w:rPr>
      </w:pPr>
      <w:r w:rsidRPr="00F700A9">
        <w:rPr>
          <w:b/>
          <w:kern w:val="0"/>
          <w:sz w:val="24"/>
          <w:szCs w:val="24"/>
          <w:lang w:bidi="en-US"/>
        </w:rPr>
        <w:t xml:space="preserve">parmaKeyDict.put("CustAcctId", ""); </w:t>
      </w:r>
    </w:p>
    <w:p w14:paraId="4602A9A9" w14:textId="77777777" w:rsidR="007F274C" w:rsidRPr="00F700A9" w:rsidRDefault="007F274C" w:rsidP="007F274C">
      <w:pPr>
        <w:rPr>
          <w:b/>
          <w:kern w:val="0"/>
          <w:sz w:val="24"/>
          <w:szCs w:val="24"/>
          <w:lang w:bidi="en-US"/>
        </w:rPr>
      </w:pPr>
      <w:r w:rsidRPr="00F700A9">
        <w:rPr>
          <w:b/>
          <w:kern w:val="0"/>
          <w:sz w:val="24"/>
          <w:szCs w:val="24"/>
          <w:lang w:bidi="en-US"/>
        </w:rPr>
        <w:t xml:space="preserve">parmaKeyDict.put("ThirdCustId", ""); </w:t>
      </w:r>
    </w:p>
    <w:p w14:paraId="6F339F0B" w14:textId="77777777" w:rsidR="007F274C" w:rsidRPr="00F700A9" w:rsidRDefault="007F274C" w:rsidP="007F274C">
      <w:pPr>
        <w:rPr>
          <w:b/>
          <w:kern w:val="0"/>
          <w:sz w:val="24"/>
          <w:szCs w:val="24"/>
          <w:lang w:bidi="en-US"/>
        </w:rPr>
      </w:pPr>
      <w:r w:rsidRPr="00F700A9">
        <w:rPr>
          <w:b/>
          <w:kern w:val="0"/>
          <w:sz w:val="24"/>
          <w:szCs w:val="24"/>
          <w:lang w:bidi="en-US"/>
        </w:rPr>
        <w:t xml:space="preserve">parmaKeyDict.put("TranAmount", ""); </w:t>
      </w:r>
    </w:p>
    <w:p w14:paraId="2A69635B" w14:textId="77777777" w:rsidR="007F274C" w:rsidRPr="00F700A9" w:rsidRDefault="007F274C" w:rsidP="007F274C">
      <w:pPr>
        <w:rPr>
          <w:b/>
          <w:kern w:val="0"/>
          <w:sz w:val="24"/>
          <w:szCs w:val="24"/>
          <w:lang w:bidi="en-US"/>
        </w:rPr>
      </w:pPr>
      <w:r w:rsidRPr="00F700A9">
        <w:rPr>
          <w:b/>
          <w:kern w:val="0"/>
          <w:sz w:val="24"/>
          <w:szCs w:val="24"/>
          <w:lang w:bidi="en-US"/>
        </w:rPr>
        <w:t xml:space="preserve">parmaKeyDict.put("CcyCode", ""); </w:t>
      </w:r>
    </w:p>
    <w:p w14:paraId="2815655D" w14:textId="77777777" w:rsidR="007F274C" w:rsidRPr="00F700A9" w:rsidRDefault="007F274C" w:rsidP="007F274C">
      <w:pPr>
        <w:rPr>
          <w:b/>
          <w:kern w:val="0"/>
          <w:sz w:val="24"/>
          <w:szCs w:val="24"/>
          <w:lang w:bidi="en-US"/>
        </w:rPr>
      </w:pPr>
      <w:r w:rsidRPr="00F700A9">
        <w:rPr>
          <w:b/>
          <w:kern w:val="0"/>
          <w:sz w:val="24"/>
          <w:szCs w:val="24"/>
          <w:lang w:bidi="en-US"/>
        </w:rPr>
        <w:t xml:space="preserve">parmaKeyDict.put("Note", ""); </w:t>
      </w:r>
    </w:p>
    <w:p w14:paraId="57DE6951" w14:textId="77777777" w:rsidR="007F274C" w:rsidRPr="003406CE" w:rsidRDefault="007F274C" w:rsidP="007F274C">
      <w:pPr>
        <w:rPr>
          <w:b/>
          <w:kern w:val="0"/>
          <w:sz w:val="24"/>
          <w:szCs w:val="24"/>
          <w:lang w:bidi="en-US"/>
        </w:rPr>
      </w:pPr>
      <w:r w:rsidRPr="00F700A9">
        <w:rPr>
          <w:b/>
          <w:kern w:val="0"/>
          <w:sz w:val="24"/>
          <w:szCs w:val="24"/>
          <w:lang w:bidi="en-US"/>
        </w:rPr>
        <w:t>parmaKeyDict.put("Reserve", "");</w:t>
      </w:r>
    </w:p>
    <w:p w14:paraId="0A7B1BAD" w14:textId="77777777" w:rsidR="007F274C" w:rsidRDefault="007F274C" w:rsidP="007F274C"/>
    <w:p w14:paraId="2FE167C2" w14:textId="77777777" w:rsidR="007F274C" w:rsidRDefault="007F274C" w:rsidP="007F274C">
      <w:pPr>
        <w:rPr>
          <w:b/>
          <w:sz w:val="28"/>
          <w:szCs w:val="28"/>
        </w:rPr>
      </w:pPr>
      <w:r w:rsidRPr="003406CE">
        <w:rPr>
          <w:rFonts w:hint="eastAsia"/>
          <w:b/>
          <w:sz w:val="28"/>
          <w:szCs w:val="28"/>
        </w:rPr>
        <w:t>API</w:t>
      </w:r>
      <w:r>
        <w:rPr>
          <w:rFonts w:hint="eastAsia"/>
          <w:b/>
          <w:sz w:val="28"/>
          <w:szCs w:val="28"/>
        </w:rPr>
        <w:t>回参读取</w:t>
      </w:r>
    </w:p>
    <w:p w14:paraId="755641E2" w14:textId="77777777" w:rsidR="007F274C" w:rsidRPr="003406CE" w:rsidRDefault="007F274C" w:rsidP="007F274C">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092A7517" w14:textId="77777777" w:rsidR="007F274C" w:rsidRPr="003406CE" w:rsidRDefault="007F274C" w:rsidP="007F274C">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3CDA9BBE" w14:textId="77777777" w:rsidR="007F274C" w:rsidRPr="003406CE" w:rsidRDefault="007F274C" w:rsidP="007F274C">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14:paraId="29959E31" w14:textId="77777777" w:rsidR="007F274C" w:rsidRPr="003406CE" w:rsidRDefault="007F274C" w:rsidP="007F274C">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6BE2934B" w14:textId="77777777" w:rsidR="007F274C" w:rsidRPr="00F7694D" w:rsidRDefault="007F274C" w:rsidP="007F274C"/>
    <w:p w14:paraId="6E3987C0" w14:textId="77777777" w:rsidR="007F274C" w:rsidRDefault="007F274C"/>
    <w:p w14:paraId="3019B2FB" w14:textId="77777777" w:rsidR="00934BC1" w:rsidRDefault="00934BC1" w:rsidP="00934BC1">
      <w:pPr>
        <w:pStyle w:val="Heading2"/>
      </w:pPr>
      <w:bookmarkStart w:id="33" w:name="_Toc455667180"/>
      <w:r>
        <w:rPr>
          <w:rFonts w:hint="eastAsia"/>
        </w:rPr>
        <w:t>会员提现【</w:t>
      </w:r>
      <w:r>
        <w:rPr>
          <w:rFonts w:hint="eastAsia"/>
        </w:rPr>
        <w:t>6033</w:t>
      </w:r>
      <w:r>
        <w:rPr>
          <w:rFonts w:hint="eastAsia"/>
        </w:rPr>
        <w:t>】</w:t>
      </w:r>
      <w:r w:rsidR="000C19EE" w:rsidRPr="000C19EE">
        <w:rPr>
          <w:rFonts w:hint="eastAsia"/>
        </w:rPr>
        <w:t>（不验证）</w:t>
      </w:r>
      <w:bookmarkEnd w:id="33"/>
    </w:p>
    <w:p w14:paraId="64F4261E" w14:textId="77777777" w:rsidR="00934BC1" w:rsidRDefault="00934BC1" w:rsidP="00934BC1">
      <w:pPr>
        <w:pStyle w:val="Heading3"/>
      </w:pPr>
      <w:r>
        <w:rPr>
          <w:rFonts w:hint="eastAsia"/>
        </w:rPr>
        <w:t>功能描述：</w:t>
      </w:r>
    </w:p>
    <w:p w14:paraId="05672C10" w14:textId="77777777" w:rsidR="00934BC1" w:rsidRPr="00F95D57" w:rsidRDefault="00934BC1" w:rsidP="00934BC1">
      <w:r>
        <w:rPr>
          <w:rFonts w:hint="eastAsia"/>
        </w:rPr>
        <w:t>将资金从资金汇总账户提现到会员绑定的银行卡，同时会员子账户余额减少。</w:t>
      </w:r>
      <w:r w:rsidR="00F31C96" w:rsidRPr="00F31C96">
        <w:rPr>
          <w:rFonts w:hint="eastAsia"/>
        </w:rPr>
        <w:t>提现是异步处理，</w:t>
      </w:r>
      <w:r w:rsidR="00F31C96" w:rsidRPr="00F31C96">
        <w:rPr>
          <w:rFonts w:hint="eastAsia"/>
        </w:rPr>
        <w:t xml:space="preserve"> </w:t>
      </w:r>
      <w:r w:rsidR="00F31C96" w:rsidRPr="00F31C96">
        <w:rPr>
          <w:rFonts w:hint="eastAsia"/>
        </w:rPr>
        <w:t>该接口返回成功只表示受理成功，实际是否成功需要使用</w:t>
      </w:r>
      <w:r w:rsidR="00F31C96" w:rsidRPr="00F31C96">
        <w:rPr>
          <w:rFonts w:hint="eastAsia"/>
        </w:rPr>
        <w:t>6094</w:t>
      </w:r>
      <w:r w:rsidR="00F31C96" w:rsidRPr="00F31C96">
        <w:rPr>
          <w:rFonts w:hint="eastAsia"/>
        </w:rPr>
        <w:t>查询。</w:t>
      </w:r>
    </w:p>
    <w:p w14:paraId="62120926" w14:textId="77777777" w:rsidR="00934BC1" w:rsidRDefault="00934BC1" w:rsidP="00934BC1">
      <w:pPr>
        <w:pStyle w:val="Heading3"/>
      </w:pPr>
      <w:r>
        <w:rPr>
          <w:rFonts w:hint="eastAsia"/>
        </w:rPr>
        <w:t>相关说明：</w:t>
      </w:r>
    </w:p>
    <w:p w14:paraId="68F5DE81" w14:textId="77777777" w:rsidR="00934BC1" w:rsidRDefault="00934BC1" w:rsidP="00934BC1">
      <w:pPr>
        <w:pStyle w:val="Heading3"/>
      </w:pPr>
      <w:r>
        <w:rPr>
          <w:rFonts w:hint="eastAsia"/>
        </w:rPr>
        <w:t>接口字段：</w:t>
      </w:r>
    </w:p>
    <w:p w14:paraId="3B65E3B0" w14:textId="77777777" w:rsidR="00934BC1" w:rsidRDefault="00934BC1" w:rsidP="00934BC1">
      <w:pPr>
        <w:ind w:left="720"/>
        <w:rPr>
          <w:rFonts w:ascii="楷体_GB2312" w:eastAsia="楷体_GB2312"/>
          <w:szCs w:val="21"/>
        </w:rPr>
      </w:pPr>
      <w:r>
        <w:rPr>
          <w:rFonts w:ascii="楷体_GB2312" w:eastAsia="楷体_GB2312" w:hint="eastAsia"/>
          <w:szCs w:val="21"/>
        </w:rPr>
        <w:t>请求包：交易网－&gt; 监管系统</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701"/>
      </w:tblGrid>
      <w:tr w:rsidR="00934BC1" w14:paraId="4F512CB7" w14:textId="77777777" w:rsidTr="00EA2A68">
        <w:trPr>
          <w:trHeight w:val="303"/>
          <w:tblHeader/>
        </w:trPr>
        <w:tc>
          <w:tcPr>
            <w:tcW w:w="1800" w:type="dxa"/>
            <w:shd w:val="clear" w:color="auto" w:fill="FFFF99"/>
          </w:tcPr>
          <w:p w14:paraId="4EDCB532" w14:textId="77777777" w:rsidR="00934BC1" w:rsidRDefault="00934BC1" w:rsidP="00C7589A">
            <w:pPr>
              <w:pStyle w:val="body-text"/>
            </w:pPr>
            <w:r>
              <w:rPr>
                <w:rFonts w:hint="eastAsia"/>
              </w:rPr>
              <w:t>输入项名称</w:t>
            </w:r>
          </w:p>
        </w:tc>
        <w:tc>
          <w:tcPr>
            <w:tcW w:w="1620" w:type="dxa"/>
            <w:shd w:val="clear" w:color="auto" w:fill="FFFF99"/>
          </w:tcPr>
          <w:p w14:paraId="04202C57" w14:textId="77777777" w:rsidR="00934BC1" w:rsidRDefault="00934BC1" w:rsidP="00C7589A">
            <w:pPr>
              <w:pStyle w:val="body-text"/>
            </w:pPr>
            <w:r>
              <w:rPr>
                <w:rFonts w:hint="eastAsia"/>
              </w:rPr>
              <w:t>英文名</w:t>
            </w:r>
          </w:p>
        </w:tc>
        <w:tc>
          <w:tcPr>
            <w:tcW w:w="1080" w:type="dxa"/>
            <w:shd w:val="clear" w:color="auto" w:fill="FFFF99"/>
          </w:tcPr>
          <w:p w14:paraId="6151ABAB" w14:textId="77777777" w:rsidR="00934BC1" w:rsidRDefault="00934BC1" w:rsidP="00C7589A">
            <w:pPr>
              <w:pStyle w:val="body-text"/>
            </w:pPr>
            <w:r>
              <w:rPr>
                <w:rFonts w:hint="eastAsia"/>
              </w:rPr>
              <w:t>最大长度</w:t>
            </w:r>
          </w:p>
        </w:tc>
        <w:tc>
          <w:tcPr>
            <w:tcW w:w="1259" w:type="dxa"/>
            <w:shd w:val="clear" w:color="auto" w:fill="FFFF99"/>
          </w:tcPr>
          <w:p w14:paraId="1533A374" w14:textId="77777777" w:rsidR="00934BC1" w:rsidRDefault="00934BC1" w:rsidP="00C7589A">
            <w:pPr>
              <w:pStyle w:val="body-text"/>
            </w:pPr>
            <w:r>
              <w:rPr>
                <w:rFonts w:hint="eastAsia"/>
              </w:rPr>
              <w:t>输入属性</w:t>
            </w:r>
          </w:p>
        </w:tc>
        <w:tc>
          <w:tcPr>
            <w:tcW w:w="2701" w:type="dxa"/>
            <w:shd w:val="clear" w:color="auto" w:fill="FFFF99"/>
          </w:tcPr>
          <w:p w14:paraId="791254EE" w14:textId="77777777" w:rsidR="00934BC1" w:rsidRDefault="00934BC1" w:rsidP="00C7589A">
            <w:pPr>
              <w:pStyle w:val="body-text"/>
            </w:pPr>
            <w:r>
              <w:rPr>
                <w:rFonts w:hint="eastAsia"/>
              </w:rPr>
              <w:t>注释</w:t>
            </w:r>
          </w:p>
        </w:tc>
      </w:tr>
      <w:tr w:rsidR="00934BC1" w14:paraId="4D8DDFC7" w14:textId="77777777" w:rsidTr="00EA2A68">
        <w:trPr>
          <w:trHeight w:val="307"/>
        </w:trPr>
        <w:tc>
          <w:tcPr>
            <w:tcW w:w="1800" w:type="dxa"/>
          </w:tcPr>
          <w:p w14:paraId="782D44DD" w14:textId="77777777" w:rsidR="00934BC1" w:rsidRDefault="00934BC1" w:rsidP="00C7589A">
            <w:pPr>
              <w:pStyle w:val="body-text"/>
            </w:pPr>
            <w:r>
              <w:rPr>
                <w:rFonts w:hint="eastAsia"/>
              </w:rPr>
              <w:t>交易网名称</w:t>
            </w:r>
          </w:p>
        </w:tc>
        <w:tc>
          <w:tcPr>
            <w:tcW w:w="1620" w:type="dxa"/>
          </w:tcPr>
          <w:p w14:paraId="7BB7D10F" w14:textId="77777777" w:rsidR="00934BC1" w:rsidRDefault="00934BC1" w:rsidP="00C7589A">
            <w:pPr>
              <w:pStyle w:val="body-text"/>
            </w:pPr>
            <w:r>
              <w:rPr>
                <w:rFonts w:hint="eastAsia"/>
              </w:rPr>
              <w:t>TranWebName</w:t>
            </w:r>
          </w:p>
        </w:tc>
        <w:tc>
          <w:tcPr>
            <w:tcW w:w="1080" w:type="dxa"/>
          </w:tcPr>
          <w:p w14:paraId="55DC398A" w14:textId="77777777" w:rsidR="00934BC1" w:rsidRDefault="00934BC1" w:rsidP="00C7589A">
            <w:pPr>
              <w:pStyle w:val="body-text"/>
            </w:pPr>
            <w:r>
              <w:rPr>
                <w:rFonts w:hint="eastAsia"/>
              </w:rPr>
              <w:t>C(120)</w:t>
            </w:r>
          </w:p>
        </w:tc>
        <w:tc>
          <w:tcPr>
            <w:tcW w:w="1259" w:type="dxa"/>
          </w:tcPr>
          <w:p w14:paraId="7C983E2B" w14:textId="77777777" w:rsidR="00934BC1" w:rsidRPr="0078437E" w:rsidRDefault="00934BC1" w:rsidP="00C7589A">
            <w:pPr>
              <w:pStyle w:val="body-text"/>
              <w:rPr>
                <w:b/>
              </w:rPr>
            </w:pPr>
            <w:r>
              <w:rPr>
                <w:rFonts w:hint="eastAsia"/>
              </w:rPr>
              <w:t>必输</w:t>
            </w:r>
          </w:p>
        </w:tc>
        <w:tc>
          <w:tcPr>
            <w:tcW w:w="2701" w:type="dxa"/>
          </w:tcPr>
          <w:p w14:paraId="7795EC0E" w14:textId="77777777" w:rsidR="00934BC1" w:rsidRDefault="00934BC1" w:rsidP="00C7589A">
            <w:pPr>
              <w:pStyle w:val="body-text"/>
            </w:pPr>
            <w:r>
              <w:rPr>
                <w:rFonts w:hint="eastAsia"/>
              </w:rPr>
              <w:t>市场名称</w:t>
            </w:r>
          </w:p>
        </w:tc>
      </w:tr>
      <w:tr w:rsidR="00934BC1" w14:paraId="5B2A5500" w14:textId="77777777" w:rsidTr="00EA2A68">
        <w:trPr>
          <w:trHeight w:val="307"/>
        </w:trPr>
        <w:tc>
          <w:tcPr>
            <w:tcW w:w="1800" w:type="dxa"/>
          </w:tcPr>
          <w:p w14:paraId="56CEB786" w14:textId="77777777" w:rsidR="00934BC1" w:rsidRDefault="00934BC1" w:rsidP="00C7589A">
            <w:pPr>
              <w:pStyle w:val="body-text"/>
            </w:pPr>
            <w:r>
              <w:rPr>
                <w:rFonts w:hint="eastAsia"/>
              </w:rPr>
              <w:t>子账户账号</w:t>
            </w:r>
          </w:p>
        </w:tc>
        <w:tc>
          <w:tcPr>
            <w:tcW w:w="1620" w:type="dxa"/>
          </w:tcPr>
          <w:p w14:paraId="53636E8A" w14:textId="77777777" w:rsidR="00934BC1" w:rsidRDefault="00934BC1" w:rsidP="00C7589A">
            <w:pPr>
              <w:pStyle w:val="body-text"/>
            </w:pPr>
            <w:r>
              <w:rPr>
                <w:rFonts w:hint="eastAsia"/>
              </w:rPr>
              <w:t>CustAcctId</w:t>
            </w:r>
          </w:p>
        </w:tc>
        <w:tc>
          <w:tcPr>
            <w:tcW w:w="1080" w:type="dxa"/>
          </w:tcPr>
          <w:p w14:paraId="28947C53" w14:textId="77777777" w:rsidR="00934BC1" w:rsidRDefault="00934BC1" w:rsidP="00C7589A">
            <w:pPr>
              <w:pStyle w:val="body-text"/>
            </w:pPr>
            <w:r>
              <w:rPr>
                <w:rFonts w:hint="eastAsia"/>
              </w:rPr>
              <w:t>C(32)</w:t>
            </w:r>
          </w:p>
        </w:tc>
        <w:tc>
          <w:tcPr>
            <w:tcW w:w="1259" w:type="dxa"/>
          </w:tcPr>
          <w:p w14:paraId="63724DF9" w14:textId="77777777" w:rsidR="00934BC1" w:rsidRDefault="00934BC1" w:rsidP="00C7589A">
            <w:pPr>
              <w:pStyle w:val="body-text"/>
            </w:pPr>
            <w:r>
              <w:rPr>
                <w:rFonts w:hint="eastAsia"/>
              </w:rPr>
              <w:t>必输</w:t>
            </w:r>
          </w:p>
        </w:tc>
        <w:tc>
          <w:tcPr>
            <w:tcW w:w="2701" w:type="dxa"/>
          </w:tcPr>
          <w:p w14:paraId="332630C9" w14:textId="77777777" w:rsidR="00934BC1" w:rsidRDefault="00934BC1" w:rsidP="00C7589A">
            <w:pPr>
              <w:pStyle w:val="body-text"/>
            </w:pPr>
          </w:p>
        </w:tc>
      </w:tr>
      <w:tr w:rsidR="00934BC1" w14:paraId="5610D914" w14:textId="77777777" w:rsidTr="00EA2A68">
        <w:trPr>
          <w:trHeight w:val="307"/>
        </w:trPr>
        <w:tc>
          <w:tcPr>
            <w:tcW w:w="1800" w:type="dxa"/>
          </w:tcPr>
          <w:p w14:paraId="020BD3DF" w14:textId="77777777" w:rsidR="00934BC1" w:rsidRDefault="00934BC1" w:rsidP="00C7589A">
            <w:pPr>
              <w:pStyle w:val="body-text"/>
            </w:pPr>
            <w:r>
              <w:rPr>
                <w:rFonts w:hint="eastAsia"/>
              </w:rPr>
              <w:t>会员证件类型</w:t>
            </w:r>
          </w:p>
        </w:tc>
        <w:tc>
          <w:tcPr>
            <w:tcW w:w="1620" w:type="dxa"/>
          </w:tcPr>
          <w:p w14:paraId="1ACBB096" w14:textId="77777777" w:rsidR="00934BC1" w:rsidRDefault="00934BC1" w:rsidP="00C7589A">
            <w:pPr>
              <w:pStyle w:val="body-text"/>
            </w:pPr>
            <w:r>
              <w:t>IdType</w:t>
            </w:r>
          </w:p>
        </w:tc>
        <w:tc>
          <w:tcPr>
            <w:tcW w:w="1080" w:type="dxa"/>
          </w:tcPr>
          <w:p w14:paraId="1342222B" w14:textId="77777777" w:rsidR="00934BC1" w:rsidRDefault="00934BC1" w:rsidP="00C7589A">
            <w:pPr>
              <w:pStyle w:val="body-text"/>
            </w:pPr>
            <w:r>
              <w:t>C</w:t>
            </w:r>
            <w:r>
              <w:rPr>
                <w:rFonts w:hint="eastAsia"/>
              </w:rPr>
              <w:t>(2)</w:t>
            </w:r>
          </w:p>
        </w:tc>
        <w:tc>
          <w:tcPr>
            <w:tcW w:w="1259" w:type="dxa"/>
          </w:tcPr>
          <w:p w14:paraId="6B259486" w14:textId="77777777" w:rsidR="00934BC1" w:rsidRDefault="00934BC1" w:rsidP="00C7589A">
            <w:pPr>
              <w:pStyle w:val="body-text"/>
            </w:pPr>
            <w:r>
              <w:rPr>
                <w:rFonts w:hint="eastAsia"/>
              </w:rPr>
              <w:t>必输</w:t>
            </w:r>
          </w:p>
        </w:tc>
        <w:tc>
          <w:tcPr>
            <w:tcW w:w="2701" w:type="dxa"/>
          </w:tcPr>
          <w:p w14:paraId="1BBFCEC5" w14:textId="77777777" w:rsidR="00934BC1" w:rsidRDefault="00934BC1" w:rsidP="00C7589A">
            <w:pPr>
              <w:pStyle w:val="body-text"/>
              <w:rPr>
                <w:lang w:eastAsia="zh-CN"/>
              </w:rPr>
            </w:pPr>
            <w:r>
              <w:rPr>
                <w:rFonts w:hint="eastAsia"/>
                <w:lang w:eastAsia="zh-CN"/>
              </w:rPr>
              <w:t>见文档附录的“接口证件类型说明”</w:t>
            </w:r>
          </w:p>
          <w:p w14:paraId="286C193C" w14:textId="77777777" w:rsidR="00934BC1" w:rsidRDefault="00934BC1" w:rsidP="00C7589A">
            <w:pPr>
              <w:pStyle w:val="body-text"/>
            </w:pPr>
            <w:r>
              <w:rPr>
                <w:rFonts w:hint="eastAsia"/>
              </w:rPr>
              <w:lastRenderedPageBreak/>
              <w:t>例如：身份证，送1</w:t>
            </w:r>
          </w:p>
        </w:tc>
      </w:tr>
      <w:tr w:rsidR="00934BC1" w14:paraId="2C45ABDA" w14:textId="77777777" w:rsidTr="00EA2A68">
        <w:trPr>
          <w:trHeight w:val="307"/>
        </w:trPr>
        <w:tc>
          <w:tcPr>
            <w:tcW w:w="1800" w:type="dxa"/>
          </w:tcPr>
          <w:p w14:paraId="5F64BCA4" w14:textId="77777777" w:rsidR="00934BC1" w:rsidRDefault="00934BC1" w:rsidP="00C7589A">
            <w:pPr>
              <w:pStyle w:val="body-text"/>
            </w:pPr>
            <w:r>
              <w:rPr>
                <w:rFonts w:hint="eastAsia"/>
              </w:rPr>
              <w:lastRenderedPageBreak/>
              <w:t>会员证件号码</w:t>
            </w:r>
          </w:p>
        </w:tc>
        <w:tc>
          <w:tcPr>
            <w:tcW w:w="1620" w:type="dxa"/>
          </w:tcPr>
          <w:p w14:paraId="36A5BA64" w14:textId="77777777" w:rsidR="00934BC1" w:rsidRDefault="00934BC1" w:rsidP="00C7589A">
            <w:pPr>
              <w:pStyle w:val="body-text"/>
            </w:pPr>
            <w:r>
              <w:t>IdCode</w:t>
            </w:r>
          </w:p>
        </w:tc>
        <w:tc>
          <w:tcPr>
            <w:tcW w:w="1080" w:type="dxa"/>
          </w:tcPr>
          <w:p w14:paraId="0EEC6DDD" w14:textId="77777777" w:rsidR="00934BC1" w:rsidRDefault="00934BC1" w:rsidP="00C7589A">
            <w:pPr>
              <w:pStyle w:val="body-text"/>
            </w:pPr>
            <w:r>
              <w:rPr>
                <w:rFonts w:hint="eastAsia"/>
              </w:rPr>
              <w:t>C(20)</w:t>
            </w:r>
          </w:p>
        </w:tc>
        <w:tc>
          <w:tcPr>
            <w:tcW w:w="1259" w:type="dxa"/>
          </w:tcPr>
          <w:p w14:paraId="1F3F8177" w14:textId="77777777" w:rsidR="00934BC1" w:rsidRDefault="00934BC1" w:rsidP="00C7589A">
            <w:pPr>
              <w:pStyle w:val="body-text"/>
            </w:pPr>
            <w:r>
              <w:rPr>
                <w:rFonts w:hint="eastAsia"/>
              </w:rPr>
              <w:t>必输</w:t>
            </w:r>
          </w:p>
        </w:tc>
        <w:tc>
          <w:tcPr>
            <w:tcW w:w="2701" w:type="dxa"/>
          </w:tcPr>
          <w:p w14:paraId="62568553" w14:textId="77777777" w:rsidR="00934BC1" w:rsidRDefault="00934BC1" w:rsidP="00C7589A">
            <w:pPr>
              <w:pStyle w:val="body-text"/>
            </w:pPr>
          </w:p>
        </w:tc>
      </w:tr>
      <w:tr w:rsidR="00934BC1" w14:paraId="2979A9FE" w14:textId="77777777" w:rsidTr="00EA2A68">
        <w:trPr>
          <w:trHeight w:val="307"/>
        </w:trPr>
        <w:tc>
          <w:tcPr>
            <w:tcW w:w="1800" w:type="dxa"/>
          </w:tcPr>
          <w:p w14:paraId="07DE96DA" w14:textId="77777777" w:rsidR="00934BC1" w:rsidRDefault="00934BC1" w:rsidP="00C7589A">
            <w:pPr>
              <w:pStyle w:val="body-text"/>
            </w:pPr>
            <w:r>
              <w:rPr>
                <w:rFonts w:hint="eastAsia"/>
              </w:rPr>
              <w:t>交易网会员代码</w:t>
            </w:r>
          </w:p>
        </w:tc>
        <w:tc>
          <w:tcPr>
            <w:tcW w:w="1620" w:type="dxa"/>
          </w:tcPr>
          <w:p w14:paraId="014DD5B5" w14:textId="77777777" w:rsidR="00934BC1" w:rsidRDefault="00934BC1" w:rsidP="00C7589A">
            <w:pPr>
              <w:pStyle w:val="body-text"/>
            </w:pPr>
            <w:r>
              <w:rPr>
                <w:rFonts w:hint="eastAsia"/>
              </w:rPr>
              <w:t>ThirdCustId</w:t>
            </w:r>
          </w:p>
        </w:tc>
        <w:tc>
          <w:tcPr>
            <w:tcW w:w="1080" w:type="dxa"/>
          </w:tcPr>
          <w:p w14:paraId="220C3030" w14:textId="77777777" w:rsidR="00934BC1" w:rsidRDefault="00934BC1" w:rsidP="00C7589A">
            <w:pPr>
              <w:pStyle w:val="body-text"/>
            </w:pPr>
            <w:r>
              <w:rPr>
                <w:rFonts w:hint="eastAsia"/>
              </w:rPr>
              <w:t>C(32)</w:t>
            </w:r>
          </w:p>
        </w:tc>
        <w:tc>
          <w:tcPr>
            <w:tcW w:w="1259" w:type="dxa"/>
          </w:tcPr>
          <w:p w14:paraId="48A15417" w14:textId="77777777" w:rsidR="00934BC1" w:rsidRDefault="00934BC1" w:rsidP="00C7589A">
            <w:pPr>
              <w:pStyle w:val="body-text"/>
            </w:pPr>
            <w:r>
              <w:rPr>
                <w:rFonts w:hint="eastAsia"/>
              </w:rPr>
              <w:t>必输</w:t>
            </w:r>
          </w:p>
        </w:tc>
        <w:tc>
          <w:tcPr>
            <w:tcW w:w="2701" w:type="dxa"/>
          </w:tcPr>
          <w:p w14:paraId="7023D39A" w14:textId="77777777" w:rsidR="00934BC1" w:rsidRDefault="00934BC1" w:rsidP="00C7589A">
            <w:pPr>
              <w:pStyle w:val="body-text"/>
            </w:pPr>
          </w:p>
        </w:tc>
      </w:tr>
      <w:tr w:rsidR="00934BC1" w14:paraId="09063B4B" w14:textId="77777777" w:rsidTr="00EA2A68">
        <w:trPr>
          <w:trHeight w:val="307"/>
        </w:trPr>
        <w:tc>
          <w:tcPr>
            <w:tcW w:w="1800" w:type="dxa"/>
          </w:tcPr>
          <w:p w14:paraId="3B7B303E" w14:textId="77777777" w:rsidR="00934BC1" w:rsidRDefault="00934BC1" w:rsidP="00C7589A">
            <w:pPr>
              <w:pStyle w:val="body-text"/>
            </w:pPr>
            <w:r>
              <w:rPr>
                <w:rFonts w:hint="eastAsia"/>
              </w:rPr>
              <w:t>会员名称</w:t>
            </w:r>
          </w:p>
        </w:tc>
        <w:tc>
          <w:tcPr>
            <w:tcW w:w="1620" w:type="dxa"/>
          </w:tcPr>
          <w:p w14:paraId="7FF6927C" w14:textId="77777777" w:rsidR="00934BC1" w:rsidRDefault="00934BC1" w:rsidP="00C7589A">
            <w:pPr>
              <w:pStyle w:val="body-text"/>
            </w:pPr>
            <w:r>
              <w:rPr>
                <w:rFonts w:hint="eastAsia"/>
              </w:rPr>
              <w:t>CustName</w:t>
            </w:r>
          </w:p>
        </w:tc>
        <w:tc>
          <w:tcPr>
            <w:tcW w:w="1080" w:type="dxa"/>
          </w:tcPr>
          <w:p w14:paraId="315EA8B1" w14:textId="77777777" w:rsidR="00934BC1" w:rsidRDefault="00934BC1" w:rsidP="00C7589A">
            <w:pPr>
              <w:pStyle w:val="body-text"/>
            </w:pPr>
            <w:r>
              <w:t>C</w:t>
            </w:r>
            <w:r>
              <w:rPr>
                <w:rFonts w:hint="eastAsia"/>
              </w:rPr>
              <w:t>(120)</w:t>
            </w:r>
          </w:p>
        </w:tc>
        <w:tc>
          <w:tcPr>
            <w:tcW w:w="1259" w:type="dxa"/>
          </w:tcPr>
          <w:p w14:paraId="177A5BB4" w14:textId="77777777" w:rsidR="00934BC1" w:rsidRDefault="00934BC1" w:rsidP="00C7589A">
            <w:pPr>
              <w:pStyle w:val="body-text"/>
            </w:pPr>
            <w:r>
              <w:rPr>
                <w:rFonts w:hint="eastAsia"/>
              </w:rPr>
              <w:t>必输</w:t>
            </w:r>
          </w:p>
        </w:tc>
        <w:tc>
          <w:tcPr>
            <w:tcW w:w="2701" w:type="dxa"/>
          </w:tcPr>
          <w:p w14:paraId="4C1CD438" w14:textId="77777777" w:rsidR="00934BC1" w:rsidRDefault="00934BC1" w:rsidP="00C7589A">
            <w:pPr>
              <w:pStyle w:val="body-text"/>
            </w:pPr>
          </w:p>
        </w:tc>
      </w:tr>
      <w:tr w:rsidR="00934BC1" w14:paraId="3E2E807F" w14:textId="77777777" w:rsidTr="00EA2A68">
        <w:trPr>
          <w:trHeight w:val="307"/>
        </w:trPr>
        <w:tc>
          <w:tcPr>
            <w:tcW w:w="1800" w:type="dxa"/>
          </w:tcPr>
          <w:p w14:paraId="4F1D62A5" w14:textId="77777777" w:rsidR="00934BC1" w:rsidRDefault="00934BC1" w:rsidP="00C7589A">
            <w:pPr>
              <w:pStyle w:val="body-text"/>
            </w:pPr>
            <w:r>
              <w:rPr>
                <w:rFonts w:hint="eastAsia"/>
              </w:rPr>
              <w:t>资金汇总账号</w:t>
            </w:r>
          </w:p>
        </w:tc>
        <w:tc>
          <w:tcPr>
            <w:tcW w:w="1620" w:type="dxa"/>
          </w:tcPr>
          <w:p w14:paraId="355E28D6" w14:textId="77777777" w:rsidR="00934BC1" w:rsidRDefault="00934BC1" w:rsidP="00C7589A">
            <w:pPr>
              <w:pStyle w:val="body-text"/>
            </w:pPr>
            <w:r>
              <w:rPr>
                <w:rFonts w:hint="eastAsia"/>
              </w:rPr>
              <w:t>SupAcctId</w:t>
            </w:r>
          </w:p>
        </w:tc>
        <w:tc>
          <w:tcPr>
            <w:tcW w:w="1080" w:type="dxa"/>
          </w:tcPr>
          <w:p w14:paraId="78516BDC" w14:textId="77777777" w:rsidR="00934BC1" w:rsidRDefault="00934BC1" w:rsidP="00C7589A">
            <w:pPr>
              <w:pStyle w:val="body-text"/>
            </w:pPr>
            <w:r>
              <w:rPr>
                <w:rFonts w:hint="eastAsia"/>
              </w:rPr>
              <w:t>C(32)</w:t>
            </w:r>
          </w:p>
        </w:tc>
        <w:tc>
          <w:tcPr>
            <w:tcW w:w="1259" w:type="dxa"/>
          </w:tcPr>
          <w:p w14:paraId="66A3DA1F" w14:textId="77777777" w:rsidR="00934BC1" w:rsidRDefault="00934BC1" w:rsidP="00C7589A">
            <w:pPr>
              <w:pStyle w:val="body-text"/>
            </w:pPr>
            <w:r>
              <w:rPr>
                <w:rFonts w:hint="eastAsia"/>
              </w:rPr>
              <w:t>必输</w:t>
            </w:r>
          </w:p>
        </w:tc>
        <w:tc>
          <w:tcPr>
            <w:tcW w:w="2701" w:type="dxa"/>
          </w:tcPr>
          <w:p w14:paraId="36F3B333" w14:textId="77777777" w:rsidR="00934BC1" w:rsidRDefault="00934BC1" w:rsidP="00C7589A">
            <w:pPr>
              <w:pStyle w:val="body-text"/>
            </w:pPr>
          </w:p>
        </w:tc>
      </w:tr>
      <w:tr w:rsidR="00934BC1" w14:paraId="7C4BA462" w14:textId="77777777" w:rsidTr="00EA2A68">
        <w:trPr>
          <w:trHeight w:val="307"/>
        </w:trPr>
        <w:tc>
          <w:tcPr>
            <w:tcW w:w="1800" w:type="dxa"/>
          </w:tcPr>
          <w:p w14:paraId="1904613B" w14:textId="77777777" w:rsidR="00934BC1" w:rsidRDefault="00934BC1" w:rsidP="00C7589A">
            <w:pPr>
              <w:pStyle w:val="body-text"/>
            </w:pPr>
            <w:r>
              <w:rPr>
                <w:rFonts w:hint="eastAsia"/>
                <w:lang w:eastAsia="zh-CN"/>
              </w:rPr>
              <w:t>提现</w:t>
            </w:r>
            <w:r>
              <w:rPr>
                <w:rFonts w:hint="eastAsia"/>
              </w:rPr>
              <w:t>账号</w:t>
            </w:r>
          </w:p>
        </w:tc>
        <w:tc>
          <w:tcPr>
            <w:tcW w:w="1620" w:type="dxa"/>
          </w:tcPr>
          <w:p w14:paraId="5812C6C9" w14:textId="77777777" w:rsidR="00934BC1" w:rsidRDefault="00934BC1" w:rsidP="00C7589A">
            <w:pPr>
              <w:pStyle w:val="body-text"/>
            </w:pPr>
            <w:r>
              <w:rPr>
                <w:rFonts w:hint="eastAsia"/>
              </w:rPr>
              <w:t>OutAcctId</w:t>
            </w:r>
          </w:p>
        </w:tc>
        <w:tc>
          <w:tcPr>
            <w:tcW w:w="1080" w:type="dxa"/>
          </w:tcPr>
          <w:p w14:paraId="6360E941" w14:textId="77777777" w:rsidR="00934BC1" w:rsidRDefault="00934BC1" w:rsidP="00C7589A">
            <w:pPr>
              <w:pStyle w:val="body-text"/>
            </w:pPr>
            <w:r>
              <w:rPr>
                <w:rFonts w:hint="eastAsia"/>
              </w:rPr>
              <w:t>C(32)</w:t>
            </w:r>
          </w:p>
        </w:tc>
        <w:tc>
          <w:tcPr>
            <w:tcW w:w="1259" w:type="dxa"/>
          </w:tcPr>
          <w:p w14:paraId="17E15375" w14:textId="77777777" w:rsidR="00934BC1" w:rsidRDefault="00934BC1" w:rsidP="00C7589A">
            <w:pPr>
              <w:pStyle w:val="body-text"/>
            </w:pPr>
            <w:r>
              <w:rPr>
                <w:rFonts w:hint="eastAsia"/>
              </w:rPr>
              <w:t>必输</w:t>
            </w:r>
          </w:p>
        </w:tc>
        <w:tc>
          <w:tcPr>
            <w:tcW w:w="2701" w:type="dxa"/>
          </w:tcPr>
          <w:p w14:paraId="3A4B781C" w14:textId="77777777" w:rsidR="00934BC1" w:rsidRDefault="00934BC1" w:rsidP="00C7589A">
            <w:pPr>
              <w:pStyle w:val="body-text"/>
            </w:pPr>
            <w:r>
              <w:rPr>
                <w:rFonts w:hint="eastAsia"/>
              </w:rPr>
              <w:t>银行卡</w:t>
            </w:r>
          </w:p>
        </w:tc>
      </w:tr>
      <w:tr w:rsidR="00934BC1" w14:paraId="4F5C64E2" w14:textId="77777777" w:rsidTr="00EA2A68">
        <w:trPr>
          <w:trHeight w:val="307"/>
        </w:trPr>
        <w:tc>
          <w:tcPr>
            <w:tcW w:w="1800" w:type="dxa"/>
          </w:tcPr>
          <w:p w14:paraId="7CEE381D" w14:textId="77777777" w:rsidR="00934BC1" w:rsidRDefault="00934BC1" w:rsidP="00C7589A">
            <w:pPr>
              <w:pStyle w:val="body-text"/>
            </w:pPr>
            <w:r>
              <w:rPr>
                <w:rFonts w:hint="eastAsia"/>
              </w:rPr>
              <w:t>出金账户名称</w:t>
            </w:r>
          </w:p>
        </w:tc>
        <w:tc>
          <w:tcPr>
            <w:tcW w:w="1620" w:type="dxa"/>
          </w:tcPr>
          <w:p w14:paraId="59EB9BC2" w14:textId="77777777" w:rsidR="00934BC1" w:rsidRDefault="00934BC1" w:rsidP="00C7589A">
            <w:pPr>
              <w:pStyle w:val="body-text"/>
            </w:pPr>
            <w:r>
              <w:rPr>
                <w:rFonts w:hint="eastAsia"/>
              </w:rPr>
              <w:t>OutAcctIdName</w:t>
            </w:r>
          </w:p>
        </w:tc>
        <w:tc>
          <w:tcPr>
            <w:tcW w:w="1080" w:type="dxa"/>
          </w:tcPr>
          <w:p w14:paraId="3EC3389E" w14:textId="77777777" w:rsidR="00934BC1" w:rsidRDefault="00934BC1" w:rsidP="00C7589A">
            <w:pPr>
              <w:pStyle w:val="body-text"/>
            </w:pPr>
            <w:r>
              <w:rPr>
                <w:rFonts w:hint="eastAsia"/>
              </w:rPr>
              <w:t>C(120)</w:t>
            </w:r>
          </w:p>
        </w:tc>
        <w:tc>
          <w:tcPr>
            <w:tcW w:w="1259" w:type="dxa"/>
          </w:tcPr>
          <w:p w14:paraId="625FE8C0" w14:textId="77777777" w:rsidR="00934BC1" w:rsidRDefault="00934BC1" w:rsidP="00C7589A">
            <w:pPr>
              <w:pStyle w:val="body-text"/>
            </w:pPr>
            <w:r>
              <w:rPr>
                <w:rFonts w:hint="eastAsia"/>
              </w:rPr>
              <w:t>必输</w:t>
            </w:r>
          </w:p>
        </w:tc>
        <w:tc>
          <w:tcPr>
            <w:tcW w:w="2701" w:type="dxa"/>
          </w:tcPr>
          <w:p w14:paraId="14710869" w14:textId="77777777" w:rsidR="00934BC1" w:rsidRDefault="00934BC1" w:rsidP="00C7589A">
            <w:pPr>
              <w:pStyle w:val="body-text"/>
            </w:pPr>
            <w:r>
              <w:rPr>
                <w:rFonts w:hint="eastAsia"/>
              </w:rPr>
              <w:t>银行卡户名</w:t>
            </w:r>
          </w:p>
        </w:tc>
      </w:tr>
      <w:tr w:rsidR="00934BC1" w14:paraId="45FCA21D" w14:textId="77777777" w:rsidTr="00EA2A68">
        <w:trPr>
          <w:trHeight w:val="307"/>
        </w:trPr>
        <w:tc>
          <w:tcPr>
            <w:tcW w:w="1800" w:type="dxa"/>
          </w:tcPr>
          <w:p w14:paraId="2697098B" w14:textId="77777777" w:rsidR="00934BC1" w:rsidRDefault="00934BC1" w:rsidP="00C7589A">
            <w:pPr>
              <w:pStyle w:val="body-text"/>
            </w:pPr>
            <w:r>
              <w:rPr>
                <w:rFonts w:hint="eastAsia"/>
              </w:rPr>
              <w:t>币种</w:t>
            </w:r>
          </w:p>
        </w:tc>
        <w:tc>
          <w:tcPr>
            <w:tcW w:w="1620" w:type="dxa"/>
          </w:tcPr>
          <w:p w14:paraId="0B55F25D" w14:textId="77777777" w:rsidR="00934BC1" w:rsidRDefault="00934BC1" w:rsidP="00C7589A">
            <w:pPr>
              <w:pStyle w:val="body-text"/>
            </w:pPr>
            <w:r>
              <w:rPr>
                <w:rFonts w:hint="eastAsia"/>
              </w:rPr>
              <w:t>CcyCode</w:t>
            </w:r>
          </w:p>
        </w:tc>
        <w:tc>
          <w:tcPr>
            <w:tcW w:w="1080" w:type="dxa"/>
          </w:tcPr>
          <w:p w14:paraId="7B3F9D98" w14:textId="77777777" w:rsidR="00934BC1" w:rsidRDefault="00934BC1" w:rsidP="00C7589A">
            <w:pPr>
              <w:pStyle w:val="body-text"/>
            </w:pPr>
            <w:r>
              <w:rPr>
                <w:rFonts w:hint="eastAsia"/>
              </w:rPr>
              <w:t>C(3)</w:t>
            </w:r>
          </w:p>
        </w:tc>
        <w:tc>
          <w:tcPr>
            <w:tcW w:w="1259" w:type="dxa"/>
          </w:tcPr>
          <w:p w14:paraId="528DB8D1" w14:textId="77777777" w:rsidR="00934BC1" w:rsidRPr="002E4227" w:rsidRDefault="00934BC1" w:rsidP="00C7589A">
            <w:pPr>
              <w:pStyle w:val="body-text"/>
            </w:pPr>
            <w:r>
              <w:rPr>
                <w:rFonts w:hint="eastAsia"/>
              </w:rPr>
              <w:t>必输</w:t>
            </w:r>
          </w:p>
        </w:tc>
        <w:tc>
          <w:tcPr>
            <w:tcW w:w="2701" w:type="dxa"/>
          </w:tcPr>
          <w:p w14:paraId="21F819A5" w14:textId="77777777" w:rsidR="00934BC1" w:rsidRDefault="00934BC1" w:rsidP="00C7589A">
            <w:pPr>
              <w:pStyle w:val="body-text"/>
            </w:pPr>
            <w:r>
              <w:rPr>
                <w:rFonts w:hint="eastAsia"/>
              </w:rPr>
              <w:t>默认为RMB</w:t>
            </w:r>
          </w:p>
        </w:tc>
      </w:tr>
      <w:tr w:rsidR="00934BC1" w14:paraId="1058F5C6" w14:textId="77777777" w:rsidTr="00EA2A68">
        <w:trPr>
          <w:trHeight w:val="307"/>
        </w:trPr>
        <w:tc>
          <w:tcPr>
            <w:tcW w:w="1800" w:type="dxa"/>
          </w:tcPr>
          <w:p w14:paraId="07E3FDD8" w14:textId="77777777" w:rsidR="00934BC1" w:rsidRDefault="00934BC1" w:rsidP="00C7589A">
            <w:pPr>
              <w:pStyle w:val="body-text"/>
            </w:pPr>
            <w:r>
              <w:rPr>
                <w:rFonts w:hint="eastAsia"/>
              </w:rPr>
              <w:t>申请提现金额</w:t>
            </w:r>
          </w:p>
        </w:tc>
        <w:tc>
          <w:tcPr>
            <w:tcW w:w="1620" w:type="dxa"/>
          </w:tcPr>
          <w:p w14:paraId="508DE9A3" w14:textId="77777777" w:rsidR="00934BC1" w:rsidRDefault="00934BC1" w:rsidP="00C7589A">
            <w:pPr>
              <w:pStyle w:val="body-text"/>
            </w:pPr>
            <w:r>
              <w:rPr>
                <w:rFonts w:hint="eastAsia"/>
              </w:rPr>
              <w:t>TranAmount</w:t>
            </w:r>
          </w:p>
        </w:tc>
        <w:tc>
          <w:tcPr>
            <w:tcW w:w="1080" w:type="dxa"/>
          </w:tcPr>
          <w:p w14:paraId="6F48E575" w14:textId="77777777" w:rsidR="00934BC1" w:rsidRDefault="00934BC1" w:rsidP="00C7589A">
            <w:pPr>
              <w:pStyle w:val="body-text"/>
            </w:pPr>
            <w:r>
              <w:rPr>
                <w:rFonts w:hint="eastAsia"/>
              </w:rPr>
              <w:t>9(15)</w:t>
            </w:r>
          </w:p>
        </w:tc>
        <w:tc>
          <w:tcPr>
            <w:tcW w:w="1259" w:type="dxa"/>
          </w:tcPr>
          <w:p w14:paraId="5A97B223" w14:textId="77777777" w:rsidR="00934BC1" w:rsidRPr="002E4227" w:rsidRDefault="00934BC1" w:rsidP="00C7589A">
            <w:pPr>
              <w:pStyle w:val="body-text"/>
            </w:pPr>
            <w:r>
              <w:rPr>
                <w:rFonts w:hint="eastAsia"/>
              </w:rPr>
              <w:t>必输</w:t>
            </w:r>
          </w:p>
        </w:tc>
        <w:tc>
          <w:tcPr>
            <w:tcW w:w="2701" w:type="dxa"/>
          </w:tcPr>
          <w:p w14:paraId="0899D3A4" w14:textId="77777777" w:rsidR="00934BC1" w:rsidRDefault="00934BC1" w:rsidP="00C7589A">
            <w:pPr>
              <w:pStyle w:val="body-text"/>
            </w:pPr>
          </w:p>
        </w:tc>
      </w:tr>
      <w:tr w:rsidR="00934BC1" w14:paraId="608CF785" w14:textId="77777777" w:rsidTr="00EA2A68">
        <w:trPr>
          <w:trHeight w:val="307"/>
        </w:trPr>
        <w:tc>
          <w:tcPr>
            <w:tcW w:w="1800" w:type="dxa"/>
          </w:tcPr>
          <w:p w14:paraId="3FD97370" w14:textId="77777777" w:rsidR="00934BC1" w:rsidRDefault="00934BC1" w:rsidP="00C7589A">
            <w:pPr>
              <w:pStyle w:val="body-text"/>
            </w:pPr>
            <w:r>
              <w:rPr>
                <w:rFonts w:hint="eastAsia"/>
              </w:rPr>
              <w:t>备注</w:t>
            </w:r>
          </w:p>
        </w:tc>
        <w:tc>
          <w:tcPr>
            <w:tcW w:w="1620" w:type="dxa"/>
          </w:tcPr>
          <w:p w14:paraId="142E669B" w14:textId="77777777" w:rsidR="00934BC1" w:rsidRPr="0015202A" w:rsidRDefault="00934BC1" w:rsidP="00C7589A">
            <w:pPr>
              <w:pStyle w:val="body-text"/>
            </w:pPr>
            <w:r>
              <w:rPr>
                <w:rFonts w:hint="eastAsia"/>
              </w:rPr>
              <w:t>Note</w:t>
            </w:r>
          </w:p>
        </w:tc>
        <w:tc>
          <w:tcPr>
            <w:tcW w:w="1080" w:type="dxa"/>
          </w:tcPr>
          <w:p w14:paraId="532316C2" w14:textId="77777777" w:rsidR="00934BC1" w:rsidRDefault="00934BC1" w:rsidP="00C7589A">
            <w:pPr>
              <w:pStyle w:val="body-text"/>
            </w:pPr>
            <w:r>
              <w:rPr>
                <w:rFonts w:hint="eastAsia"/>
              </w:rPr>
              <w:t>C(120）</w:t>
            </w:r>
          </w:p>
        </w:tc>
        <w:tc>
          <w:tcPr>
            <w:tcW w:w="1259" w:type="dxa"/>
          </w:tcPr>
          <w:p w14:paraId="042CF123" w14:textId="77777777" w:rsidR="00934BC1" w:rsidRDefault="00934BC1" w:rsidP="00C7589A">
            <w:pPr>
              <w:pStyle w:val="body-text"/>
            </w:pPr>
            <w:r>
              <w:rPr>
                <w:rFonts w:hint="eastAsia"/>
              </w:rPr>
              <w:t>可选</w:t>
            </w:r>
          </w:p>
        </w:tc>
        <w:tc>
          <w:tcPr>
            <w:tcW w:w="2701" w:type="dxa"/>
          </w:tcPr>
          <w:p w14:paraId="4B2B8B54" w14:textId="77777777" w:rsidR="00934BC1" w:rsidRDefault="00934BC1" w:rsidP="00C7589A">
            <w:pPr>
              <w:pStyle w:val="body-text"/>
              <w:rPr>
                <w:lang w:eastAsia="zh-CN"/>
              </w:rPr>
            </w:pPr>
            <w:r>
              <w:rPr>
                <w:rFonts w:hint="eastAsia"/>
                <w:lang w:eastAsia="zh-CN"/>
              </w:rPr>
              <w:t>建议可送订单号，可在对账文件的备注字段获取到。</w:t>
            </w:r>
          </w:p>
        </w:tc>
      </w:tr>
      <w:tr w:rsidR="00934BC1" w14:paraId="63E4F52E" w14:textId="77777777" w:rsidTr="00EA2A68">
        <w:trPr>
          <w:trHeight w:val="307"/>
        </w:trPr>
        <w:tc>
          <w:tcPr>
            <w:tcW w:w="1800" w:type="dxa"/>
          </w:tcPr>
          <w:p w14:paraId="1B0099A3" w14:textId="77777777" w:rsidR="00934BC1" w:rsidRDefault="00934BC1" w:rsidP="00C7589A">
            <w:pPr>
              <w:pStyle w:val="body-text"/>
            </w:pPr>
            <w:r>
              <w:rPr>
                <w:rFonts w:hint="eastAsia"/>
              </w:rPr>
              <w:t>保留域</w:t>
            </w:r>
          </w:p>
        </w:tc>
        <w:tc>
          <w:tcPr>
            <w:tcW w:w="1620" w:type="dxa"/>
          </w:tcPr>
          <w:p w14:paraId="0112C069" w14:textId="77777777" w:rsidR="00934BC1" w:rsidRDefault="00934BC1" w:rsidP="00C7589A">
            <w:pPr>
              <w:pStyle w:val="body-text"/>
            </w:pPr>
            <w:r>
              <w:rPr>
                <w:rFonts w:hint="eastAsia"/>
              </w:rPr>
              <w:t>Reserve</w:t>
            </w:r>
          </w:p>
        </w:tc>
        <w:tc>
          <w:tcPr>
            <w:tcW w:w="1080" w:type="dxa"/>
          </w:tcPr>
          <w:p w14:paraId="476C267B" w14:textId="77777777" w:rsidR="00934BC1" w:rsidRDefault="00934BC1" w:rsidP="00C7589A">
            <w:pPr>
              <w:pStyle w:val="body-text"/>
            </w:pPr>
            <w:r>
              <w:rPr>
                <w:rFonts w:hint="eastAsia"/>
              </w:rPr>
              <w:t>C(120)</w:t>
            </w:r>
          </w:p>
        </w:tc>
        <w:tc>
          <w:tcPr>
            <w:tcW w:w="1259" w:type="dxa"/>
          </w:tcPr>
          <w:p w14:paraId="1B0D0837" w14:textId="77777777" w:rsidR="00934BC1" w:rsidRDefault="00934BC1" w:rsidP="00C7589A">
            <w:pPr>
              <w:pStyle w:val="body-text"/>
            </w:pPr>
            <w:r>
              <w:rPr>
                <w:rFonts w:hint="eastAsia"/>
              </w:rPr>
              <w:t>可选</w:t>
            </w:r>
          </w:p>
        </w:tc>
        <w:tc>
          <w:tcPr>
            <w:tcW w:w="2701" w:type="dxa"/>
          </w:tcPr>
          <w:p w14:paraId="5E00E884" w14:textId="77777777" w:rsidR="00934BC1" w:rsidRDefault="00934BC1" w:rsidP="00C7589A">
            <w:pPr>
              <w:pStyle w:val="body-text"/>
            </w:pPr>
          </w:p>
        </w:tc>
      </w:tr>
      <w:tr w:rsidR="00934BC1" w14:paraId="39EBE48C" w14:textId="77777777" w:rsidTr="00EA2A68">
        <w:trPr>
          <w:trHeight w:val="307"/>
        </w:trPr>
        <w:tc>
          <w:tcPr>
            <w:tcW w:w="1800" w:type="dxa"/>
          </w:tcPr>
          <w:p w14:paraId="619ECEC2" w14:textId="77777777" w:rsidR="00934BC1" w:rsidRPr="00C25B97" w:rsidRDefault="00934BC1" w:rsidP="00C7589A">
            <w:pPr>
              <w:pStyle w:val="body-text"/>
            </w:pPr>
            <w:r w:rsidRPr="00C25B97">
              <w:rPr>
                <w:rFonts w:hint="eastAsia"/>
              </w:rPr>
              <w:t>网银签名</w:t>
            </w:r>
          </w:p>
        </w:tc>
        <w:tc>
          <w:tcPr>
            <w:tcW w:w="1620" w:type="dxa"/>
          </w:tcPr>
          <w:p w14:paraId="246EDBA5" w14:textId="77777777" w:rsidR="00934BC1" w:rsidRPr="00C25B97" w:rsidRDefault="00934BC1" w:rsidP="00C7589A">
            <w:pPr>
              <w:pStyle w:val="body-text"/>
            </w:pPr>
            <w:r w:rsidRPr="00C25B97">
              <w:rPr>
                <w:rFonts w:hint="eastAsia"/>
              </w:rPr>
              <w:t>WebSign</w:t>
            </w:r>
          </w:p>
        </w:tc>
        <w:tc>
          <w:tcPr>
            <w:tcW w:w="1080" w:type="dxa"/>
          </w:tcPr>
          <w:p w14:paraId="4BED0363" w14:textId="77777777" w:rsidR="00934BC1" w:rsidRDefault="00934BC1" w:rsidP="00C7589A">
            <w:pPr>
              <w:pStyle w:val="body-text"/>
            </w:pPr>
            <w:r>
              <w:rPr>
                <w:rFonts w:hint="eastAsia"/>
              </w:rPr>
              <w:t>C(256)</w:t>
            </w:r>
          </w:p>
        </w:tc>
        <w:tc>
          <w:tcPr>
            <w:tcW w:w="1259" w:type="dxa"/>
          </w:tcPr>
          <w:p w14:paraId="5EA7BA84" w14:textId="77777777" w:rsidR="00934BC1" w:rsidRDefault="00934BC1" w:rsidP="00C7589A">
            <w:pPr>
              <w:pStyle w:val="body-text"/>
            </w:pPr>
            <w:r>
              <w:rPr>
                <w:rFonts w:hint="eastAsia"/>
              </w:rPr>
              <w:t>可选</w:t>
            </w:r>
          </w:p>
        </w:tc>
        <w:tc>
          <w:tcPr>
            <w:tcW w:w="2701" w:type="dxa"/>
          </w:tcPr>
          <w:p w14:paraId="63AB33B7" w14:textId="77777777" w:rsidR="00934BC1" w:rsidRDefault="00934BC1" w:rsidP="00EA2A68">
            <w:pPr>
              <w:rPr>
                <w:rFonts w:ascii="楷体_GB2312" w:eastAsia="楷体_GB2312"/>
                <w:highlight w:val="yellow"/>
              </w:rPr>
            </w:pPr>
          </w:p>
        </w:tc>
      </w:tr>
    </w:tbl>
    <w:p w14:paraId="29ABAC5F" w14:textId="77777777" w:rsidR="00934BC1" w:rsidRDefault="00934BC1" w:rsidP="00934BC1">
      <w:pPr>
        <w:ind w:left="720"/>
      </w:pPr>
      <w:r>
        <w:rPr>
          <w:rFonts w:hint="eastAsia"/>
        </w:rPr>
        <w:t xml:space="preserve">   </w:t>
      </w:r>
    </w:p>
    <w:p w14:paraId="3A00865D" w14:textId="77777777" w:rsidR="00934BC1" w:rsidRDefault="00934BC1" w:rsidP="00934BC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476"/>
        <w:gridCol w:w="1435"/>
        <w:gridCol w:w="1253"/>
        <w:gridCol w:w="2505"/>
      </w:tblGrid>
      <w:tr w:rsidR="00934BC1" w14:paraId="20945A79" w14:textId="77777777" w:rsidTr="00EA2A68">
        <w:trPr>
          <w:trHeight w:val="303"/>
          <w:tblHeader/>
        </w:trPr>
        <w:tc>
          <w:tcPr>
            <w:tcW w:w="1611" w:type="dxa"/>
            <w:shd w:val="clear" w:color="auto" w:fill="FFFF99"/>
          </w:tcPr>
          <w:p w14:paraId="412F6D0F" w14:textId="77777777" w:rsidR="00934BC1" w:rsidRDefault="00934BC1" w:rsidP="00C7589A">
            <w:pPr>
              <w:pStyle w:val="body-text"/>
            </w:pPr>
            <w:r>
              <w:rPr>
                <w:rFonts w:hint="eastAsia"/>
              </w:rPr>
              <w:t>输入项名称</w:t>
            </w:r>
          </w:p>
        </w:tc>
        <w:tc>
          <w:tcPr>
            <w:tcW w:w="1476" w:type="dxa"/>
            <w:shd w:val="clear" w:color="auto" w:fill="FFFF99"/>
          </w:tcPr>
          <w:p w14:paraId="5377B908" w14:textId="77777777" w:rsidR="00934BC1" w:rsidRDefault="00934BC1" w:rsidP="00C7589A">
            <w:pPr>
              <w:pStyle w:val="body-text"/>
            </w:pPr>
            <w:r>
              <w:rPr>
                <w:rFonts w:hint="eastAsia"/>
              </w:rPr>
              <w:t>英文名</w:t>
            </w:r>
          </w:p>
        </w:tc>
        <w:tc>
          <w:tcPr>
            <w:tcW w:w="1435" w:type="dxa"/>
            <w:shd w:val="clear" w:color="auto" w:fill="FFFF99"/>
          </w:tcPr>
          <w:p w14:paraId="330246EB" w14:textId="77777777" w:rsidR="00934BC1" w:rsidRDefault="00934BC1" w:rsidP="00C7589A">
            <w:pPr>
              <w:pStyle w:val="body-text"/>
            </w:pPr>
            <w:r>
              <w:rPr>
                <w:rFonts w:hint="eastAsia"/>
              </w:rPr>
              <w:t>最大长度</w:t>
            </w:r>
          </w:p>
        </w:tc>
        <w:tc>
          <w:tcPr>
            <w:tcW w:w="1253" w:type="dxa"/>
            <w:shd w:val="clear" w:color="auto" w:fill="FFFF99"/>
          </w:tcPr>
          <w:p w14:paraId="79676522" w14:textId="77777777" w:rsidR="00934BC1" w:rsidRDefault="00934BC1" w:rsidP="00C7589A">
            <w:pPr>
              <w:pStyle w:val="body-text"/>
            </w:pPr>
            <w:r>
              <w:rPr>
                <w:rFonts w:hint="eastAsia"/>
              </w:rPr>
              <w:t>输入属性</w:t>
            </w:r>
          </w:p>
        </w:tc>
        <w:tc>
          <w:tcPr>
            <w:tcW w:w="2505" w:type="dxa"/>
            <w:shd w:val="clear" w:color="auto" w:fill="FFFF99"/>
          </w:tcPr>
          <w:p w14:paraId="0E9FB94C" w14:textId="77777777" w:rsidR="00934BC1" w:rsidRDefault="00934BC1" w:rsidP="00C7589A">
            <w:pPr>
              <w:pStyle w:val="body-text"/>
            </w:pPr>
            <w:r>
              <w:rPr>
                <w:rFonts w:hint="eastAsia"/>
              </w:rPr>
              <w:t>注释</w:t>
            </w:r>
          </w:p>
        </w:tc>
      </w:tr>
      <w:tr w:rsidR="00934BC1" w14:paraId="3A6AC454" w14:textId="77777777" w:rsidTr="00EA2A68">
        <w:trPr>
          <w:trHeight w:val="307"/>
        </w:trPr>
        <w:tc>
          <w:tcPr>
            <w:tcW w:w="1611" w:type="dxa"/>
          </w:tcPr>
          <w:p w14:paraId="765FA0D5" w14:textId="77777777" w:rsidR="00934BC1" w:rsidRDefault="00934BC1" w:rsidP="00C7589A">
            <w:pPr>
              <w:pStyle w:val="body-text"/>
            </w:pPr>
            <w:r>
              <w:rPr>
                <w:rFonts w:hint="eastAsia"/>
              </w:rPr>
              <w:t>前置流水号</w:t>
            </w:r>
          </w:p>
        </w:tc>
        <w:tc>
          <w:tcPr>
            <w:tcW w:w="1476" w:type="dxa"/>
          </w:tcPr>
          <w:p w14:paraId="4DA9F327" w14:textId="77777777" w:rsidR="00934BC1" w:rsidRDefault="00934BC1" w:rsidP="00C7589A">
            <w:pPr>
              <w:pStyle w:val="body-text"/>
            </w:pPr>
            <w:r>
              <w:rPr>
                <w:rFonts w:hint="eastAsia"/>
              </w:rPr>
              <w:t>FrontLogNo</w:t>
            </w:r>
          </w:p>
        </w:tc>
        <w:tc>
          <w:tcPr>
            <w:tcW w:w="1435" w:type="dxa"/>
          </w:tcPr>
          <w:p w14:paraId="0BE20F0A" w14:textId="77777777" w:rsidR="00934BC1" w:rsidRDefault="00934BC1" w:rsidP="00C7589A">
            <w:pPr>
              <w:pStyle w:val="body-text"/>
            </w:pPr>
            <w:r>
              <w:rPr>
                <w:rFonts w:hint="eastAsia"/>
              </w:rPr>
              <w:t>C(1</w:t>
            </w:r>
            <w:r w:rsidR="008F1B57">
              <w:rPr>
                <w:rFonts w:hint="eastAsia"/>
                <w:lang w:eastAsia="zh-CN"/>
              </w:rPr>
              <w:t>6</w:t>
            </w:r>
            <w:r>
              <w:rPr>
                <w:rFonts w:hint="eastAsia"/>
              </w:rPr>
              <w:t>)</w:t>
            </w:r>
          </w:p>
        </w:tc>
        <w:tc>
          <w:tcPr>
            <w:tcW w:w="1253" w:type="dxa"/>
          </w:tcPr>
          <w:p w14:paraId="7A67AD60" w14:textId="77777777" w:rsidR="00934BC1" w:rsidRDefault="00934BC1" w:rsidP="00C7589A">
            <w:pPr>
              <w:pStyle w:val="body-text"/>
            </w:pPr>
            <w:r>
              <w:rPr>
                <w:rFonts w:hint="eastAsia"/>
              </w:rPr>
              <w:t>必输</w:t>
            </w:r>
          </w:p>
        </w:tc>
        <w:tc>
          <w:tcPr>
            <w:tcW w:w="2505" w:type="dxa"/>
          </w:tcPr>
          <w:p w14:paraId="7673254C" w14:textId="77777777" w:rsidR="00934BC1" w:rsidRDefault="00934BC1" w:rsidP="00C7589A">
            <w:pPr>
              <w:pStyle w:val="body-text"/>
            </w:pPr>
          </w:p>
        </w:tc>
      </w:tr>
      <w:tr w:rsidR="00934BC1" w14:paraId="7FCBF17B" w14:textId="77777777" w:rsidTr="00EA2A68">
        <w:trPr>
          <w:trHeight w:val="307"/>
        </w:trPr>
        <w:tc>
          <w:tcPr>
            <w:tcW w:w="1611" w:type="dxa"/>
          </w:tcPr>
          <w:p w14:paraId="2CFA9DC3" w14:textId="77777777" w:rsidR="00934BC1" w:rsidRDefault="00934BC1" w:rsidP="00C7589A">
            <w:pPr>
              <w:pStyle w:val="body-text"/>
            </w:pPr>
            <w:r>
              <w:rPr>
                <w:rFonts w:hint="eastAsia"/>
              </w:rPr>
              <w:t>转账手续费</w:t>
            </w:r>
          </w:p>
        </w:tc>
        <w:tc>
          <w:tcPr>
            <w:tcW w:w="1476" w:type="dxa"/>
          </w:tcPr>
          <w:p w14:paraId="2583141D" w14:textId="77777777" w:rsidR="00934BC1" w:rsidRDefault="00934BC1" w:rsidP="00C7589A">
            <w:pPr>
              <w:pStyle w:val="body-text"/>
            </w:pPr>
            <w:r>
              <w:rPr>
                <w:rFonts w:hint="eastAsia"/>
              </w:rPr>
              <w:t>HandFee</w:t>
            </w:r>
          </w:p>
        </w:tc>
        <w:tc>
          <w:tcPr>
            <w:tcW w:w="1435" w:type="dxa"/>
          </w:tcPr>
          <w:p w14:paraId="30A760F2" w14:textId="77777777" w:rsidR="00934BC1" w:rsidRDefault="00934BC1" w:rsidP="00C7589A">
            <w:pPr>
              <w:pStyle w:val="body-text"/>
            </w:pPr>
            <w:r>
              <w:rPr>
                <w:rFonts w:hint="eastAsia"/>
              </w:rPr>
              <w:t>9(15)</w:t>
            </w:r>
          </w:p>
        </w:tc>
        <w:tc>
          <w:tcPr>
            <w:tcW w:w="1253" w:type="dxa"/>
          </w:tcPr>
          <w:p w14:paraId="203EF789" w14:textId="77777777" w:rsidR="00934BC1" w:rsidRDefault="00934BC1" w:rsidP="00C7589A">
            <w:pPr>
              <w:pStyle w:val="body-text"/>
            </w:pPr>
            <w:r>
              <w:rPr>
                <w:rFonts w:hint="eastAsia"/>
              </w:rPr>
              <w:t>必输</w:t>
            </w:r>
          </w:p>
        </w:tc>
        <w:tc>
          <w:tcPr>
            <w:tcW w:w="2505" w:type="dxa"/>
          </w:tcPr>
          <w:p w14:paraId="2AAB1185" w14:textId="77777777" w:rsidR="00934BC1" w:rsidRDefault="00934BC1" w:rsidP="00C7589A">
            <w:pPr>
              <w:pStyle w:val="body-text"/>
            </w:pPr>
            <w:r>
              <w:rPr>
                <w:rFonts w:hint="eastAsia"/>
              </w:rPr>
              <w:t>固定返回0.00</w:t>
            </w:r>
          </w:p>
        </w:tc>
      </w:tr>
      <w:tr w:rsidR="00934BC1" w14:paraId="136168D3" w14:textId="77777777" w:rsidTr="00EA2A68">
        <w:trPr>
          <w:trHeight w:val="307"/>
        </w:trPr>
        <w:tc>
          <w:tcPr>
            <w:tcW w:w="1611" w:type="dxa"/>
          </w:tcPr>
          <w:p w14:paraId="4DFBF78A" w14:textId="77777777" w:rsidR="00934BC1" w:rsidRDefault="00934BC1" w:rsidP="00C7589A">
            <w:pPr>
              <w:pStyle w:val="body-text"/>
            </w:pPr>
            <w:r>
              <w:rPr>
                <w:rFonts w:hint="eastAsia"/>
              </w:rPr>
              <w:t>保留域</w:t>
            </w:r>
          </w:p>
        </w:tc>
        <w:tc>
          <w:tcPr>
            <w:tcW w:w="1476" w:type="dxa"/>
          </w:tcPr>
          <w:p w14:paraId="56544CB6" w14:textId="77777777" w:rsidR="00934BC1" w:rsidRDefault="00934BC1" w:rsidP="00C7589A">
            <w:pPr>
              <w:pStyle w:val="body-text"/>
            </w:pPr>
            <w:r>
              <w:rPr>
                <w:rFonts w:hint="eastAsia"/>
              </w:rPr>
              <w:t>Reserve</w:t>
            </w:r>
          </w:p>
        </w:tc>
        <w:tc>
          <w:tcPr>
            <w:tcW w:w="1435" w:type="dxa"/>
          </w:tcPr>
          <w:p w14:paraId="7B0FCB50" w14:textId="77777777" w:rsidR="00934BC1" w:rsidRDefault="00934BC1" w:rsidP="00C7589A">
            <w:pPr>
              <w:pStyle w:val="body-text"/>
            </w:pPr>
            <w:r>
              <w:rPr>
                <w:rFonts w:hint="eastAsia"/>
              </w:rPr>
              <w:t>C(20)</w:t>
            </w:r>
          </w:p>
        </w:tc>
        <w:tc>
          <w:tcPr>
            <w:tcW w:w="1253" w:type="dxa"/>
          </w:tcPr>
          <w:p w14:paraId="27F7BD2A" w14:textId="77777777" w:rsidR="00934BC1" w:rsidRDefault="00934BC1" w:rsidP="00C7589A">
            <w:pPr>
              <w:pStyle w:val="body-text"/>
            </w:pPr>
            <w:r>
              <w:rPr>
                <w:rFonts w:hint="eastAsia"/>
              </w:rPr>
              <w:t>可选</w:t>
            </w:r>
          </w:p>
        </w:tc>
        <w:tc>
          <w:tcPr>
            <w:tcW w:w="2505" w:type="dxa"/>
          </w:tcPr>
          <w:p w14:paraId="6620CCE5" w14:textId="77777777" w:rsidR="00934BC1" w:rsidRDefault="00934BC1" w:rsidP="00C7589A">
            <w:pPr>
              <w:pStyle w:val="body-text"/>
            </w:pPr>
          </w:p>
        </w:tc>
      </w:tr>
    </w:tbl>
    <w:p w14:paraId="1AFF3541" w14:textId="77777777" w:rsidR="00934BC1" w:rsidRDefault="00934BC1" w:rsidP="00934BC1"/>
    <w:p w14:paraId="4BAAC6D8" w14:textId="77777777" w:rsidR="00934BC1" w:rsidRPr="003406CE" w:rsidRDefault="00934BC1" w:rsidP="00934BC1">
      <w:pPr>
        <w:rPr>
          <w:b/>
          <w:sz w:val="28"/>
          <w:szCs w:val="28"/>
        </w:rPr>
      </w:pPr>
      <w:r w:rsidRPr="003406CE">
        <w:rPr>
          <w:rFonts w:hint="eastAsia"/>
          <w:b/>
          <w:sz w:val="28"/>
          <w:szCs w:val="28"/>
        </w:rPr>
        <w:t>API</w:t>
      </w:r>
      <w:r w:rsidRPr="003406CE">
        <w:rPr>
          <w:rFonts w:hint="eastAsia"/>
          <w:b/>
          <w:sz w:val="28"/>
          <w:szCs w:val="28"/>
        </w:rPr>
        <w:t>参数输入</w:t>
      </w:r>
    </w:p>
    <w:p w14:paraId="719B2A34" w14:textId="77777777" w:rsidR="00934BC1" w:rsidRPr="00E449AC" w:rsidRDefault="00934BC1" w:rsidP="00934BC1">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68AEEFA5" w14:textId="77777777" w:rsidR="00934BC1" w:rsidRPr="00E449AC" w:rsidRDefault="00934BC1" w:rsidP="00934BC1">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1A2C765E" w14:textId="77777777" w:rsidR="00934BC1" w:rsidRDefault="00934BC1" w:rsidP="00934BC1">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36C5BD6E" w14:textId="77777777" w:rsidR="00934BC1" w:rsidRPr="003406CE" w:rsidRDefault="00934BC1" w:rsidP="00934BC1">
      <w:pPr>
        <w:rPr>
          <w:b/>
          <w:kern w:val="0"/>
          <w:sz w:val="24"/>
          <w:szCs w:val="24"/>
          <w:lang w:bidi="en-US"/>
        </w:rPr>
      </w:pPr>
    </w:p>
    <w:p w14:paraId="5B00F129" w14:textId="77777777" w:rsidR="00934BC1" w:rsidRPr="00F700A9" w:rsidRDefault="00934BC1" w:rsidP="00934BC1">
      <w:pPr>
        <w:rPr>
          <w:b/>
          <w:kern w:val="0"/>
          <w:sz w:val="24"/>
          <w:szCs w:val="24"/>
          <w:lang w:bidi="en-US"/>
        </w:rPr>
      </w:pPr>
      <w:r w:rsidRPr="00F700A9">
        <w:rPr>
          <w:b/>
          <w:kern w:val="0"/>
          <w:sz w:val="24"/>
          <w:szCs w:val="24"/>
          <w:lang w:bidi="en-US"/>
        </w:rPr>
        <w:lastRenderedPageBreak/>
        <w:t xml:space="preserve">parmaKeyDict.put("TranWebName", "");  </w:t>
      </w:r>
    </w:p>
    <w:p w14:paraId="4E30A7AE"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CustAcctId", "");  </w:t>
      </w:r>
    </w:p>
    <w:p w14:paraId="3B9DACBB"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IdType", "");  </w:t>
      </w:r>
    </w:p>
    <w:p w14:paraId="2AF858B4"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IdCode", "");  </w:t>
      </w:r>
    </w:p>
    <w:p w14:paraId="146FB1E8"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ThirdCustId", "");  </w:t>
      </w:r>
    </w:p>
    <w:p w14:paraId="1C08D3D2"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CustName", "");  </w:t>
      </w:r>
    </w:p>
    <w:p w14:paraId="19B2DE28"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SupAcctId", "");  </w:t>
      </w:r>
    </w:p>
    <w:p w14:paraId="7E016737"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OutAcctId", "");  </w:t>
      </w:r>
    </w:p>
    <w:p w14:paraId="16E19C26"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OutAcctIdName", "");  </w:t>
      </w:r>
    </w:p>
    <w:p w14:paraId="68301852"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CcyCode", "");  </w:t>
      </w:r>
    </w:p>
    <w:p w14:paraId="1821FCAD"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TranAmount", "");  </w:t>
      </w:r>
    </w:p>
    <w:p w14:paraId="6AE72820"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Note", "");  </w:t>
      </w:r>
    </w:p>
    <w:p w14:paraId="40FB4511" w14:textId="77777777" w:rsidR="00934BC1" w:rsidRPr="00F700A9" w:rsidRDefault="00934BC1" w:rsidP="00934BC1">
      <w:pPr>
        <w:rPr>
          <w:b/>
          <w:kern w:val="0"/>
          <w:sz w:val="24"/>
          <w:szCs w:val="24"/>
          <w:lang w:bidi="en-US"/>
        </w:rPr>
      </w:pPr>
      <w:r w:rsidRPr="00F700A9">
        <w:rPr>
          <w:b/>
          <w:kern w:val="0"/>
          <w:sz w:val="24"/>
          <w:szCs w:val="24"/>
          <w:lang w:bidi="en-US"/>
        </w:rPr>
        <w:t xml:space="preserve">parmaKeyDict.put("Reserve", "");  </w:t>
      </w:r>
    </w:p>
    <w:p w14:paraId="02957752" w14:textId="77777777" w:rsidR="00934BC1" w:rsidRPr="003406CE" w:rsidRDefault="00934BC1" w:rsidP="00934BC1">
      <w:pPr>
        <w:rPr>
          <w:b/>
          <w:kern w:val="0"/>
          <w:sz w:val="24"/>
          <w:szCs w:val="24"/>
          <w:lang w:bidi="en-US"/>
        </w:rPr>
      </w:pPr>
      <w:r w:rsidRPr="00F700A9">
        <w:rPr>
          <w:b/>
          <w:kern w:val="0"/>
          <w:sz w:val="24"/>
          <w:szCs w:val="24"/>
          <w:lang w:bidi="en-US"/>
        </w:rPr>
        <w:t xml:space="preserve">parmaKeyDict.put("WebSign", "");  </w:t>
      </w:r>
    </w:p>
    <w:p w14:paraId="3B0F259C" w14:textId="77777777" w:rsidR="00934BC1" w:rsidRDefault="00934BC1" w:rsidP="00934BC1"/>
    <w:p w14:paraId="4F229A94" w14:textId="77777777" w:rsidR="00934BC1" w:rsidRDefault="00934BC1" w:rsidP="00934BC1">
      <w:pPr>
        <w:rPr>
          <w:b/>
          <w:sz w:val="28"/>
          <w:szCs w:val="28"/>
        </w:rPr>
      </w:pPr>
      <w:r w:rsidRPr="003406CE">
        <w:rPr>
          <w:rFonts w:hint="eastAsia"/>
          <w:b/>
          <w:sz w:val="28"/>
          <w:szCs w:val="28"/>
        </w:rPr>
        <w:t>API</w:t>
      </w:r>
      <w:r>
        <w:rPr>
          <w:rFonts w:hint="eastAsia"/>
          <w:b/>
          <w:sz w:val="28"/>
          <w:szCs w:val="28"/>
        </w:rPr>
        <w:t>回参读取</w:t>
      </w:r>
    </w:p>
    <w:p w14:paraId="7D91067D" w14:textId="77777777" w:rsidR="00934BC1" w:rsidRPr="003406CE" w:rsidRDefault="00934BC1" w:rsidP="00934BC1">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3FB2EABD" w14:textId="77777777" w:rsidR="00934BC1" w:rsidRPr="003406CE" w:rsidRDefault="00934BC1" w:rsidP="00934BC1">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4DE41BEB" w14:textId="77777777" w:rsidR="00934BC1" w:rsidRDefault="00934BC1" w:rsidP="00934BC1">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14:paraId="430FD63F" w14:textId="77777777" w:rsidR="00934BC1" w:rsidRPr="004A460D" w:rsidRDefault="00934BC1" w:rsidP="00934BC1">
      <w:pPr>
        <w:rPr>
          <w:b/>
          <w:kern w:val="0"/>
          <w:sz w:val="24"/>
          <w:szCs w:val="24"/>
          <w:lang w:bidi="en-US"/>
        </w:rPr>
      </w:pPr>
      <w:r w:rsidRPr="003406CE">
        <w:rPr>
          <w:rFonts w:hint="eastAsia"/>
          <w:b/>
          <w:kern w:val="0"/>
          <w:sz w:val="24"/>
          <w:szCs w:val="24"/>
          <w:lang w:bidi="en-US"/>
        </w:rPr>
        <w:t xml:space="preserve">String </w:t>
      </w:r>
      <w:r w:rsidRPr="004A460D">
        <w:rPr>
          <w:rFonts w:hint="eastAsia"/>
          <w:b/>
          <w:kern w:val="0"/>
          <w:sz w:val="24"/>
          <w:szCs w:val="24"/>
          <w:lang w:bidi="en-US"/>
        </w:rPr>
        <w:t>HandFee</w:t>
      </w:r>
      <w:r w:rsidRPr="003406CE">
        <w:rPr>
          <w:rFonts w:hint="eastAsia"/>
          <w:b/>
          <w:kern w:val="0"/>
          <w:sz w:val="24"/>
          <w:szCs w:val="24"/>
          <w:lang w:bidi="en-US"/>
        </w:rPr>
        <w:t xml:space="preserve"> =(String)retKeyDict.get("</w:t>
      </w:r>
      <w:r w:rsidRPr="004A460D">
        <w:rPr>
          <w:rFonts w:hint="eastAsia"/>
          <w:b/>
          <w:kern w:val="0"/>
          <w:sz w:val="24"/>
          <w:szCs w:val="24"/>
          <w:lang w:bidi="en-US"/>
        </w:rPr>
        <w:t>HandFee</w:t>
      </w:r>
      <w:r w:rsidRPr="003406CE">
        <w:rPr>
          <w:rFonts w:hint="eastAsia"/>
          <w:b/>
          <w:kern w:val="0"/>
          <w:sz w:val="24"/>
          <w:szCs w:val="24"/>
          <w:lang w:bidi="en-US"/>
        </w:rPr>
        <w:t xml:space="preserve"> ");</w:t>
      </w:r>
      <w:r>
        <w:rPr>
          <w:b/>
          <w:kern w:val="0"/>
          <w:sz w:val="24"/>
          <w:szCs w:val="24"/>
          <w:lang w:bidi="en-US"/>
        </w:rPr>
        <w:t xml:space="preserve"> </w:t>
      </w:r>
    </w:p>
    <w:p w14:paraId="519AFA7D" w14:textId="77777777" w:rsidR="00934BC1" w:rsidRPr="003406CE" w:rsidRDefault="00934BC1" w:rsidP="00934BC1">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418871D0" w14:textId="77777777" w:rsidR="00934BC1" w:rsidRDefault="00934BC1"/>
    <w:p w14:paraId="2A8321B0" w14:textId="77777777" w:rsidR="002836DD" w:rsidRDefault="002836DD"/>
    <w:p w14:paraId="03B030B6" w14:textId="77777777" w:rsidR="002836DD" w:rsidRDefault="002836DD" w:rsidP="002836DD">
      <w:pPr>
        <w:pStyle w:val="Heading2"/>
      </w:pPr>
      <w:bookmarkStart w:id="34" w:name="_Toc455667181"/>
      <w:r>
        <w:rPr>
          <w:rFonts w:hint="eastAsia"/>
        </w:rPr>
        <w:t>会员提现【</w:t>
      </w:r>
      <w:r>
        <w:rPr>
          <w:rFonts w:hint="eastAsia"/>
        </w:rPr>
        <w:t>6005</w:t>
      </w:r>
      <w:r>
        <w:rPr>
          <w:rFonts w:hint="eastAsia"/>
        </w:rPr>
        <w:t>】（验密）</w:t>
      </w:r>
      <w:bookmarkEnd w:id="34"/>
      <w:r w:rsidR="0061422F">
        <w:rPr>
          <w:rFonts w:hint="eastAsia"/>
        </w:rPr>
        <w:t xml:space="preserve">   </w:t>
      </w:r>
    </w:p>
    <w:p w14:paraId="19496C71" w14:textId="77777777" w:rsidR="002836DD" w:rsidRDefault="002836DD" w:rsidP="002836DD">
      <w:pPr>
        <w:pStyle w:val="Heading3"/>
      </w:pPr>
      <w:r>
        <w:rPr>
          <w:rFonts w:hint="eastAsia"/>
        </w:rPr>
        <w:t>功能描述：</w:t>
      </w:r>
    </w:p>
    <w:p w14:paraId="30D1F8FA" w14:textId="77777777" w:rsidR="002836DD" w:rsidRPr="00F95D57" w:rsidRDefault="002836DD" w:rsidP="002836DD">
      <w:r>
        <w:rPr>
          <w:rFonts w:hint="eastAsia"/>
        </w:rPr>
        <w:t>将资金从会员子账户提现到会员绑定的提现账户，</w:t>
      </w:r>
      <w:r w:rsidRPr="00BD1688">
        <w:rPr>
          <w:rFonts w:hint="eastAsia"/>
          <w:b/>
        </w:rPr>
        <w:t>需使用支付密码</w:t>
      </w:r>
      <w:r>
        <w:rPr>
          <w:rFonts w:hint="eastAsia"/>
        </w:rPr>
        <w:t>。</w:t>
      </w:r>
      <w:r w:rsidR="00F31C96" w:rsidRPr="00F31C96">
        <w:rPr>
          <w:rFonts w:hint="eastAsia"/>
        </w:rPr>
        <w:t>提现是异步处理，</w:t>
      </w:r>
      <w:r w:rsidR="00F31C96" w:rsidRPr="00F31C96">
        <w:rPr>
          <w:rFonts w:hint="eastAsia"/>
        </w:rPr>
        <w:t xml:space="preserve"> </w:t>
      </w:r>
      <w:r w:rsidR="00F31C96" w:rsidRPr="00F31C96">
        <w:rPr>
          <w:rFonts w:hint="eastAsia"/>
        </w:rPr>
        <w:t>该接口返回成功只表示受理成功，实际是否成功需要使用</w:t>
      </w:r>
      <w:r w:rsidR="00F31C96" w:rsidRPr="00F31C96">
        <w:rPr>
          <w:rFonts w:hint="eastAsia"/>
        </w:rPr>
        <w:t>6094</w:t>
      </w:r>
      <w:r w:rsidR="00F31C96" w:rsidRPr="00F31C96">
        <w:rPr>
          <w:rFonts w:hint="eastAsia"/>
        </w:rPr>
        <w:t>查询。</w:t>
      </w:r>
    </w:p>
    <w:p w14:paraId="02496511" w14:textId="77777777" w:rsidR="002836DD" w:rsidRDefault="002836DD" w:rsidP="002836DD">
      <w:pPr>
        <w:pStyle w:val="Heading3"/>
      </w:pPr>
      <w:r>
        <w:rPr>
          <w:rFonts w:hint="eastAsia"/>
        </w:rPr>
        <w:t>相关说明：</w:t>
      </w:r>
    </w:p>
    <w:p w14:paraId="54B6F346" w14:textId="77777777" w:rsidR="002836DD" w:rsidRDefault="002836DD" w:rsidP="002836DD">
      <w:pPr>
        <w:pStyle w:val="Heading3"/>
      </w:pPr>
      <w:r>
        <w:rPr>
          <w:rFonts w:hint="eastAsia"/>
        </w:rPr>
        <w:t>接口字段：</w:t>
      </w:r>
    </w:p>
    <w:p w14:paraId="099FA3D2" w14:textId="77777777" w:rsidR="002836DD" w:rsidRDefault="002836DD" w:rsidP="002836DD">
      <w:pPr>
        <w:ind w:left="720"/>
        <w:rPr>
          <w:rFonts w:ascii="楷体_GB2312" w:eastAsia="楷体_GB2312"/>
          <w:szCs w:val="21"/>
        </w:rPr>
      </w:pPr>
      <w:r>
        <w:rPr>
          <w:rFonts w:ascii="楷体_GB2312" w:eastAsia="楷体_GB2312" w:hint="eastAsia"/>
          <w:szCs w:val="21"/>
        </w:rPr>
        <w:t>请求包：交易网－&gt; 监管系统</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701"/>
      </w:tblGrid>
      <w:tr w:rsidR="002836DD" w14:paraId="697C54C4" w14:textId="77777777" w:rsidTr="00EA2A68">
        <w:trPr>
          <w:trHeight w:val="303"/>
          <w:tblHeader/>
        </w:trPr>
        <w:tc>
          <w:tcPr>
            <w:tcW w:w="1800" w:type="dxa"/>
            <w:shd w:val="clear" w:color="auto" w:fill="FFFF99"/>
          </w:tcPr>
          <w:p w14:paraId="4C5C5C2C" w14:textId="77777777" w:rsidR="002836DD" w:rsidRDefault="002836DD" w:rsidP="00C7589A">
            <w:pPr>
              <w:pStyle w:val="body-text"/>
            </w:pPr>
            <w:r>
              <w:rPr>
                <w:rFonts w:hint="eastAsia"/>
              </w:rPr>
              <w:t>输入项名称</w:t>
            </w:r>
          </w:p>
        </w:tc>
        <w:tc>
          <w:tcPr>
            <w:tcW w:w="1620" w:type="dxa"/>
            <w:shd w:val="clear" w:color="auto" w:fill="FFFF99"/>
          </w:tcPr>
          <w:p w14:paraId="0E48D642" w14:textId="77777777" w:rsidR="002836DD" w:rsidRDefault="002836DD" w:rsidP="00C7589A">
            <w:pPr>
              <w:pStyle w:val="body-text"/>
            </w:pPr>
            <w:r>
              <w:rPr>
                <w:rFonts w:hint="eastAsia"/>
              </w:rPr>
              <w:t>英文名</w:t>
            </w:r>
          </w:p>
        </w:tc>
        <w:tc>
          <w:tcPr>
            <w:tcW w:w="1080" w:type="dxa"/>
            <w:shd w:val="clear" w:color="auto" w:fill="FFFF99"/>
          </w:tcPr>
          <w:p w14:paraId="1B506663" w14:textId="77777777" w:rsidR="002836DD" w:rsidRDefault="002836DD" w:rsidP="00C7589A">
            <w:pPr>
              <w:pStyle w:val="body-text"/>
            </w:pPr>
            <w:r>
              <w:rPr>
                <w:rFonts w:hint="eastAsia"/>
              </w:rPr>
              <w:t>最大长度</w:t>
            </w:r>
          </w:p>
        </w:tc>
        <w:tc>
          <w:tcPr>
            <w:tcW w:w="1259" w:type="dxa"/>
            <w:shd w:val="clear" w:color="auto" w:fill="FFFF99"/>
          </w:tcPr>
          <w:p w14:paraId="7674B795" w14:textId="77777777" w:rsidR="002836DD" w:rsidRDefault="002836DD" w:rsidP="00C7589A">
            <w:pPr>
              <w:pStyle w:val="body-text"/>
            </w:pPr>
            <w:r>
              <w:rPr>
                <w:rFonts w:hint="eastAsia"/>
              </w:rPr>
              <w:t>输入属性</w:t>
            </w:r>
          </w:p>
        </w:tc>
        <w:tc>
          <w:tcPr>
            <w:tcW w:w="2701" w:type="dxa"/>
            <w:shd w:val="clear" w:color="auto" w:fill="FFFF99"/>
          </w:tcPr>
          <w:p w14:paraId="76B3C43D" w14:textId="77777777" w:rsidR="002836DD" w:rsidRDefault="002836DD" w:rsidP="00C7589A">
            <w:pPr>
              <w:pStyle w:val="body-text"/>
            </w:pPr>
            <w:r>
              <w:rPr>
                <w:rFonts w:hint="eastAsia"/>
              </w:rPr>
              <w:t>注释</w:t>
            </w:r>
          </w:p>
        </w:tc>
      </w:tr>
      <w:tr w:rsidR="002836DD" w14:paraId="399674E5" w14:textId="77777777" w:rsidTr="00EA2A68">
        <w:trPr>
          <w:trHeight w:val="307"/>
        </w:trPr>
        <w:tc>
          <w:tcPr>
            <w:tcW w:w="1800" w:type="dxa"/>
          </w:tcPr>
          <w:p w14:paraId="61CCBFBD" w14:textId="77777777" w:rsidR="002836DD" w:rsidRDefault="002836DD" w:rsidP="00C7589A">
            <w:pPr>
              <w:pStyle w:val="body-text"/>
            </w:pPr>
            <w:r>
              <w:rPr>
                <w:rFonts w:hint="eastAsia"/>
              </w:rPr>
              <w:lastRenderedPageBreak/>
              <w:t>交易网名称</w:t>
            </w:r>
          </w:p>
        </w:tc>
        <w:tc>
          <w:tcPr>
            <w:tcW w:w="1620" w:type="dxa"/>
          </w:tcPr>
          <w:p w14:paraId="06E49C04" w14:textId="77777777" w:rsidR="002836DD" w:rsidRDefault="002836DD" w:rsidP="00C7589A">
            <w:pPr>
              <w:pStyle w:val="body-text"/>
            </w:pPr>
            <w:r>
              <w:rPr>
                <w:rFonts w:hint="eastAsia"/>
              </w:rPr>
              <w:t>TranWebName</w:t>
            </w:r>
          </w:p>
        </w:tc>
        <w:tc>
          <w:tcPr>
            <w:tcW w:w="1080" w:type="dxa"/>
          </w:tcPr>
          <w:p w14:paraId="0B41FD94" w14:textId="77777777" w:rsidR="002836DD" w:rsidRDefault="002836DD" w:rsidP="00C7589A">
            <w:pPr>
              <w:pStyle w:val="body-text"/>
            </w:pPr>
            <w:r>
              <w:rPr>
                <w:rFonts w:hint="eastAsia"/>
              </w:rPr>
              <w:t>C(120)</w:t>
            </w:r>
          </w:p>
        </w:tc>
        <w:tc>
          <w:tcPr>
            <w:tcW w:w="1259" w:type="dxa"/>
          </w:tcPr>
          <w:p w14:paraId="7DA9CC1C" w14:textId="77777777" w:rsidR="002836DD" w:rsidRPr="0078437E" w:rsidRDefault="002836DD" w:rsidP="00C7589A">
            <w:pPr>
              <w:pStyle w:val="body-text"/>
              <w:rPr>
                <w:b/>
              </w:rPr>
            </w:pPr>
            <w:r>
              <w:rPr>
                <w:rFonts w:hint="eastAsia"/>
              </w:rPr>
              <w:t>必输</w:t>
            </w:r>
          </w:p>
        </w:tc>
        <w:tc>
          <w:tcPr>
            <w:tcW w:w="2701" w:type="dxa"/>
          </w:tcPr>
          <w:p w14:paraId="76085AF6" w14:textId="77777777" w:rsidR="002836DD" w:rsidRDefault="002836DD" w:rsidP="00C7589A">
            <w:pPr>
              <w:pStyle w:val="body-text"/>
            </w:pPr>
          </w:p>
        </w:tc>
      </w:tr>
      <w:tr w:rsidR="002836DD" w14:paraId="2E92B980" w14:textId="77777777" w:rsidTr="00EA2A68">
        <w:trPr>
          <w:trHeight w:val="307"/>
        </w:trPr>
        <w:tc>
          <w:tcPr>
            <w:tcW w:w="1800" w:type="dxa"/>
          </w:tcPr>
          <w:p w14:paraId="5C0F53D3" w14:textId="77777777" w:rsidR="002836DD" w:rsidRDefault="002836DD" w:rsidP="00C7589A">
            <w:pPr>
              <w:pStyle w:val="body-text"/>
            </w:pPr>
            <w:r>
              <w:rPr>
                <w:rFonts w:hint="eastAsia"/>
              </w:rPr>
              <w:t>子账户账号</w:t>
            </w:r>
          </w:p>
        </w:tc>
        <w:tc>
          <w:tcPr>
            <w:tcW w:w="1620" w:type="dxa"/>
          </w:tcPr>
          <w:p w14:paraId="530FAF4D" w14:textId="77777777" w:rsidR="002836DD" w:rsidRDefault="002836DD" w:rsidP="00C7589A">
            <w:pPr>
              <w:pStyle w:val="body-text"/>
            </w:pPr>
            <w:r>
              <w:rPr>
                <w:rFonts w:hint="eastAsia"/>
              </w:rPr>
              <w:t>CustAcctId</w:t>
            </w:r>
          </w:p>
        </w:tc>
        <w:tc>
          <w:tcPr>
            <w:tcW w:w="1080" w:type="dxa"/>
          </w:tcPr>
          <w:p w14:paraId="1BC4FB29" w14:textId="77777777" w:rsidR="002836DD" w:rsidRDefault="002836DD" w:rsidP="00C7589A">
            <w:pPr>
              <w:pStyle w:val="body-text"/>
            </w:pPr>
            <w:r>
              <w:rPr>
                <w:rFonts w:hint="eastAsia"/>
              </w:rPr>
              <w:t>C(32)</w:t>
            </w:r>
          </w:p>
        </w:tc>
        <w:tc>
          <w:tcPr>
            <w:tcW w:w="1259" w:type="dxa"/>
          </w:tcPr>
          <w:p w14:paraId="6EE413BB" w14:textId="77777777" w:rsidR="002836DD" w:rsidRDefault="002836DD" w:rsidP="00C7589A">
            <w:pPr>
              <w:pStyle w:val="body-text"/>
            </w:pPr>
            <w:r>
              <w:rPr>
                <w:rFonts w:hint="eastAsia"/>
              </w:rPr>
              <w:t>必输</w:t>
            </w:r>
          </w:p>
        </w:tc>
        <w:tc>
          <w:tcPr>
            <w:tcW w:w="2701" w:type="dxa"/>
          </w:tcPr>
          <w:p w14:paraId="3ED5E3D8" w14:textId="77777777" w:rsidR="002836DD" w:rsidRDefault="002836DD" w:rsidP="00C7589A">
            <w:pPr>
              <w:pStyle w:val="body-text"/>
            </w:pPr>
          </w:p>
        </w:tc>
      </w:tr>
      <w:tr w:rsidR="002836DD" w14:paraId="51A76BF7" w14:textId="77777777" w:rsidTr="00EA2A68">
        <w:trPr>
          <w:trHeight w:val="307"/>
        </w:trPr>
        <w:tc>
          <w:tcPr>
            <w:tcW w:w="1800" w:type="dxa"/>
          </w:tcPr>
          <w:p w14:paraId="4DE329C8" w14:textId="77777777" w:rsidR="002836DD" w:rsidRDefault="002836DD" w:rsidP="00C7589A">
            <w:pPr>
              <w:pStyle w:val="body-text"/>
            </w:pPr>
            <w:r>
              <w:rPr>
                <w:rFonts w:hint="eastAsia"/>
              </w:rPr>
              <w:t>会员证件类型</w:t>
            </w:r>
          </w:p>
        </w:tc>
        <w:tc>
          <w:tcPr>
            <w:tcW w:w="1620" w:type="dxa"/>
          </w:tcPr>
          <w:p w14:paraId="1EC6C609" w14:textId="77777777" w:rsidR="002836DD" w:rsidRDefault="002836DD" w:rsidP="00C7589A">
            <w:pPr>
              <w:pStyle w:val="body-text"/>
            </w:pPr>
            <w:r>
              <w:t>IdType</w:t>
            </w:r>
          </w:p>
        </w:tc>
        <w:tc>
          <w:tcPr>
            <w:tcW w:w="1080" w:type="dxa"/>
          </w:tcPr>
          <w:p w14:paraId="4AA7FBB8" w14:textId="77777777" w:rsidR="002836DD" w:rsidRDefault="002836DD" w:rsidP="00C7589A">
            <w:pPr>
              <w:pStyle w:val="body-text"/>
            </w:pPr>
            <w:r>
              <w:t>C</w:t>
            </w:r>
            <w:r>
              <w:rPr>
                <w:rFonts w:hint="eastAsia"/>
              </w:rPr>
              <w:t>(2)</w:t>
            </w:r>
          </w:p>
        </w:tc>
        <w:tc>
          <w:tcPr>
            <w:tcW w:w="1259" w:type="dxa"/>
          </w:tcPr>
          <w:p w14:paraId="2970A161" w14:textId="77777777" w:rsidR="002836DD" w:rsidRDefault="002836DD" w:rsidP="00C7589A">
            <w:pPr>
              <w:pStyle w:val="body-text"/>
            </w:pPr>
            <w:r>
              <w:rPr>
                <w:rFonts w:hint="eastAsia"/>
              </w:rPr>
              <w:t>必输</w:t>
            </w:r>
          </w:p>
        </w:tc>
        <w:tc>
          <w:tcPr>
            <w:tcW w:w="2701" w:type="dxa"/>
          </w:tcPr>
          <w:p w14:paraId="60EBD06A" w14:textId="77777777" w:rsidR="002836DD" w:rsidRDefault="002836DD" w:rsidP="00C7589A">
            <w:pPr>
              <w:pStyle w:val="body-text"/>
            </w:pPr>
          </w:p>
        </w:tc>
      </w:tr>
      <w:tr w:rsidR="002836DD" w14:paraId="6A3061E6" w14:textId="77777777" w:rsidTr="00EA2A68">
        <w:trPr>
          <w:trHeight w:val="307"/>
        </w:trPr>
        <w:tc>
          <w:tcPr>
            <w:tcW w:w="1800" w:type="dxa"/>
          </w:tcPr>
          <w:p w14:paraId="1EE5CD6E" w14:textId="77777777" w:rsidR="002836DD" w:rsidRDefault="002836DD" w:rsidP="00C7589A">
            <w:pPr>
              <w:pStyle w:val="body-text"/>
            </w:pPr>
            <w:r>
              <w:rPr>
                <w:rFonts w:hint="eastAsia"/>
              </w:rPr>
              <w:t>会员证件号码</w:t>
            </w:r>
          </w:p>
        </w:tc>
        <w:tc>
          <w:tcPr>
            <w:tcW w:w="1620" w:type="dxa"/>
          </w:tcPr>
          <w:p w14:paraId="7106C19C" w14:textId="77777777" w:rsidR="002836DD" w:rsidRDefault="002836DD" w:rsidP="00C7589A">
            <w:pPr>
              <w:pStyle w:val="body-text"/>
            </w:pPr>
            <w:r>
              <w:t>IdCode</w:t>
            </w:r>
          </w:p>
        </w:tc>
        <w:tc>
          <w:tcPr>
            <w:tcW w:w="1080" w:type="dxa"/>
          </w:tcPr>
          <w:p w14:paraId="2B3E76E8" w14:textId="77777777" w:rsidR="002836DD" w:rsidRDefault="002836DD" w:rsidP="00C7589A">
            <w:pPr>
              <w:pStyle w:val="body-text"/>
            </w:pPr>
            <w:r>
              <w:rPr>
                <w:rFonts w:hint="eastAsia"/>
              </w:rPr>
              <w:t>C(20)</w:t>
            </w:r>
          </w:p>
        </w:tc>
        <w:tc>
          <w:tcPr>
            <w:tcW w:w="1259" w:type="dxa"/>
          </w:tcPr>
          <w:p w14:paraId="1664783A" w14:textId="77777777" w:rsidR="002836DD" w:rsidRDefault="002836DD" w:rsidP="00C7589A">
            <w:pPr>
              <w:pStyle w:val="body-text"/>
            </w:pPr>
            <w:r>
              <w:rPr>
                <w:rFonts w:hint="eastAsia"/>
              </w:rPr>
              <w:t>必输</w:t>
            </w:r>
          </w:p>
        </w:tc>
        <w:tc>
          <w:tcPr>
            <w:tcW w:w="2701" w:type="dxa"/>
          </w:tcPr>
          <w:p w14:paraId="276509A9" w14:textId="77777777" w:rsidR="002836DD" w:rsidRDefault="002836DD" w:rsidP="00C7589A">
            <w:pPr>
              <w:pStyle w:val="body-text"/>
            </w:pPr>
          </w:p>
        </w:tc>
      </w:tr>
      <w:tr w:rsidR="002836DD" w14:paraId="1D6F0216" w14:textId="77777777" w:rsidTr="00EA2A68">
        <w:trPr>
          <w:trHeight w:val="307"/>
        </w:trPr>
        <w:tc>
          <w:tcPr>
            <w:tcW w:w="1800" w:type="dxa"/>
          </w:tcPr>
          <w:p w14:paraId="5D2895A9" w14:textId="77777777" w:rsidR="002836DD" w:rsidRDefault="002836DD" w:rsidP="00C7589A">
            <w:pPr>
              <w:pStyle w:val="body-text"/>
            </w:pPr>
            <w:r>
              <w:rPr>
                <w:rFonts w:hint="eastAsia"/>
              </w:rPr>
              <w:t>交易网会员代码</w:t>
            </w:r>
          </w:p>
        </w:tc>
        <w:tc>
          <w:tcPr>
            <w:tcW w:w="1620" w:type="dxa"/>
          </w:tcPr>
          <w:p w14:paraId="79025DD1" w14:textId="77777777" w:rsidR="002836DD" w:rsidRDefault="002836DD" w:rsidP="00C7589A">
            <w:pPr>
              <w:pStyle w:val="body-text"/>
            </w:pPr>
            <w:r>
              <w:rPr>
                <w:rFonts w:hint="eastAsia"/>
              </w:rPr>
              <w:t>ThirdCustId</w:t>
            </w:r>
          </w:p>
        </w:tc>
        <w:tc>
          <w:tcPr>
            <w:tcW w:w="1080" w:type="dxa"/>
          </w:tcPr>
          <w:p w14:paraId="6AD60A91" w14:textId="77777777" w:rsidR="002836DD" w:rsidRDefault="002836DD" w:rsidP="00C7589A">
            <w:pPr>
              <w:pStyle w:val="body-text"/>
            </w:pPr>
            <w:r>
              <w:rPr>
                <w:rFonts w:hint="eastAsia"/>
              </w:rPr>
              <w:t>C(32)</w:t>
            </w:r>
          </w:p>
        </w:tc>
        <w:tc>
          <w:tcPr>
            <w:tcW w:w="1259" w:type="dxa"/>
          </w:tcPr>
          <w:p w14:paraId="30604F64" w14:textId="77777777" w:rsidR="002836DD" w:rsidRDefault="002836DD" w:rsidP="00C7589A">
            <w:pPr>
              <w:pStyle w:val="body-text"/>
            </w:pPr>
            <w:r>
              <w:rPr>
                <w:rFonts w:hint="eastAsia"/>
              </w:rPr>
              <w:t>必输</w:t>
            </w:r>
          </w:p>
        </w:tc>
        <w:tc>
          <w:tcPr>
            <w:tcW w:w="2701" w:type="dxa"/>
          </w:tcPr>
          <w:p w14:paraId="79D28CC3" w14:textId="77777777" w:rsidR="002836DD" w:rsidRDefault="002836DD" w:rsidP="00C7589A">
            <w:pPr>
              <w:pStyle w:val="body-text"/>
            </w:pPr>
          </w:p>
        </w:tc>
      </w:tr>
      <w:tr w:rsidR="002836DD" w14:paraId="6CC6A50E" w14:textId="77777777" w:rsidTr="00EA2A68">
        <w:trPr>
          <w:trHeight w:val="307"/>
        </w:trPr>
        <w:tc>
          <w:tcPr>
            <w:tcW w:w="1800" w:type="dxa"/>
          </w:tcPr>
          <w:p w14:paraId="46AFD98A" w14:textId="77777777" w:rsidR="002836DD" w:rsidRDefault="002836DD" w:rsidP="00C7589A">
            <w:pPr>
              <w:pStyle w:val="body-text"/>
            </w:pPr>
            <w:r>
              <w:rPr>
                <w:rFonts w:hint="eastAsia"/>
              </w:rPr>
              <w:t>子账户名称</w:t>
            </w:r>
          </w:p>
        </w:tc>
        <w:tc>
          <w:tcPr>
            <w:tcW w:w="1620" w:type="dxa"/>
          </w:tcPr>
          <w:p w14:paraId="63394AEA" w14:textId="77777777" w:rsidR="002836DD" w:rsidRDefault="002836DD" w:rsidP="00C7589A">
            <w:pPr>
              <w:pStyle w:val="body-text"/>
            </w:pPr>
            <w:r>
              <w:rPr>
                <w:rFonts w:hint="eastAsia"/>
              </w:rPr>
              <w:t>CustName</w:t>
            </w:r>
          </w:p>
        </w:tc>
        <w:tc>
          <w:tcPr>
            <w:tcW w:w="1080" w:type="dxa"/>
          </w:tcPr>
          <w:p w14:paraId="27FBCD4C" w14:textId="77777777" w:rsidR="002836DD" w:rsidRDefault="002836DD" w:rsidP="00C7589A">
            <w:pPr>
              <w:pStyle w:val="body-text"/>
            </w:pPr>
            <w:r>
              <w:t>C</w:t>
            </w:r>
            <w:r>
              <w:rPr>
                <w:rFonts w:hint="eastAsia"/>
              </w:rPr>
              <w:t>(120)</w:t>
            </w:r>
          </w:p>
        </w:tc>
        <w:tc>
          <w:tcPr>
            <w:tcW w:w="1259" w:type="dxa"/>
          </w:tcPr>
          <w:p w14:paraId="01FFB1BB" w14:textId="77777777" w:rsidR="002836DD" w:rsidRDefault="002836DD" w:rsidP="00C7589A">
            <w:pPr>
              <w:pStyle w:val="body-text"/>
            </w:pPr>
            <w:r>
              <w:rPr>
                <w:rFonts w:hint="eastAsia"/>
              </w:rPr>
              <w:t>必输</w:t>
            </w:r>
          </w:p>
        </w:tc>
        <w:tc>
          <w:tcPr>
            <w:tcW w:w="2701" w:type="dxa"/>
          </w:tcPr>
          <w:p w14:paraId="49521399" w14:textId="77777777" w:rsidR="002836DD" w:rsidRDefault="002836DD" w:rsidP="00C7589A">
            <w:pPr>
              <w:pStyle w:val="body-text"/>
            </w:pPr>
          </w:p>
        </w:tc>
      </w:tr>
      <w:tr w:rsidR="002836DD" w14:paraId="208E39C4" w14:textId="77777777" w:rsidTr="00EA2A68">
        <w:trPr>
          <w:trHeight w:val="307"/>
        </w:trPr>
        <w:tc>
          <w:tcPr>
            <w:tcW w:w="1800" w:type="dxa"/>
          </w:tcPr>
          <w:p w14:paraId="1BB6FE14" w14:textId="77777777" w:rsidR="002836DD" w:rsidRDefault="002836DD" w:rsidP="00C7589A">
            <w:pPr>
              <w:pStyle w:val="body-text"/>
            </w:pPr>
            <w:r>
              <w:rPr>
                <w:rFonts w:hint="eastAsia"/>
              </w:rPr>
              <w:t>资金汇总账号</w:t>
            </w:r>
          </w:p>
        </w:tc>
        <w:tc>
          <w:tcPr>
            <w:tcW w:w="1620" w:type="dxa"/>
          </w:tcPr>
          <w:p w14:paraId="563DFFA2" w14:textId="77777777" w:rsidR="002836DD" w:rsidRDefault="002836DD" w:rsidP="00C7589A">
            <w:pPr>
              <w:pStyle w:val="body-text"/>
            </w:pPr>
            <w:r>
              <w:rPr>
                <w:rFonts w:hint="eastAsia"/>
              </w:rPr>
              <w:t>SupAcctId</w:t>
            </w:r>
          </w:p>
        </w:tc>
        <w:tc>
          <w:tcPr>
            <w:tcW w:w="1080" w:type="dxa"/>
          </w:tcPr>
          <w:p w14:paraId="2384D6CD" w14:textId="77777777" w:rsidR="002836DD" w:rsidRDefault="002836DD" w:rsidP="00C7589A">
            <w:pPr>
              <w:pStyle w:val="body-text"/>
            </w:pPr>
            <w:r>
              <w:rPr>
                <w:rFonts w:hint="eastAsia"/>
              </w:rPr>
              <w:t>C(32)</w:t>
            </w:r>
          </w:p>
        </w:tc>
        <w:tc>
          <w:tcPr>
            <w:tcW w:w="1259" w:type="dxa"/>
          </w:tcPr>
          <w:p w14:paraId="3A312DFF" w14:textId="77777777" w:rsidR="002836DD" w:rsidRDefault="002836DD" w:rsidP="00C7589A">
            <w:pPr>
              <w:pStyle w:val="body-text"/>
            </w:pPr>
            <w:r>
              <w:rPr>
                <w:rFonts w:hint="eastAsia"/>
              </w:rPr>
              <w:t>必输</w:t>
            </w:r>
          </w:p>
        </w:tc>
        <w:tc>
          <w:tcPr>
            <w:tcW w:w="2701" w:type="dxa"/>
          </w:tcPr>
          <w:p w14:paraId="0BBE59F8" w14:textId="77777777" w:rsidR="002836DD" w:rsidRDefault="002836DD" w:rsidP="00C7589A">
            <w:pPr>
              <w:pStyle w:val="body-text"/>
            </w:pPr>
          </w:p>
        </w:tc>
      </w:tr>
      <w:tr w:rsidR="002836DD" w14:paraId="286EA755" w14:textId="77777777" w:rsidTr="00EA2A68">
        <w:trPr>
          <w:trHeight w:val="307"/>
        </w:trPr>
        <w:tc>
          <w:tcPr>
            <w:tcW w:w="1800" w:type="dxa"/>
          </w:tcPr>
          <w:p w14:paraId="0B4AD04D" w14:textId="77777777" w:rsidR="002836DD" w:rsidRDefault="002836DD" w:rsidP="00C7589A">
            <w:pPr>
              <w:pStyle w:val="body-text"/>
            </w:pPr>
            <w:r>
              <w:rPr>
                <w:rFonts w:hint="eastAsia"/>
                <w:lang w:eastAsia="zh-CN"/>
              </w:rPr>
              <w:t>提现</w:t>
            </w:r>
            <w:r>
              <w:rPr>
                <w:rFonts w:hint="eastAsia"/>
              </w:rPr>
              <w:t>账号</w:t>
            </w:r>
          </w:p>
        </w:tc>
        <w:tc>
          <w:tcPr>
            <w:tcW w:w="1620" w:type="dxa"/>
          </w:tcPr>
          <w:p w14:paraId="5025C102" w14:textId="77777777" w:rsidR="002836DD" w:rsidRDefault="002836DD" w:rsidP="00C7589A">
            <w:pPr>
              <w:pStyle w:val="body-text"/>
            </w:pPr>
            <w:r>
              <w:rPr>
                <w:rFonts w:hint="eastAsia"/>
              </w:rPr>
              <w:t>OutAcctId</w:t>
            </w:r>
          </w:p>
        </w:tc>
        <w:tc>
          <w:tcPr>
            <w:tcW w:w="1080" w:type="dxa"/>
          </w:tcPr>
          <w:p w14:paraId="536A5BEB" w14:textId="77777777" w:rsidR="002836DD" w:rsidRDefault="002836DD" w:rsidP="00C7589A">
            <w:pPr>
              <w:pStyle w:val="body-text"/>
            </w:pPr>
            <w:r>
              <w:rPr>
                <w:rFonts w:hint="eastAsia"/>
              </w:rPr>
              <w:t>C(32)</w:t>
            </w:r>
          </w:p>
        </w:tc>
        <w:tc>
          <w:tcPr>
            <w:tcW w:w="1259" w:type="dxa"/>
          </w:tcPr>
          <w:p w14:paraId="32551951" w14:textId="77777777" w:rsidR="002836DD" w:rsidRDefault="002836DD" w:rsidP="00C7589A">
            <w:pPr>
              <w:pStyle w:val="body-text"/>
            </w:pPr>
            <w:r>
              <w:rPr>
                <w:rFonts w:hint="eastAsia"/>
              </w:rPr>
              <w:t>必输</w:t>
            </w:r>
          </w:p>
        </w:tc>
        <w:tc>
          <w:tcPr>
            <w:tcW w:w="2701" w:type="dxa"/>
          </w:tcPr>
          <w:p w14:paraId="05B91531" w14:textId="77777777" w:rsidR="002836DD" w:rsidRDefault="002836DD" w:rsidP="00C7589A">
            <w:pPr>
              <w:pStyle w:val="body-text"/>
              <w:rPr>
                <w:lang w:eastAsia="zh-CN"/>
              </w:rPr>
            </w:pPr>
            <w:r>
              <w:rPr>
                <w:rFonts w:hint="eastAsia"/>
                <w:lang w:eastAsia="zh-CN"/>
              </w:rPr>
              <w:t>即收款账户，必须是在系统中维护的提现账号</w:t>
            </w:r>
          </w:p>
        </w:tc>
      </w:tr>
      <w:tr w:rsidR="002836DD" w14:paraId="642500FC" w14:textId="77777777" w:rsidTr="00EA2A68">
        <w:trPr>
          <w:trHeight w:val="307"/>
        </w:trPr>
        <w:tc>
          <w:tcPr>
            <w:tcW w:w="1800" w:type="dxa"/>
          </w:tcPr>
          <w:p w14:paraId="38163A00" w14:textId="77777777" w:rsidR="002836DD" w:rsidRDefault="002836DD" w:rsidP="00C7589A">
            <w:pPr>
              <w:pStyle w:val="body-text"/>
            </w:pPr>
            <w:r>
              <w:rPr>
                <w:rFonts w:hint="eastAsia"/>
                <w:lang w:eastAsia="zh-CN"/>
              </w:rPr>
              <w:t>提现</w:t>
            </w:r>
            <w:r>
              <w:rPr>
                <w:rFonts w:hint="eastAsia"/>
              </w:rPr>
              <w:t>账户名称</w:t>
            </w:r>
          </w:p>
        </w:tc>
        <w:tc>
          <w:tcPr>
            <w:tcW w:w="1620" w:type="dxa"/>
          </w:tcPr>
          <w:p w14:paraId="47BBEED6" w14:textId="77777777" w:rsidR="002836DD" w:rsidRDefault="002836DD" w:rsidP="00C7589A">
            <w:pPr>
              <w:pStyle w:val="body-text"/>
            </w:pPr>
            <w:r>
              <w:rPr>
                <w:rFonts w:hint="eastAsia"/>
              </w:rPr>
              <w:t>OutAcctIdName</w:t>
            </w:r>
          </w:p>
        </w:tc>
        <w:tc>
          <w:tcPr>
            <w:tcW w:w="1080" w:type="dxa"/>
          </w:tcPr>
          <w:p w14:paraId="0FC6639C" w14:textId="77777777" w:rsidR="002836DD" w:rsidRDefault="002836DD" w:rsidP="00C7589A">
            <w:pPr>
              <w:pStyle w:val="body-text"/>
            </w:pPr>
            <w:r>
              <w:rPr>
                <w:rFonts w:hint="eastAsia"/>
              </w:rPr>
              <w:t>C(120)</w:t>
            </w:r>
          </w:p>
        </w:tc>
        <w:tc>
          <w:tcPr>
            <w:tcW w:w="1259" w:type="dxa"/>
          </w:tcPr>
          <w:p w14:paraId="48E7FF4F" w14:textId="77777777" w:rsidR="002836DD" w:rsidRDefault="002836DD" w:rsidP="00C7589A">
            <w:pPr>
              <w:pStyle w:val="body-text"/>
            </w:pPr>
            <w:r>
              <w:rPr>
                <w:rFonts w:hint="eastAsia"/>
              </w:rPr>
              <w:t>必输</w:t>
            </w:r>
          </w:p>
        </w:tc>
        <w:tc>
          <w:tcPr>
            <w:tcW w:w="2701" w:type="dxa"/>
          </w:tcPr>
          <w:p w14:paraId="073A56EA" w14:textId="77777777" w:rsidR="002836DD" w:rsidRDefault="002836DD" w:rsidP="00C7589A">
            <w:pPr>
              <w:pStyle w:val="body-text"/>
              <w:rPr>
                <w:lang w:eastAsia="zh-CN"/>
              </w:rPr>
            </w:pPr>
            <w:r>
              <w:rPr>
                <w:rFonts w:hint="eastAsia"/>
                <w:lang w:eastAsia="zh-CN"/>
              </w:rPr>
              <w:t>银行卡户名，必须与子账户名称一致</w:t>
            </w:r>
          </w:p>
        </w:tc>
      </w:tr>
      <w:tr w:rsidR="002836DD" w14:paraId="73D4BD5B" w14:textId="77777777" w:rsidTr="00EA2A68">
        <w:trPr>
          <w:trHeight w:val="307"/>
        </w:trPr>
        <w:tc>
          <w:tcPr>
            <w:tcW w:w="1800" w:type="dxa"/>
          </w:tcPr>
          <w:p w14:paraId="7AA3A34D" w14:textId="77777777" w:rsidR="002836DD" w:rsidRDefault="002836DD" w:rsidP="00C7589A">
            <w:pPr>
              <w:pStyle w:val="body-text"/>
            </w:pPr>
            <w:r>
              <w:rPr>
                <w:rFonts w:hint="eastAsia"/>
              </w:rPr>
              <w:t>币种</w:t>
            </w:r>
          </w:p>
        </w:tc>
        <w:tc>
          <w:tcPr>
            <w:tcW w:w="1620" w:type="dxa"/>
          </w:tcPr>
          <w:p w14:paraId="72BCC66B" w14:textId="77777777" w:rsidR="002836DD" w:rsidRDefault="002836DD" w:rsidP="00C7589A">
            <w:pPr>
              <w:pStyle w:val="body-text"/>
            </w:pPr>
            <w:r>
              <w:rPr>
                <w:rFonts w:hint="eastAsia"/>
              </w:rPr>
              <w:t>CcyCode</w:t>
            </w:r>
          </w:p>
        </w:tc>
        <w:tc>
          <w:tcPr>
            <w:tcW w:w="1080" w:type="dxa"/>
          </w:tcPr>
          <w:p w14:paraId="4F14E40B" w14:textId="77777777" w:rsidR="002836DD" w:rsidRDefault="002836DD" w:rsidP="00C7589A">
            <w:pPr>
              <w:pStyle w:val="body-text"/>
            </w:pPr>
            <w:r>
              <w:rPr>
                <w:rFonts w:hint="eastAsia"/>
              </w:rPr>
              <w:t>C(3)</w:t>
            </w:r>
          </w:p>
        </w:tc>
        <w:tc>
          <w:tcPr>
            <w:tcW w:w="1259" w:type="dxa"/>
          </w:tcPr>
          <w:p w14:paraId="6F7D467F" w14:textId="77777777" w:rsidR="002836DD" w:rsidRPr="002E4227" w:rsidRDefault="002836DD" w:rsidP="00C7589A">
            <w:pPr>
              <w:pStyle w:val="body-text"/>
            </w:pPr>
            <w:r>
              <w:rPr>
                <w:rFonts w:hint="eastAsia"/>
              </w:rPr>
              <w:t>必输</w:t>
            </w:r>
          </w:p>
        </w:tc>
        <w:tc>
          <w:tcPr>
            <w:tcW w:w="2701" w:type="dxa"/>
          </w:tcPr>
          <w:p w14:paraId="3406616F" w14:textId="77777777" w:rsidR="002836DD" w:rsidRDefault="002836DD" w:rsidP="00C7589A">
            <w:pPr>
              <w:pStyle w:val="body-text"/>
            </w:pPr>
            <w:r>
              <w:rPr>
                <w:rFonts w:hint="eastAsia"/>
              </w:rPr>
              <w:t>默认为RMB</w:t>
            </w:r>
          </w:p>
        </w:tc>
      </w:tr>
      <w:tr w:rsidR="002836DD" w14:paraId="5335C884" w14:textId="77777777" w:rsidTr="00EA2A68">
        <w:trPr>
          <w:trHeight w:val="307"/>
        </w:trPr>
        <w:tc>
          <w:tcPr>
            <w:tcW w:w="1800" w:type="dxa"/>
          </w:tcPr>
          <w:p w14:paraId="43714AB0" w14:textId="77777777" w:rsidR="002836DD" w:rsidRDefault="002836DD" w:rsidP="00C7589A">
            <w:pPr>
              <w:pStyle w:val="body-text"/>
            </w:pPr>
            <w:r>
              <w:rPr>
                <w:rFonts w:hint="eastAsia"/>
              </w:rPr>
              <w:t>申请提现金额</w:t>
            </w:r>
          </w:p>
        </w:tc>
        <w:tc>
          <w:tcPr>
            <w:tcW w:w="1620" w:type="dxa"/>
          </w:tcPr>
          <w:p w14:paraId="6C4B1AE0" w14:textId="77777777" w:rsidR="002836DD" w:rsidRDefault="002836DD" w:rsidP="00C7589A">
            <w:pPr>
              <w:pStyle w:val="body-text"/>
            </w:pPr>
            <w:r>
              <w:rPr>
                <w:rFonts w:hint="eastAsia"/>
              </w:rPr>
              <w:t>TranAmount</w:t>
            </w:r>
          </w:p>
        </w:tc>
        <w:tc>
          <w:tcPr>
            <w:tcW w:w="1080" w:type="dxa"/>
          </w:tcPr>
          <w:p w14:paraId="1852F485" w14:textId="77777777" w:rsidR="002836DD" w:rsidRDefault="002836DD" w:rsidP="00C7589A">
            <w:pPr>
              <w:pStyle w:val="body-text"/>
            </w:pPr>
            <w:r>
              <w:rPr>
                <w:rFonts w:hint="eastAsia"/>
              </w:rPr>
              <w:t>9(15)</w:t>
            </w:r>
          </w:p>
        </w:tc>
        <w:tc>
          <w:tcPr>
            <w:tcW w:w="1259" w:type="dxa"/>
          </w:tcPr>
          <w:p w14:paraId="417B5095" w14:textId="77777777" w:rsidR="002836DD" w:rsidRPr="002E4227" w:rsidRDefault="002836DD" w:rsidP="00C7589A">
            <w:pPr>
              <w:pStyle w:val="body-text"/>
            </w:pPr>
            <w:r>
              <w:rPr>
                <w:rFonts w:hint="eastAsia"/>
              </w:rPr>
              <w:t>必输</w:t>
            </w:r>
          </w:p>
        </w:tc>
        <w:tc>
          <w:tcPr>
            <w:tcW w:w="2701" w:type="dxa"/>
          </w:tcPr>
          <w:p w14:paraId="32CF3BCC" w14:textId="77777777" w:rsidR="002836DD" w:rsidRDefault="002836DD" w:rsidP="00C7589A">
            <w:pPr>
              <w:pStyle w:val="body-text"/>
            </w:pPr>
          </w:p>
        </w:tc>
      </w:tr>
      <w:tr w:rsidR="002836DD" w14:paraId="2C4933FB" w14:textId="77777777" w:rsidTr="00EA2A68">
        <w:trPr>
          <w:trHeight w:val="307"/>
        </w:trPr>
        <w:tc>
          <w:tcPr>
            <w:tcW w:w="1800" w:type="dxa"/>
          </w:tcPr>
          <w:p w14:paraId="515A4DC3" w14:textId="77777777" w:rsidR="002836DD" w:rsidRDefault="002836DD" w:rsidP="00C7589A">
            <w:pPr>
              <w:pStyle w:val="body-text"/>
            </w:pPr>
            <w:r>
              <w:rPr>
                <w:rFonts w:hint="eastAsia"/>
              </w:rPr>
              <w:t>备注</w:t>
            </w:r>
          </w:p>
        </w:tc>
        <w:tc>
          <w:tcPr>
            <w:tcW w:w="1620" w:type="dxa"/>
          </w:tcPr>
          <w:p w14:paraId="10661B91" w14:textId="77777777" w:rsidR="002836DD" w:rsidRPr="0015202A" w:rsidRDefault="002836DD" w:rsidP="00C7589A">
            <w:pPr>
              <w:pStyle w:val="body-text"/>
            </w:pPr>
            <w:r>
              <w:rPr>
                <w:rFonts w:hint="eastAsia"/>
              </w:rPr>
              <w:t>Note</w:t>
            </w:r>
          </w:p>
        </w:tc>
        <w:tc>
          <w:tcPr>
            <w:tcW w:w="1080" w:type="dxa"/>
          </w:tcPr>
          <w:p w14:paraId="383C4877" w14:textId="77777777" w:rsidR="002836DD" w:rsidRDefault="002836DD" w:rsidP="00C7589A">
            <w:pPr>
              <w:pStyle w:val="body-text"/>
            </w:pPr>
            <w:r>
              <w:rPr>
                <w:rFonts w:hint="eastAsia"/>
              </w:rPr>
              <w:t>C(120）</w:t>
            </w:r>
          </w:p>
        </w:tc>
        <w:tc>
          <w:tcPr>
            <w:tcW w:w="1259" w:type="dxa"/>
          </w:tcPr>
          <w:p w14:paraId="7BB4DF4F" w14:textId="77777777" w:rsidR="002836DD" w:rsidRDefault="002836DD" w:rsidP="00C7589A">
            <w:pPr>
              <w:pStyle w:val="body-text"/>
            </w:pPr>
            <w:r>
              <w:rPr>
                <w:rFonts w:hint="eastAsia"/>
              </w:rPr>
              <w:t>可选</w:t>
            </w:r>
          </w:p>
        </w:tc>
        <w:tc>
          <w:tcPr>
            <w:tcW w:w="2701" w:type="dxa"/>
          </w:tcPr>
          <w:p w14:paraId="64E7D0FC" w14:textId="77777777" w:rsidR="002836DD" w:rsidRDefault="002836DD" w:rsidP="00C7589A">
            <w:pPr>
              <w:pStyle w:val="body-text"/>
            </w:pPr>
          </w:p>
        </w:tc>
      </w:tr>
      <w:tr w:rsidR="002836DD" w14:paraId="3B69F482" w14:textId="77777777" w:rsidTr="00EA2A68">
        <w:trPr>
          <w:trHeight w:val="307"/>
        </w:trPr>
        <w:tc>
          <w:tcPr>
            <w:tcW w:w="1800" w:type="dxa"/>
          </w:tcPr>
          <w:p w14:paraId="0F5BF542" w14:textId="77777777" w:rsidR="002836DD" w:rsidRDefault="002836DD" w:rsidP="00C7589A">
            <w:pPr>
              <w:pStyle w:val="body-text"/>
            </w:pPr>
            <w:r>
              <w:rPr>
                <w:rFonts w:hint="eastAsia"/>
              </w:rPr>
              <w:t>保留域</w:t>
            </w:r>
          </w:p>
        </w:tc>
        <w:tc>
          <w:tcPr>
            <w:tcW w:w="1620" w:type="dxa"/>
          </w:tcPr>
          <w:p w14:paraId="55DCACFB" w14:textId="77777777" w:rsidR="002836DD" w:rsidRDefault="002836DD" w:rsidP="00C7589A">
            <w:pPr>
              <w:pStyle w:val="body-text"/>
            </w:pPr>
            <w:r>
              <w:rPr>
                <w:rFonts w:hint="eastAsia"/>
              </w:rPr>
              <w:t>Reserve</w:t>
            </w:r>
          </w:p>
        </w:tc>
        <w:tc>
          <w:tcPr>
            <w:tcW w:w="1080" w:type="dxa"/>
          </w:tcPr>
          <w:p w14:paraId="0DE50861" w14:textId="77777777" w:rsidR="002836DD" w:rsidRDefault="002836DD" w:rsidP="00C7589A">
            <w:pPr>
              <w:pStyle w:val="body-text"/>
            </w:pPr>
            <w:r>
              <w:rPr>
                <w:rFonts w:hint="eastAsia"/>
              </w:rPr>
              <w:t>C(120)</w:t>
            </w:r>
          </w:p>
        </w:tc>
        <w:tc>
          <w:tcPr>
            <w:tcW w:w="1259" w:type="dxa"/>
          </w:tcPr>
          <w:p w14:paraId="267F39FF" w14:textId="77777777" w:rsidR="002836DD" w:rsidRDefault="002836DD" w:rsidP="00C7589A">
            <w:pPr>
              <w:pStyle w:val="body-text"/>
            </w:pPr>
            <w:r>
              <w:rPr>
                <w:rFonts w:hint="eastAsia"/>
              </w:rPr>
              <w:t>必输</w:t>
            </w:r>
          </w:p>
        </w:tc>
        <w:tc>
          <w:tcPr>
            <w:tcW w:w="2701" w:type="dxa"/>
          </w:tcPr>
          <w:p w14:paraId="79E0AD6C" w14:textId="77777777" w:rsidR="002836DD" w:rsidRDefault="002836DD" w:rsidP="00C7589A">
            <w:pPr>
              <w:pStyle w:val="body-text"/>
            </w:pPr>
            <w:r>
              <w:rPr>
                <w:rFonts w:hint="eastAsia"/>
              </w:rPr>
              <w:t>与ThirdLogNo内容一致</w:t>
            </w:r>
          </w:p>
        </w:tc>
      </w:tr>
      <w:tr w:rsidR="002836DD" w14:paraId="270F7501" w14:textId="77777777" w:rsidTr="00EA2A68">
        <w:trPr>
          <w:trHeight w:val="307"/>
        </w:trPr>
        <w:tc>
          <w:tcPr>
            <w:tcW w:w="1800" w:type="dxa"/>
          </w:tcPr>
          <w:p w14:paraId="6AD5E4D5" w14:textId="77777777" w:rsidR="002836DD" w:rsidRPr="00C25B97" w:rsidRDefault="002836DD" w:rsidP="00C7589A">
            <w:pPr>
              <w:pStyle w:val="body-text"/>
            </w:pPr>
            <w:r w:rsidRPr="00C25B97">
              <w:rPr>
                <w:rFonts w:hint="eastAsia"/>
              </w:rPr>
              <w:t>网银签名</w:t>
            </w:r>
          </w:p>
        </w:tc>
        <w:tc>
          <w:tcPr>
            <w:tcW w:w="1620" w:type="dxa"/>
          </w:tcPr>
          <w:p w14:paraId="2AB8B5C4" w14:textId="77777777" w:rsidR="002836DD" w:rsidRPr="00C25B97" w:rsidRDefault="002836DD" w:rsidP="00C7589A">
            <w:pPr>
              <w:pStyle w:val="body-text"/>
            </w:pPr>
            <w:r w:rsidRPr="00C25B97">
              <w:rPr>
                <w:rFonts w:hint="eastAsia"/>
              </w:rPr>
              <w:t>WebSign</w:t>
            </w:r>
          </w:p>
        </w:tc>
        <w:tc>
          <w:tcPr>
            <w:tcW w:w="1080" w:type="dxa"/>
          </w:tcPr>
          <w:p w14:paraId="0B21F9BF" w14:textId="77777777" w:rsidR="002836DD" w:rsidRDefault="002836DD" w:rsidP="00C7589A">
            <w:pPr>
              <w:pStyle w:val="body-text"/>
            </w:pPr>
            <w:r>
              <w:rPr>
                <w:rFonts w:hint="eastAsia"/>
              </w:rPr>
              <w:t>C(256)</w:t>
            </w:r>
          </w:p>
        </w:tc>
        <w:tc>
          <w:tcPr>
            <w:tcW w:w="1259" w:type="dxa"/>
          </w:tcPr>
          <w:p w14:paraId="3176CA30" w14:textId="77777777" w:rsidR="002836DD" w:rsidRDefault="002836DD" w:rsidP="00C7589A">
            <w:pPr>
              <w:pStyle w:val="body-text"/>
            </w:pPr>
            <w:r>
              <w:rPr>
                <w:rFonts w:hint="eastAsia"/>
              </w:rPr>
              <w:t>必输</w:t>
            </w:r>
          </w:p>
        </w:tc>
        <w:tc>
          <w:tcPr>
            <w:tcW w:w="2701" w:type="dxa"/>
          </w:tcPr>
          <w:p w14:paraId="353756F3" w14:textId="77777777" w:rsidR="002836DD" w:rsidRDefault="002836DD" w:rsidP="00EA2A68">
            <w:pPr>
              <w:rPr>
                <w:rFonts w:ascii="楷体_GB2312" w:eastAsia="楷体_GB2312"/>
                <w:highlight w:val="yellow"/>
              </w:rPr>
            </w:pPr>
          </w:p>
        </w:tc>
      </w:tr>
    </w:tbl>
    <w:p w14:paraId="17088135" w14:textId="77777777" w:rsidR="002836DD" w:rsidRDefault="002836DD" w:rsidP="002836DD">
      <w:pPr>
        <w:ind w:left="720"/>
      </w:pPr>
      <w:r>
        <w:rPr>
          <w:rFonts w:hint="eastAsia"/>
        </w:rPr>
        <w:t xml:space="preserve">   </w:t>
      </w:r>
    </w:p>
    <w:p w14:paraId="3C517990" w14:textId="77777777" w:rsidR="002836DD" w:rsidRDefault="002836DD" w:rsidP="002836DD">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476"/>
        <w:gridCol w:w="1435"/>
        <w:gridCol w:w="1253"/>
        <w:gridCol w:w="2505"/>
      </w:tblGrid>
      <w:tr w:rsidR="002836DD" w14:paraId="4B87927D" w14:textId="77777777" w:rsidTr="00EA2A68">
        <w:trPr>
          <w:trHeight w:val="303"/>
          <w:tblHeader/>
        </w:trPr>
        <w:tc>
          <w:tcPr>
            <w:tcW w:w="1611" w:type="dxa"/>
            <w:shd w:val="clear" w:color="auto" w:fill="FFFF99"/>
          </w:tcPr>
          <w:p w14:paraId="1CB162B4" w14:textId="77777777" w:rsidR="002836DD" w:rsidRDefault="002836DD" w:rsidP="00C7589A">
            <w:pPr>
              <w:pStyle w:val="body-text"/>
            </w:pPr>
            <w:r>
              <w:rPr>
                <w:rFonts w:hint="eastAsia"/>
              </w:rPr>
              <w:t>输入项名称</w:t>
            </w:r>
          </w:p>
        </w:tc>
        <w:tc>
          <w:tcPr>
            <w:tcW w:w="1476" w:type="dxa"/>
            <w:shd w:val="clear" w:color="auto" w:fill="FFFF99"/>
          </w:tcPr>
          <w:p w14:paraId="5C24619D" w14:textId="77777777" w:rsidR="002836DD" w:rsidRDefault="002836DD" w:rsidP="00C7589A">
            <w:pPr>
              <w:pStyle w:val="body-text"/>
            </w:pPr>
            <w:r>
              <w:rPr>
                <w:rFonts w:hint="eastAsia"/>
              </w:rPr>
              <w:t>英文名</w:t>
            </w:r>
          </w:p>
        </w:tc>
        <w:tc>
          <w:tcPr>
            <w:tcW w:w="1435" w:type="dxa"/>
            <w:shd w:val="clear" w:color="auto" w:fill="FFFF99"/>
          </w:tcPr>
          <w:p w14:paraId="7AC1B626" w14:textId="77777777" w:rsidR="002836DD" w:rsidRDefault="002836DD" w:rsidP="00C7589A">
            <w:pPr>
              <w:pStyle w:val="body-text"/>
            </w:pPr>
            <w:r>
              <w:rPr>
                <w:rFonts w:hint="eastAsia"/>
              </w:rPr>
              <w:t>最大长度</w:t>
            </w:r>
          </w:p>
        </w:tc>
        <w:tc>
          <w:tcPr>
            <w:tcW w:w="1253" w:type="dxa"/>
            <w:shd w:val="clear" w:color="auto" w:fill="FFFF99"/>
          </w:tcPr>
          <w:p w14:paraId="7475C224" w14:textId="77777777" w:rsidR="002836DD" w:rsidRDefault="002836DD" w:rsidP="00C7589A">
            <w:pPr>
              <w:pStyle w:val="body-text"/>
            </w:pPr>
            <w:r>
              <w:rPr>
                <w:rFonts w:hint="eastAsia"/>
              </w:rPr>
              <w:t>输入属性</w:t>
            </w:r>
          </w:p>
        </w:tc>
        <w:tc>
          <w:tcPr>
            <w:tcW w:w="2505" w:type="dxa"/>
            <w:shd w:val="clear" w:color="auto" w:fill="FFFF99"/>
          </w:tcPr>
          <w:p w14:paraId="64A5E679" w14:textId="77777777" w:rsidR="002836DD" w:rsidRDefault="002836DD" w:rsidP="00C7589A">
            <w:pPr>
              <w:pStyle w:val="body-text"/>
            </w:pPr>
            <w:r>
              <w:rPr>
                <w:rFonts w:hint="eastAsia"/>
              </w:rPr>
              <w:t>注释</w:t>
            </w:r>
          </w:p>
        </w:tc>
      </w:tr>
      <w:tr w:rsidR="002836DD" w14:paraId="18684F16" w14:textId="77777777" w:rsidTr="00EA2A68">
        <w:trPr>
          <w:trHeight w:val="307"/>
        </w:trPr>
        <w:tc>
          <w:tcPr>
            <w:tcW w:w="1611" w:type="dxa"/>
          </w:tcPr>
          <w:p w14:paraId="2B0B99C8" w14:textId="77777777" w:rsidR="002836DD" w:rsidRDefault="002836DD" w:rsidP="00C7589A">
            <w:pPr>
              <w:pStyle w:val="body-text"/>
            </w:pPr>
            <w:r>
              <w:rPr>
                <w:rFonts w:hint="eastAsia"/>
              </w:rPr>
              <w:t>前置流水号</w:t>
            </w:r>
          </w:p>
        </w:tc>
        <w:tc>
          <w:tcPr>
            <w:tcW w:w="1476" w:type="dxa"/>
          </w:tcPr>
          <w:p w14:paraId="7717555C" w14:textId="77777777" w:rsidR="002836DD" w:rsidRDefault="002836DD" w:rsidP="00C7589A">
            <w:pPr>
              <w:pStyle w:val="body-text"/>
            </w:pPr>
            <w:r>
              <w:rPr>
                <w:rFonts w:hint="eastAsia"/>
              </w:rPr>
              <w:t>FrontLogNo</w:t>
            </w:r>
          </w:p>
        </w:tc>
        <w:tc>
          <w:tcPr>
            <w:tcW w:w="1435" w:type="dxa"/>
          </w:tcPr>
          <w:p w14:paraId="5532A41B" w14:textId="77777777" w:rsidR="002836DD" w:rsidRDefault="002836DD" w:rsidP="00C7589A">
            <w:pPr>
              <w:pStyle w:val="body-text"/>
            </w:pPr>
            <w:r>
              <w:rPr>
                <w:rFonts w:hint="eastAsia"/>
              </w:rPr>
              <w:t>C(1</w:t>
            </w:r>
            <w:r w:rsidR="008F1B57">
              <w:rPr>
                <w:rFonts w:hint="eastAsia"/>
                <w:lang w:eastAsia="zh-CN"/>
              </w:rPr>
              <w:t>6</w:t>
            </w:r>
            <w:r>
              <w:rPr>
                <w:rFonts w:hint="eastAsia"/>
              </w:rPr>
              <w:t>)</w:t>
            </w:r>
          </w:p>
        </w:tc>
        <w:tc>
          <w:tcPr>
            <w:tcW w:w="1253" w:type="dxa"/>
          </w:tcPr>
          <w:p w14:paraId="12CE790D" w14:textId="77777777" w:rsidR="002836DD" w:rsidRDefault="002836DD" w:rsidP="00C7589A">
            <w:pPr>
              <w:pStyle w:val="body-text"/>
            </w:pPr>
            <w:r>
              <w:rPr>
                <w:rFonts w:hint="eastAsia"/>
              </w:rPr>
              <w:t>必输</w:t>
            </w:r>
          </w:p>
        </w:tc>
        <w:tc>
          <w:tcPr>
            <w:tcW w:w="2505" w:type="dxa"/>
          </w:tcPr>
          <w:p w14:paraId="1606A804" w14:textId="77777777" w:rsidR="002836DD" w:rsidRDefault="002836DD" w:rsidP="00C7589A">
            <w:pPr>
              <w:pStyle w:val="body-text"/>
            </w:pPr>
          </w:p>
        </w:tc>
      </w:tr>
      <w:tr w:rsidR="002836DD" w14:paraId="0BEDC168" w14:textId="77777777" w:rsidTr="00EA2A68">
        <w:trPr>
          <w:trHeight w:val="307"/>
        </w:trPr>
        <w:tc>
          <w:tcPr>
            <w:tcW w:w="1611" w:type="dxa"/>
          </w:tcPr>
          <w:p w14:paraId="74AECA38" w14:textId="77777777" w:rsidR="002836DD" w:rsidRDefault="002836DD" w:rsidP="00C7589A">
            <w:pPr>
              <w:pStyle w:val="body-text"/>
            </w:pPr>
            <w:r>
              <w:rPr>
                <w:rFonts w:hint="eastAsia"/>
              </w:rPr>
              <w:t>转账手续费</w:t>
            </w:r>
          </w:p>
        </w:tc>
        <w:tc>
          <w:tcPr>
            <w:tcW w:w="1476" w:type="dxa"/>
          </w:tcPr>
          <w:p w14:paraId="7090AE44" w14:textId="77777777" w:rsidR="002836DD" w:rsidRDefault="002836DD" w:rsidP="00C7589A">
            <w:pPr>
              <w:pStyle w:val="body-text"/>
            </w:pPr>
            <w:r>
              <w:rPr>
                <w:rFonts w:hint="eastAsia"/>
              </w:rPr>
              <w:t>HandFee</w:t>
            </w:r>
          </w:p>
        </w:tc>
        <w:tc>
          <w:tcPr>
            <w:tcW w:w="1435" w:type="dxa"/>
          </w:tcPr>
          <w:p w14:paraId="797A6481" w14:textId="77777777" w:rsidR="002836DD" w:rsidRDefault="002836DD" w:rsidP="00C7589A">
            <w:pPr>
              <w:pStyle w:val="body-text"/>
            </w:pPr>
            <w:r>
              <w:rPr>
                <w:rFonts w:hint="eastAsia"/>
              </w:rPr>
              <w:t>9(15)</w:t>
            </w:r>
          </w:p>
        </w:tc>
        <w:tc>
          <w:tcPr>
            <w:tcW w:w="1253" w:type="dxa"/>
          </w:tcPr>
          <w:p w14:paraId="676EA82A" w14:textId="77777777" w:rsidR="002836DD" w:rsidRDefault="002836DD" w:rsidP="00C7589A">
            <w:pPr>
              <w:pStyle w:val="body-text"/>
            </w:pPr>
            <w:r>
              <w:rPr>
                <w:rFonts w:hint="eastAsia"/>
              </w:rPr>
              <w:t>必输</w:t>
            </w:r>
          </w:p>
        </w:tc>
        <w:tc>
          <w:tcPr>
            <w:tcW w:w="2505" w:type="dxa"/>
          </w:tcPr>
          <w:p w14:paraId="1B36447A" w14:textId="77777777" w:rsidR="002836DD" w:rsidRDefault="002836DD" w:rsidP="00C7589A">
            <w:pPr>
              <w:pStyle w:val="body-text"/>
              <w:rPr>
                <w:lang w:eastAsia="zh-CN"/>
              </w:rPr>
            </w:pPr>
            <w:r>
              <w:rPr>
                <w:rFonts w:hint="eastAsia"/>
                <w:lang w:eastAsia="zh-CN"/>
              </w:rPr>
              <w:t>此处返回银行标准费率计算的结果，但实际扣款与费率打折及固定单笔费用有关。</w:t>
            </w:r>
          </w:p>
        </w:tc>
      </w:tr>
      <w:tr w:rsidR="002836DD" w14:paraId="55E75777" w14:textId="77777777" w:rsidTr="00EA2A68">
        <w:trPr>
          <w:trHeight w:val="307"/>
        </w:trPr>
        <w:tc>
          <w:tcPr>
            <w:tcW w:w="1611" w:type="dxa"/>
          </w:tcPr>
          <w:p w14:paraId="3B217864" w14:textId="77777777" w:rsidR="002836DD" w:rsidRDefault="002836DD" w:rsidP="00C7589A">
            <w:pPr>
              <w:pStyle w:val="body-text"/>
            </w:pPr>
            <w:r>
              <w:rPr>
                <w:rFonts w:hint="eastAsia"/>
              </w:rPr>
              <w:t>保留域</w:t>
            </w:r>
          </w:p>
        </w:tc>
        <w:tc>
          <w:tcPr>
            <w:tcW w:w="1476" w:type="dxa"/>
          </w:tcPr>
          <w:p w14:paraId="0E14645B" w14:textId="77777777" w:rsidR="002836DD" w:rsidRDefault="002836DD" w:rsidP="00C7589A">
            <w:pPr>
              <w:pStyle w:val="body-text"/>
            </w:pPr>
            <w:r>
              <w:rPr>
                <w:rFonts w:hint="eastAsia"/>
              </w:rPr>
              <w:t>Reserve</w:t>
            </w:r>
          </w:p>
        </w:tc>
        <w:tc>
          <w:tcPr>
            <w:tcW w:w="1435" w:type="dxa"/>
          </w:tcPr>
          <w:p w14:paraId="3F5AAA3C" w14:textId="77777777" w:rsidR="002836DD" w:rsidRDefault="002836DD" w:rsidP="00C7589A">
            <w:pPr>
              <w:pStyle w:val="body-text"/>
            </w:pPr>
            <w:r>
              <w:rPr>
                <w:rFonts w:hint="eastAsia"/>
              </w:rPr>
              <w:t>C(20)</w:t>
            </w:r>
          </w:p>
        </w:tc>
        <w:tc>
          <w:tcPr>
            <w:tcW w:w="1253" w:type="dxa"/>
          </w:tcPr>
          <w:p w14:paraId="14419BF6" w14:textId="77777777" w:rsidR="002836DD" w:rsidRDefault="002836DD" w:rsidP="00C7589A">
            <w:pPr>
              <w:pStyle w:val="body-text"/>
            </w:pPr>
            <w:r>
              <w:rPr>
                <w:rFonts w:hint="eastAsia"/>
              </w:rPr>
              <w:t>可选</w:t>
            </w:r>
          </w:p>
        </w:tc>
        <w:tc>
          <w:tcPr>
            <w:tcW w:w="2505" w:type="dxa"/>
          </w:tcPr>
          <w:p w14:paraId="3408EFE1" w14:textId="77777777" w:rsidR="002836DD" w:rsidRDefault="002836DD" w:rsidP="00C7589A">
            <w:pPr>
              <w:pStyle w:val="body-text"/>
            </w:pPr>
          </w:p>
        </w:tc>
      </w:tr>
    </w:tbl>
    <w:p w14:paraId="27134A12" w14:textId="77777777" w:rsidR="002836DD" w:rsidRDefault="002836DD" w:rsidP="002836DD"/>
    <w:p w14:paraId="2A0D6636" w14:textId="77777777" w:rsidR="002836DD" w:rsidRDefault="002836DD"/>
    <w:p w14:paraId="5F16FF01" w14:textId="77777777" w:rsidR="00FF447D" w:rsidRDefault="00FF447D" w:rsidP="00FF447D">
      <w:pPr>
        <w:pStyle w:val="Heading2"/>
      </w:pPr>
      <w:bookmarkStart w:id="35" w:name="_Toc455667182"/>
      <w:r>
        <w:rPr>
          <w:rFonts w:hint="eastAsia"/>
        </w:rPr>
        <w:t>会员提现（</w:t>
      </w:r>
      <w:r w:rsidRPr="005A3255">
        <w:rPr>
          <w:rFonts w:hint="eastAsia"/>
        </w:rPr>
        <w:t>支持手续费</w:t>
      </w:r>
      <w:r w:rsidR="00C00412">
        <w:rPr>
          <w:rFonts w:hint="eastAsia"/>
        </w:rPr>
        <w:t>、短信验证</w:t>
      </w:r>
      <w:r>
        <w:rPr>
          <w:rFonts w:hint="eastAsia"/>
        </w:rPr>
        <w:t>）【</w:t>
      </w:r>
      <w:r>
        <w:rPr>
          <w:rFonts w:hint="eastAsia"/>
        </w:rPr>
        <w:t>6085</w:t>
      </w:r>
      <w:r>
        <w:rPr>
          <w:rFonts w:hint="eastAsia"/>
        </w:rPr>
        <w:t>】</w:t>
      </w:r>
      <w:bookmarkEnd w:id="35"/>
      <w:r w:rsidR="00131C6B">
        <w:rPr>
          <w:rFonts w:hint="eastAsia"/>
        </w:rPr>
        <w:t xml:space="preserve">  </w:t>
      </w:r>
    </w:p>
    <w:p w14:paraId="1041BDF4" w14:textId="77777777" w:rsidR="00FF447D" w:rsidRDefault="00FF447D" w:rsidP="00FF447D">
      <w:pPr>
        <w:pStyle w:val="Heading3"/>
      </w:pPr>
      <w:r>
        <w:rPr>
          <w:rFonts w:hint="eastAsia"/>
        </w:rPr>
        <w:t>功能描述：</w:t>
      </w:r>
    </w:p>
    <w:p w14:paraId="45210565" w14:textId="77777777" w:rsidR="00FF447D" w:rsidRPr="000D69AA" w:rsidRDefault="00FF447D" w:rsidP="00FF447D">
      <w:r>
        <w:rPr>
          <w:rFonts w:hint="eastAsia"/>
        </w:rPr>
        <w:t>会员提现，支持短信及收取提现手续费。</w:t>
      </w:r>
      <w:r w:rsidR="00F31C96" w:rsidRPr="00F31C96">
        <w:rPr>
          <w:rFonts w:hint="eastAsia"/>
        </w:rPr>
        <w:t>提现是异步处理，</w:t>
      </w:r>
      <w:r w:rsidR="00F31C96" w:rsidRPr="00F31C96">
        <w:rPr>
          <w:rFonts w:hint="eastAsia"/>
        </w:rPr>
        <w:t xml:space="preserve"> </w:t>
      </w:r>
      <w:r w:rsidR="00F31C96" w:rsidRPr="00F31C96">
        <w:rPr>
          <w:rFonts w:hint="eastAsia"/>
        </w:rPr>
        <w:t>该接口返回成功只表示受理成功，实际是否成功需要使用</w:t>
      </w:r>
      <w:r w:rsidR="00F31C96" w:rsidRPr="00F31C96">
        <w:rPr>
          <w:rFonts w:hint="eastAsia"/>
        </w:rPr>
        <w:t>6094</w:t>
      </w:r>
      <w:r w:rsidR="00F31C96" w:rsidRPr="00F31C96">
        <w:rPr>
          <w:rFonts w:hint="eastAsia"/>
        </w:rPr>
        <w:t>查询。</w:t>
      </w:r>
    </w:p>
    <w:p w14:paraId="1ED8BFAC" w14:textId="77777777" w:rsidR="00FF447D" w:rsidRPr="00207A29" w:rsidRDefault="00FF447D" w:rsidP="00FF447D">
      <w:pPr>
        <w:pStyle w:val="Heading3"/>
      </w:pPr>
      <w:r>
        <w:rPr>
          <w:rFonts w:hint="eastAsia"/>
        </w:rPr>
        <w:t>相关说明：</w:t>
      </w:r>
    </w:p>
    <w:p w14:paraId="7C3DE400" w14:textId="77777777" w:rsidR="00FF447D" w:rsidRDefault="00FF447D" w:rsidP="00FF447D">
      <w:pPr>
        <w:pStyle w:val="Heading3"/>
      </w:pPr>
      <w:r>
        <w:rPr>
          <w:rFonts w:hint="eastAsia"/>
        </w:rPr>
        <w:t>接口字段：</w:t>
      </w:r>
    </w:p>
    <w:p w14:paraId="6D60CEE1" w14:textId="77777777" w:rsidR="00FF447D" w:rsidRPr="000D69AA" w:rsidRDefault="00FF447D" w:rsidP="00FF447D"/>
    <w:p w14:paraId="35ED89BF" w14:textId="77777777" w:rsidR="00FF447D" w:rsidRDefault="00FF447D" w:rsidP="00FF447D">
      <w:pPr>
        <w:ind w:left="720"/>
        <w:rPr>
          <w:rFonts w:ascii="楷体_GB2312" w:eastAsia="楷体_GB2312"/>
          <w:szCs w:val="21"/>
        </w:rPr>
      </w:pPr>
      <w:r>
        <w:rPr>
          <w:rFonts w:ascii="楷体_GB2312" w:eastAsia="楷体_GB2312" w:hint="eastAsia"/>
          <w:szCs w:val="21"/>
        </w:rPr>
        <w:t>请求包：交易网－&gt; 监管系统</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701"/>
      </w:tblGrid>
      <w:tr w:rsidR="00FF447D" w14:paraId="20094F30" w14:textId="77777777" w:rsidTr="00EA2A68">
        <w:trPr>
          <w:trHeight w:val="303"/>
          <w:tblHeader/>
        </w:trPr>
        <w:tc>
          <w:tcPr>
            <w:tcW w:w="1800" w:type="dxa"/>
            <w:shd w:val="clear" w:color="auto" w:fill="FFFF99"/>
          </w:tcPr>
          <w:p w14:paraId="74CA2F89" w14:textId="77777777" w:rsidR="00FF447D" w:rsidRDefault="00FF447D" w:rsidP="00C7589A">
            <w:pPr>
              <w:pStyle w:val="body-text"/>
            </w:pPr>
            <w:r>
              <w:rPr>
                <w:rFonts w:hint="eastAsia"/>
              </w:rPr>
              <w:t>输入项名称</w:t>
            </w:r>
          </w:p>
        </w:tc>
        <w:tc>
          <w:tcPr>
            <w:tcW w:w="1620" w:type="dxa"/>
            <w:shd w:val="clear" w:color="auto" w:fill="FFFF99"/>
          </w:tcPr>
          <w:p w14:paraId="0B8EA218" w14:textId="77777777" w:rsidR="00FF447D" w:rsidRDefault="00FF447D" w:rsidP="00C7589A">
            <w:pPr>
              <w:pStyle w:val="body-text"/>
            </w:pPr>
            <w:r>
              <w:rPr>
                <w:rFonts w:hint="eastAsia"/>
              </w:rPr>
              <w:t>英文名</w:t>
            </w:r>
          </w:p>
        </w:tc>
        <w:tc>
          <w:tcPr>
            <w:tcW w:w="1080" w:type="dxa"/>
            <w:shd w:val="clear" w:color="auto" w:fill="FFFF99"/>
          </w:tcPr>
          <w:p w14:paraId="79ED27FD" w14:textId="77777777" w:rsidR="00FF447D" w:rsidRDefault="00FF447D" w:rsidP="00C7589A">
            <w:pPr>
              <w:pStyle w:val="body-text"/>
            </w:pPr>
            <w:r>
              <w:rPr>
                <w:rFonts w:hint="eastAsia"/>
              </w:rPr>
              <w:t>最大长度</w:t>
            </w:r>
          </w:p>
        </w:tc>
        <w:tc>
          <w:tcPr>
            <w:tcW w:w="1259" w:type="dxa"/>
            <w:shd w:val="clear" w:color="auto" w:fill="FFFF99"/>
          </w:tcPr>
          <w:p w14:paraId="1A241ABC" w14:textId="77777777" w:rsidR="00FF447D" w:rsidRDefault="00FF447D" w:rsidP="00C7589A">
            <w:pPr>
              <w:pStyle w:val="body-text"/>
            </w:pPr>
            <w:r>
              <w:rPr>
                <w:rFonts w:hint="eastAsia"/>
              </w:rPr>
              <w:t>输入属性</w:t>
            </w:r>
          </w:p>
        </w:tc>
        <w:tc>
          <w:tcPr>
            <w:tcW w:w="2701" w:type="dxa"/>
            <w:shd w:val="clear" w:color="auto" w:fill="FFFF99"/>
          </w:tcPr>
          <w:p w14:paraId="762261A8" w14:textId="77777777" w:rsidR="00FF447D" w:rsidRDefault="00FF447D" w:rsidP="00C7589A">
            <w:pPr>
              <w:pStyle w:val="body-text"/>
            </w:pPr>
            <w:r>
              <w:rPr>
                <w:rFonts w:hint="eastAsia"/>
              </w:rPr>
              <w:t>注释</w:t>
            </w:r>
          </w:p>
        </w:tc>
      </w:tr>
      <w:tr w:rsidR="00FF447D" w14:paraId="74C4B628" w14:textId="77777777" w:rsidTr="00EA2A68">
        <w:trPr>
          <w:trHeight w:val="307"/>
        </w:trPr>
        <w:tc>
          <w:tcPr>
            <w:tcW w:w="1800" w:type="dxa"/>
          </w:tcPr>
          <w:p w14:paraId="202FA04F" w14:textId="77777777" w:rsidR="00FF447D" w:rsidRDefault="00FF447D" w:rsidP="00C7589A">
            <w:pPr>
              <w:pStyle w:val="body-text"/>
            </w:pPr>
            <w:r>
              <w:rPr>
                <w:rFonts w:hint="eastAsia"/>
              </w:rPr>
              <w:t>资金汇总账号</w:t>
            </w:r>
          </w:p>
        </w:tc>
        <w:tc>
          <w:tcPr>
            <w:tcW w:w="1620" w:type="dxa"/>
          </w:tcPr>
          <w:p w14:paraId="5E25AF32" w14:textId="77777777" w:rsidR="00FF447D" w:rsidRDefault="00FF447D" w:rsidP="00C7589A">
            <w:pPr>
              <w:pStyle w:val="body-text"/>
            </w:pPr>
            <w:r>
              <w:rPr>
                <w:rFonts w:hint="eastAsia"/>
              </w:rPr>
              <w:t>SupAcctId</w:t>
            </w:r>
          </w:p>
        </w:tc>
        <w:tc>
          <w:tcPr>
            <w:tcW w:w="1080" w:type="dxa"/>
          </w:tcPr>
          <w:p w14:paraId="66BEE95A" w14:textId="77777777" w:rsidR="00FF447D" w:rsidRDefault="00FF447D" w:rsidP="00C7589A">
            <w:pPr>
              <w:pStyle w:val="body-text"/>
            </w:pPr>
            <w:r>
              <w:rPr>
                <w:rFonts w:hint="eastAsia"/>
              </w:rPr>
              <w:t>C(32)</w:t>
            </w:r>
          </w:p>
        </w:tc>
        <w:tc>
          <w:tcPr>
            <w:tcW w:w="1259" w:type="dxa"/>
          </w:tcPr>
          <w:p w14:paraId="450B19E1" w14:textId="77777777" w:rsidR="00FF447D" w:rsidRDefault="00FF447D" w:rsidP="00C7589A">
            <w:pPr>
              <w:pStyle w:val="body-text"/>
            </w:pPr>
            <w:r>
              <w:rPr>
                <w:rFonts w:hint="eastAsia"/>
              </w:rPr>
              <w:t>必输</w:t>
            </w:r>
          </w:p>
        </w:tc>
        <w:tc>
          <w:tcPr>
            <w:tcW w:w="2701" w:type="dxa"/>
          </w:tcPr>
          <w:p w14:paraId="55ECB410" w14:textId="77777777" w:rsidR="00FF447D" w:rsidRDefault="00FF447D" w:rsidP="00C7589A">
            <w:pPr>
              <w:pStyle w:val="body-text"/>
            </w:pPr>
          </w:p>
        </w:tc>
      </w:tr>
      <w:tr w:rsidR="00FF447D" w14:paraId="3967F113" w14:textId="77777777" w:rsidTr="00EA2A68">
        <w:trPr>
          <w:trHeight w:val="307"/>
        </w:trPr>
        <w:tc>
          <w:tcPr>
            <w:tcW w:w="1800" w:type="dxa"/>
          </w:tcPr>
          <w:p w14:paraId="398D0F66" w14:textId="77777777" w:rsidR="00FF447D" w:rsidRDefault="00FF447D" w:rsidP="00C7589A">
            <w:pPr>
              <w:pStyle w:val="body-text"/>
            </w:pPr>
            <w:r>
              <w:rPr>
                <w:rFonts w:hint="eastAsia"/>
              </w:rPr>
              <w:t>子账户账号</w:t>
            </w:r>
          </w:p>
        </w:tc>
        <w:tc>
          <w:tcPr>
            <w:tcW w:w="1620" w:type="dxa"/>
          </w:tcPr>
          <w:p w14:paraId="73948110" w14:textId="77777777" w:rsidR="00FF447D" w:rsidRDefault="00FF447D" w:rsidP="00C7589A">
            <w:pPr>
              <w:pStyle w:val="body-text"/>
            </w:pPr>
            <w:r>
              <w:rPr>
                <w:rFonts w:hint="eastAsia"/>
              </w:rPr>
              <w:t>CustAcctId</w:t>
            </w:r>
          </w:p>
        </w:tc>
        <w:tc>
          <w:tcPr>
            <w:tcW w:w="1080" w:type="dxa"/>
          </w:tcPr>
          <w:p w14:paraId="232827D1" w14:textId="77777777" w:rsidR="00FF447D" w:rsidRDefault="00FF447D" w:rsidP="00C7589A">
            <w:pPr>
              <w:pStyle w:val="body-text"/>
            </w:pPr>
            <w:r>
              <w:rPr>
                <w:rFonts w:hint="eastAsia"/>
              </w:rPr>
              <w:t>C(32)</w:t>
            </w:r>
          </w:p>
        </w:tc>
        <w:tc>
          <w:tcPr>
            <w:tcW w:w="1259" w:type="dxa"/>
          </w:tcPr>
          <w:p w14:paraId="568C5112" w14:textId="77777777" w:rsidR="00FF447D" w:rsidRDefault="00FF447D" w:rsidP="00C7589A">
            <w:pPr>
              <w:pStyle w:val="body-text"/>
            </w:pPr>
            <w:r>
              <w:rPr>
                <w:rFonts w:hint="eastAsia"/>
              </w:rPr>
              <w:t>必输</w:t>
            </w:r>
          </w:p>
        </w:tc>
        <w:tc>
          <w:tcPr>
            <w:tcW w:w="2701" w:type="dxa"/>
          </w:tcPr>
          <w:p w14:paraId="600EF8B4" w14:textId="77777777" w:rsidR="00FF447D" w:rsidRDefault="00FF447D" w:rsidP="00C7589A">
            <w:pPr>
              <w:pStyle w:val="body-text"/>
            </w:pPr>
          </w:p>
        </w:tc>
      </w:tr>
      <w:tr w:rsidR="00FF447D" w14:paraId="70127D0D" w14:textId="77777777" w:rsidTr="00EA2A68">
        <w:trPr>
          <w:trHeight w:val="307"/>
        </w:trPr>
        <w:tc>
          <w:tcPr>
            <w:tcW w:w="1800" w:type="dxa"/>
          </w:tcPr>
          <w:p w14:paraId="63983E04" w14:textId="77777777" w:rsidR="00FF447D" w:rsidRDefault="00FF447D" w:rsidP="00C7589A">
            <w:pPr>
              <w:pStyle w:val="body-text"/>
            </w:pPr>
            <w:r>
              <w:rPr>
                <w:rFonts w:hint="eastAsia"/>
              </w:rPr>
              <w:t>交易网会员代码</w:t>
            </w:r>
          </w:p>
        </w:tc>
        <w:tc>
          <w:tcPr>
            <w:tcW w:w="1620" w:type="dxa"/>
          </w:tcPr>
          <w:p w14:paraId="629010AB" w14:textId="77777777" w:rsidR="00FF447D" w:rsidRDefault="00FF447D" w:rsidP="00C7589A">
            <w:pPr>
              <w:pStyle w:val="body-text"/>
            </w:pPr>
            <w:r>
              <w:rPr>
                <w:rFonts w:hint="eastAsia"/>
              </w:rPr>
              <w:t>ThirdCustId</w:t>
            </w:r>
          </w:p>
        </w:tc>
        <w:tc>
          <w:tcPr>
            <w:tcW w:w="1080" w:type="dxa"/>
          </w:tcPr>
          <w:p w14:paraId="4BDC5B91" w14:textId="77777777" w:rsidR="00FF447D" w:rsidRDefault="00FF447D" w:rsidP="00C7589A">
            <w:pPr>
              <w:pStyle w:val="body-text"/>
            </w:pPr>
            <w:r>
              <w:rPr>
                <w:rFonts w:hint="eastAsia"/>
              </w:rPr>
              <w:t>C(32)</w:t>
            </w:r>
          </w:p>
        </w:tc>
        <w:tc>
          <w:tcPr>
            <w:tcW w:w="1259" w:type="dxa"/>
          </w:tcPr>
          <w:p w14:paraId="5FB1B5A5" w14:textId="77777777" w:rsidR="00FF447D" w:rsidRDefault="00FF447D" w:rsidP="00C7589A">
            <w:pPr>
              <w:pStyle w:val="body-text"/>
            </w:pPr>
            <w:r>
              <w:rPr>
                <w:rFonts w:hint="eastAsia"/>
              </w:rPr>
              <w:t>必输</w:t>
            </w:r>
          </w:p>
        </w:tc>
        <w:tc>
          <w:tcPr>
            <w:tcW w:w="2701" w:type="dxa"/>
          </w:tcPr>
          <w:p w14:paraId="3F927154" w14:textId="77777777" w:rsidR="00FF447D" w:rsidRDefault="00FF447D" w:rsidP="00C7589A">
            <w:pPr>
              <w:pStyle w:val="body-text"/>
            </w:pPr>
          </w:p>
        </w:tc>
      </w:tr>
      <w:tr w:rsidR="00FF447D" w14:paraId="68B0EFC0" w14:textId="77777777" w:rsidTr="00EA2A68">
        <w:trPr>
          <w:trHeight w:val="307"/>
        </w:trPr>
        <w:tc>
          <w:tcPr>
            <w:tcW w:w="1800" w:type="dxa"/>
          </w:tcPr>
          <w:p w14:paraId="10545E40" w14:textId="77777777" w:rsidR="00FF447D" w:rsidRDefault="00FF447D" w:rsidP="00C7589A">
            <w:pPr>
              <w:pStyle w:val="body-text"/>
            </w:pPr>
            <w:r>
              <w:rPr>
                <w:rFonts w:hint="eastAsia"/>
              </w:rPr>
              <w:t>子账户名称</w:t>
            </w:r>
          </w:p>
        </w:tc>
        <w:tc>
          <w:tcPr>
            <w:tcW w:w="1620" w:type="dxa"/>
          </w:tcPr>
          <w:p w14:paraId="0FB080EA" w14:textId="77777777" w:rsidR="00FF447D" w:rsidRDefault="00FF447D" w:rsidP="00C7589A">
            <w:pPr>
              <w:pStyle w:val="body-text"/>
            </w:pPr>
            <w:r>
              <w:rPr>
                <w:rFonts w:hint="eastAsia"/>
              </w:rPr>
              <w:t>CustName</w:t>
            </w:r>
          </w:p>
        </w:tc>
        <w:tc>
          <w:tcPr>
            <w:tcW w:w="1080" w:type="dxa"/>
          </w:tcPr>
          <w:p w14:paraId="014E4550" w14:textId="77777777" w:rsidR="00FF447D" w:rsidRDefault="00FF447D" w:rsidP="00C7589A">
            <w:pPr>
              <w:pStyle w:val="body-text"/>
            </w:pPr>
            <w:r>
              <w:t>C</w:t>
            </w:r>
            <w:r>
              <w:rPr>
                <w:rFonts w:hint="eastAsia"/>
              </w:rPr>
              <w:t>(120)</w:t>
            </w:r>
          </w:p>
        </w:tc>
        <w:tc>
          <w:tcPr>
            <w:tcW w:w="1259" w:type="dxa"/>
          </w:tcPr>
          <w:p w14:paraId="32C5B94C" w14:textId="77777777" w:rsidR="00FF447D" w:rsidRDefault="00FF447D" w:rsidP="00C7589A">
            <w:pPr>
              <w:pStyle w:val="body-text"/>
            </w:pPr>
            <w:r>
              <w:rPr>
                <w:rFonts w:hint="eastAsia"/>
              </w:rPr>
              <w:t>必输</w:t>
            </w:r>
          </w:p>
        </w:tc>
        <w:tc>
          <w:tcPr>
            <w:tcW w:w="2701" w:type="dxa"/>
          </w:tcPr>
          <w:p w14:paraId="66626B08" w14:textId="77777777" w:rsidR="00FF447D" w:rsidRDefault="00FF447D" w:rsidP="00C7589A">
            <w:pPr>
              <w:pStyle w:val="body-text"/>
            </w:pPr>
          </w:p>
        </w:tc>
      </w:tr>
      <w:tr w:rsidR="00FF447D" w14:paraId="2FE9879E" w14:textId="77777777" w:rsidTr="00EA2A68">
        <w:trPr>
          <w:trHeight w:val="307"/>
        </w:trPr>
        <w:tc>
          <w:tcPr>
            <w:tcW w:w="1800" w:type="dxa"/>
          </w:tcPr>
          <w:p w14:paraId="66EA992D" w14:textId="77777777" w:rsidR="00FF447D" w:rsidRDefault="00FF447D" w:rsidP="00C7589A">
            <w:pPr>
              <w:pStyle w:val="body-text"/>
            </w:pPr>
            <w:r>
              <w:rPr>
                <w:rFonts w:hint="eastAsia"/>
                <w:lang w:eastAsia="zh-CN"/>
              </w:rPr>
              <w:t>提现</w:t>
            </w:r>
            <w:r>
              <w:rPr>
                <w:rFonts w:hint="eastAsia"/>
              </w:rPr>
              <w:t>账号</w:t>
            </w:r>
          </w:p>
        </w:tc>
        <w:tc>
          <w:tcPr>
            <w:tcW w:w="1620" w:type="dxa"/>
          </w:tcPr>
          <w:p w14:paraId="510339EC" w14:textId="77777777" w:rsidR="00FF447D" w:rsidRDefault="00FF447D" w:rsidP="00C7589A">
            <w:pPr>
              <w:pStyle w:val="body-text"/>
            </w:pPr>
            <w:r>
              <w:rPr>
                <w:rFonts w:hint="eastAsia"/>
              </w:rPr>
              <w:t>OutAcctId</w:t>
            </w:r>
          </w:p>
        </w:tc>
        <w:tc>
          <w:tcPr>
            <w:tcW w:w="1080" w:type="dxa"/>
          </w:tcPr>
          <w:p w14:paraId="03D20621" w14:textId="77777777" w:rsidR="00FF447D" w:rsidRDefault="00FF447D" w:rsidP="00C7589A">
            <w:pPr>
              <w:pStyle w:val="body-text"/>
            </w:pPr>
            <w:r>
              <w:rPr>
                <w:rFonts w:hint="eastAsia"/>
              </w:rPr>
              <w:t>C(32)</w:t>
            </w:r>
          </w:p>
        </w:tc>
        <w:tc>
          <w:tcPr>
            <w:tcW w:w="1259" w:type="dxa"/>
          </w:tcPr>
          <w:p w14:paraId="2B41C8FA" w14:textId="77777777" w:rsidR="00FF447D" w:rsidRDefault="00FF447D" w:rsidP="00C7589A">
            <w:pPr>
              <w:pStyle w:val="body-text"/>
            </w:pPr>
            <w:r>
              <w:rPr>
                <w:rFonts w:hint="eastAsia"/>
              </w:rPr>
              <w:t>必输</w:t>
            </w:r>
          </w:p>
        </w:tc>
        <w:tc>
          <w:tcPr>
            <w:tcW w:w="2701" w:type="dxa"/>
          </w:tcPr>
          <w:p w14:paraId="15C7E003" w14:textId="77777777" w:rsidR="00FF447D" w:rsidRDefault="00FF447D" w:rsidP="00C7589A">
            <w:pPr>
              <w:pStyle w:val="body-text"/>
              <w:rPr>
                <w:lang w:eastAsia="zh-CN"/>
              </w:rPr>
            </w:pPr>
            <w:r>
              <w:rPr>
                <w:rFonts w:hint="eastAsia"/>
                <w:lang w:eastAsia="zh-CN"/>
              </w:rPr>
              <w:t>即收款账户，必须是在系统中维护的提现账号</w:t>
            </w:r>
          </w:p>
        </w:tc>
      </w:tr>
      <w:tr w:rsidR="00FF447D" w14:paraId="476E7E91" w14:textId="77777777" w:rsidTr="00EA2A68">
        <w:trPr>
          <w:trHeight w:val="307"/>
        </w:trPr>
        <w:tc>
          <w:tcPr>
            <w:tcW w:w="1800" w:type="dxa"/>
          </w:tcPr>
          <w:p w14:paraId="2D04788A" w14:textId="77777777" w:rsidR="00FF447D" w:rsidRDefault="00FF447D" w:rsidP="00C7589A">
            <w:pPr>
              <w:pStyle w:val="body-text"/>
            </w:pPr>
            <w:r>
              <w:rPr>
                <w:rFonts w:hint="eastAsia"/>
                <w:lang w:eastAsia="zh-CN"/>
              </w:rPr>
              <w:t>提现</w:t>
            </w:r>
            <w:r>
              <w:rPr>
                <w:rFonts w:hint="eastAsia"/>
              </w:rPr>
              <w:t>账户名称</w:t>
            </w:r>
          </w:p>
        </w:tc>
        <w:tc>
          <w:tcPr>
            <w:tcW w:w="1620" w:type="dxa"/>
          </w:tcPr>
          <w:p w14:paraId="1F910C31" w14:textId="77777777" w:rsidR="00FF447D" w:rsidRDefault="00FF447D" w:rsidP="00C7589A">
            <w:pPr>
              <w:pStyle w:val="body-text"/>
            </w:pPr>
            <w:r>
              <w:rPr>
                <w:rFonts w:hint="eastAsia"/>
              </w:rPr>
              <w:t>OutAcctIdName</w:t>
            </w:r>
          </w:p>
        </w:tc>
        <w:tc>
          <w:tcPr>
            <w:tcW w:w="1080" w:type="dxa"/>
          </w:tcPr>
          <w:p w14:paraId="1A8D8746" w14:textId="77777777" w:rsidR="00FF447D" w:rsidRDefault="00FF447D" w:rsidP="00C7589A">
            <w:pPr>
              <w:pStyle w:val="body-text"/>
            </w:pPr>
            <w:r>
              <w:rPr>
                <w:rFonts w:hint="eastAsia"/>
              </w:rPr>
              <w:t>C(120)</w:t>
            </w:r>
          </w:p>
        </w:tc>
        <w:tc>
          <w:tcPr>
            <w:tcW w:w="1259" w:type="dxa"/>
          </w:tcPr>
          <w:p w14:paraId="428B493E" w14:textId="77777777" w:rsidR="00FF447D" w:rsidRDefault="00FF447D" w:rsidP="00C7589A">
            <w:pPr>
              <w:pStyle w:val="body-text"/>
            </w:pPr>
            <w:r>
              <w:rPr>
                <w:rFonts w:hint="eastAsia"/>
              </w:rPr>
              <w:t>必输</w:t>
            </w:r>
          </w:p>
        </w:tc>
        <w:tc>
          <w:tcPr>
            <w:tcW w:w="2701" w:type="dxa"/>
          </w:tcPr>
          <w:p w14:paraId="7485ADEE" w14:textId="77777777" w:rsidR="00FF447D" w:rsidRDefault="00FF447D" w:rsidP="00C7589A">
            <w:pPr>
              <w:pStyle w:val="body-text"/>
              <w:rPr>
                <w:lang w:eastAsia="zh-CN"/>
              </w:rPr>
            </w:pPr>
            <w:r>
              <w:rPr>
                <w:rFonts w:hint="eastAsia"/>
                <w:lang w:eastAsia="zh-CN"/>
              </w:rPr>
              <w:t>银行卡户名，必须与子账户名称一致</w:t>
            </w:r>
          </w:p>
        </w:tc>
      </w:tr>
      <w:tr w:rsidR="00FF447D" w14:paraId="6D65DCA7" w14:textId="77777777" w:rsidTr="00EA2A68">
        <w:trPr>
          <w:trHeight w:val="307"/>
        </w:trPr>
        <w:tc>
          <w:tcPr>
            <w:tcW w:w="1800" w:type="dxa"/>
          </w:tcPr>
          <w:p w14:paraId="74FA6B4C" w14:textId="77777777" w:rsidR="00FF447D" w:rsidRDefault="00FF447D" w:rsidP="00C7589A">
            <w:pPr>
              <w:pStyle w:val="body-text"/>
            </w:pPr>
            <w:r>
              <w:rPr>
                <w:rFonts w:hint="eastAsia"/>
              </w:rPr>
              <w:t>币种</w:t>
            </w:r>
          </w:p>
        </w:tc>
        <w:tc>
          <w:tcPr>
            <w:tcW w:w="1620" w:type="dxa"/>
          </w:tcPr>
          <w:p w14:paraId="45F32EA8" w14:textId="77777777" w:rsidR="00FF447D" w:rsidRDefault="00FF447D" w:rsidP="00C7589A">
            <w:pPr>
              <w:pStyle w:val="body-text"/>
            </w:pPr>
            <w:r>
              <w:rPr>
                <w:rFonts w:hint="eastAsia"/>
              </w:rPr>
              <w:t>CcyCode</w:t>
            </w:r>
          </w:p>
        </w:tc>
        <w:tc>
          <w:tcPr>
            <w:tcW w:w="1080" w:type="dxa"/>
          </w:tcPr>
          <w:p w14:paraId="1D51BA2D" w14:textId="77777777" w:rsidR="00FF447D" w:rsidRDefault="00FF447D" w:rsidP="00C7589A">
            <w:pPr>
              <w:pStyle w:val="body-text"/>
            </w:pPr>
            <w:r>
              <w:rPr>
                <w:rFonts w:hint="eastAsia"/>
              </w:rPr>
              <w:t>C(3)</w:t>
            </w:r>
          </w:p>
        </w:tc>
        <w:tc>
          <w:tcPr>
            <w:tcW w:w="1259" w:type="dxa"/>
          </w:tcPr>
          <w:p w14:paraId="63600D56" w14:textId="77777777" w:rsidR="00FF447D" w:rsidRPr="002E4227" w:rsidRDefault="00FF447D" w:rsidP="00C7589A">
            <w:pPr>
              <w:pStyle w:val="body-text"/>
            </w:pPr>
            <w:r>
              <w:rPr>
                <w:rFonts w:hint="eastAsia"/>
              </w:rPr>
              <w:t>必输</w:t>
            </w:r>
          </w:p>
        </w:tc>
        <w:tc>
          <w:tcPr>
            <w:tcW w:w="2701" w:type="dxa"/>
          </w:tcPr>
          <w:p w14:paraId="76EC96E6" w14:textId="77777777" w:rsidR="00FF447D" w:rsidRDefault="00FF447D" w:rsidP="00C7589A">
            <w:pPr>
              <w:pStyle w:val="body-text"/>
            </w:pPr>
            <w:r>
              <w:rPr>
                <w:rFonts w:hint="eastAsia"/>
              </w:rPr>
              <w:t>默认为RMB</w:t>
            </w:r>
          </w:p>
        </w:tc>
      </w:tr>
      <w:tr w:rsidR="00FF447D" w14:paraId="720B1BC2" w14:textId="77777777" w:rsidTr="00EA2A68">
        <w:trPr>
          <w:trHeight w:val="307"/>
        </w:trPr>
        <w:tc>
          <w:tcPr>
            <w:tcW w:w="1800" w:type="dxa"/>
          </w:tcPr>
          <w:p w14:paraId="77CEF078" w14:textId="77777777" w:rsidR="00FF447D" w:rsidRDefault="00FF447D" w:rsidP="00C7589A">
            <w:pPr>
              <w:pStyle w:val="body-text"/>
            </w:pPr>
            <w:r>
              <w:rPr>
                <w:rFonts w:hint="eastAsia"/>
              </w:rPr>
              <w:t>申请提现金额</w:t>
            </w:r>
          </w:p>
        </w:tc>
        <w:tc>
          <w:tcPr>
            <w:tcW w:w="1620" w:type="dxa"/>
          </w:tcPr>
          <w:p w14:paraId="58EC2AE5" w14:textId="77777777" w:rsidR="00FF447D" w:rsidRDefault="00FF447D" w:rsidP="00C7589A">
            <w:pPr>
              <w:pStyle w:val="body-text"/>
            </w:pPr>
            <w:r>
              <w:rPr>
                <w:rFonts w:hint="eastAsia"/>
              </w:rPr>
              <w:t>TranAmount</w:t>
            </w:r>
          </w:p>
        </w:tc>
        <w:tc>
          <w:tcPr>
            <w:tcW w:w="1080" w:type="dxa"/>
          </w:tcPr>
          <w:p w14:paraId="77368468" w14:textId="77777777" w:rsidR="00FF447D" w:rsidRDefault="00FF447D" w:rsidP="00C7589A">
            <w:pPr>
              <w:pStyle w:val="body-text"/>
            </w:pPr>
            <w:r>
              <w:rPr>
                <w:rFonts w:hint="eastAsia"/>
              </w:rPr>
              <w:t>9(15)</w:t>
            </w:r>
          </w:p>
        </w:tc>
        <w:tc>
          <w:tcPr>
            <w:tcW w:w="1259" w:type="dxa"/>
          </w:tcPr>
          <w:p w14:paraId="0182753C" w14:textId="77777777" w:rsidR="00FF447D" w:rsidRPr="002E4227" w:rsidRDefault="00FF447D" w:rsidP="00C7589A">
            <w:pPr>
              <w:pStyle w:val="body-text"/>
            </w:pPr>
            <w:r>
              <w:rPr>
                <w:rFonts w:hint="eastAsia"/>
              </w:rPr>
              <w:t>必输</w:t>
            </w:r>
          </w:p>
        </w:tc>
        <w:tc>
          <w:tcPr>
            <w:tcW w:w="2701" w:type="dxa"/>
          </w:tcPr>
          <w:p w14:paraId="04D81E32" w14:textId="77777777" w:rsidR="00FF447D" w:rsidRDefault="00FF447D" w:rsidP="00C7589A">
            <w:pPr>
              <w:pStyle w:val="body-text"/>
            </w:pPr>
          </w:p>
        </w:tc>
      </w:tr>
      <w:tr w:rsidR="00FF447D" w14:paraId="4944B463" w14:textId="77777777" w:rsidTr="00EA2A68">
        <w:trPr>
          <w:trHeight w:val="307"/>
        </w:trPr>
        <w:tc>
          <w:tcPr>
            <w:tcW w:w="1800" w:type="dxa"/>
          </w:tcPr>
          <w:p w14:paraId="2F34E4A3" w14:textId="77777777" w:rsidR="00FF447D" w:rsidRDefault="00FF447D" w:rsidP="00C7589A">
            <w:pPr>
              <w:pStyle w:val="body-text"/>
            </w:pPr>
            <w:r>
              <w:rPr>
                <w:rFonts w:hint="eastAsia"/>
                <w:lang w:eastAsia="zh-CN"/>
              </w:rPr>
              <w:t>提现</w:t>
            </w:r>
            <w:r>
              <w:rPr>
                <w:rFonts w:hint="eastAsia"/>
              </w:rPr>
              <w:t>手续费</w:t>
            </w:r>
          </w:p>
        </w:tc>
        <w:tc>
          <w:tcPr>
            <w:tcW w:w="1620" w:type="dxa"/>
          </w:tcPr>
          <w:p w14:paraId="1B33FEE2" w14:textId="77777777" w:rsidR="00FF447D" w:rsidRDefault="00FF447D" w:rsidP="00C7589A">
            <w:pPr>
              <w:pStyle w:val="body-text"/>
            </w:pPr>
            <w:r>
              <w:rPr>
                <w:rFonts w:hint="eastAsia"/>
              </w:rPr>
              <w:t>HandFee</w:t>
            </w:r>
          </w:p>
        </w:tc>
        <w:tc>
          <w:tcPr>
            <w:tcW w:w="1080" w:type="dxa"/>
          </w:tcPr>
          <w:p w14:paraId="34C5EA63" w14:textId="77777777" w:rsidR="00FF447D" w:rsidRDefault="00FF447D" w:rsidP="00C7589A">
            <w:pPr>
              <w:pStyle w:val="body-text"/>
            </w:pPr>
            <w:r>
              <w:rPr>
                <w:rFonts w:hint="eastAsia"/>
              </w:rPr>
              <w:t>9(15)</w:t>
            </w:r>
          </w:p>
        </w:tc>
        <w:tc>
          <w:tcPr>
            <w:tcW w:w="1259" w:type="dxa"/>
          </w:tcPr>
          <w:p w14:paraId="27BD99FA" w14:textId="77777777" w:rsidR="00FF447D" w:rsidRDefault="00FF447D" w:rsidP="00C7589A">
            <w:pPr>
              <w:pStyle w:val="body-text"/>
            </w:pPr>
            <w:r>
              <w:rPr>
                <w:rFonts w:hint="eastAsia"/>
              </w:rPr>
              <w:t>必输</w:t>
            </w:r>
          </w:p>
        </w:tc>
        <w:tc>
          <w:tcPr>
            <w:tcW w:w="2701" w:type="dxa"/>
          </w:tcPr>
          <w:p w14:paraId="2FC8E6A2" w14:textId="77777777" w:rsidR="00FF447D" w:rsidRDefault="00FF447D" w:rsidP="00C7589A">
            <w:pPr>
              <w:pStyle w:val="body-text"/>
            </w:pPr>
            <w:r>
              <w:rPr>
                <w:rFonts w:hint="eastAsia"/>
              </w:rPr>
              <w:t>收取给平台的。</w:t>
            </w:r>
          </w:p>
        </w:tc>
      </w:tr>
      <w:tr w:rsidR="00FF447D" w14:paraId="7CE24378" w14:textId="77777777" w:rsidTr="00EA2A68">
        <w:trPr>
          <w:trHeight w:val="307"/>
        </w:trPr>
        <w:tc>
          <w:tcPr>
            <w:tcW w:w="1800" w:type="dxa"/>
          </w:tcPr>
          <w:p w14:paraId="6BC90424" w14:textId="77777777" w:rsidR="00FF447D" w:rsidRPr="00D85513" w:rsidRDefault="00FF447D" w:rsidP="00C7589A">
            <w:pPr>
              <w:pStyle w:val="body-text"/>
            </w:pPr>
            <w:r>
              <w:rPr>
                <w:rFonts w:hint="eastAsia"/>
              </w:rPr>
              <w:t>短信指令号</w:t>
            </w:r>
          </w:p>
        </w:tc>
        <w:tc>
          <w:tcPr>
            <w:tcW w:w="1620" w:type="dxa"/>
          </w:tcPr>
          <w:p w14:paraId="19B0D28A" w14:textId="77777777" w:rsidR="00FF447D" w:rsidRPr="00D85513" w:rsidRDefault="00FF447D" w:rsidP="00C7589A">
            <w:pPr>
              <w:pStyle w:val="body-text"/>
            </w:pPr>
            <w:r>
              <w:rPr>
                <w:rFonts w:hint="eastAsia"/>
              </w:rPr>
              <w:t>SerialNo</w:t>
            </w:r>
          </w:p>
        </w:tc>
        <w:tc>
          <w:tcPr>
            <w:tcW w:w="1080" w:type="dxa"/>
          </w:tcPr>
          <w:p w14:paraId="2F89BC8B" w14:textId="77777777" w:rsidR="00FF447D" w:rsidRPr="00D85513" w:rsidRDefault="00FF447D" w:rsidP="00C7589A">
            <w:pPr>
              <w:pStyle w:val="body-text"/>
            </w:pPr>
            <w:r>
              <w:rPr>
                <w:rFonts w:hint="eastAsia"/>
              </w:rPr>
              <w:t>C(</w:t>
            </w:r>
            <w:r>
              <w:rPr>
                <w:rFonts w:hint="eastAsia"/>
                <w:lang w:eastAsia="zh-CN"/>
              </w:rPr>
              <w:t>32</w:t>
            </w:r>
            <w:r w:rsidRPr="00D85513">
              <w:rPr>
                <w:rFonts w:hint="eastAsia"/>
              </w:rPr>
              <w:t>)</w:t>
            </w:r>
          </w:p>
        </w:tc>
        <w:tc>
          <w:tcPr>
            <w:tcW w:w="1259" w:type="dxa"/>
          </w:tcPr>
          <w:p w14:paraId="5212F41E" w14:textId="77777777" w:rsidR="00FF447D" w:rsidRPr="00D85513" w:rsidRDefault="00FF447D" w:rsidP="00C7589A">
            <w:pPr>
              <w:pStyle w:val="body-text"/>
            </w:pPr>
            <w:r>
              <w:rPr>
                <w:rFonts w:hint="eastAsia"/>
              </w:rPr>
              <w:t>可选</w:t>
            </w:r>
          </w:p>
        </w:tc>
        <w:tc>
          <w:tcPr>
            <w:tcW w:w="2701" w:type="dxa"/>
          </w:tcPr>
          <w:p w14:paraId="3C2BF1A6" w14:textId="77777777" w:rsidR="00FF447D" w:rsidRDefault="00FF447D" w:rsidP="00C7589A">
            <w:pPr>
              <w:pStyle w:val="body-text"/>
              <w:rPr>
                <w:lang w:eastAsia="zh-CN"/>
              </w:rPr>
            </w:pPr>
            <w:r>
              <w:rPr>
                <w:rFonts w:hint="eastAsia"/>
                <w:lang w:eastAsia="zh-CN"/>
              </w:rPr>
              <w:t>当使用短信验证时，必输</w:t>
            </w:r>
          </w:p>
        </w:tc>
      </w:tr>
      <w:tr w:rsidR="00FF447D" w14:paraId="219B1AA9" w14:textId="77777777" w:rsidTr="00EA2A68">
        <w:trPr>
          <w:trHeight w:val="307"/>
        </w:trPr>
        <w:tc>
          <w:tcPr>
            <w:tcW w:w="1800" w:type="dxa"/>
          </w:tcPr>
          <w:p w14:paraId="0F434E74" w14:textId="77777777" w:rsidR="00FF447D" w:rsidRDefault="00FF447D" w:rsidP="00C7589A">
            <w:pPr>
              <w:pStyle w:val="body-text"/>
            </w:pPr>
            <w:r>
              <w:rPr>
                <w:rFonts w:hint="eastAsia"/>
              </w:rPr>
              <w:t>短信验证码</w:t>
            </w:r>
          </w:p>
        </w:tc>
        <w:tc>
          <w:tcPr>
            <w:tcW w:w="1620" w:type="dxa"/>
          </w:tcPr>
          <w:p w14:paraId="2425755C" w14:textId="77777777" w:rsidR="00FF447D" w:rsidRDefault="00FF447D" w:rsidP="00C7589A">
            <w:pPr>
              <w:pStyle w:val="body-text"/>
            </w:pPr>
            <w:r>
              <w:rPr>
                <w:rFonts w:hint="eastAsia"/>
              </w:rPr>
              <w:t>MessageCode</w:t>
            </w:r>
          </w:p>
        </w:tc>
        <w:tc>
          <w:tcPr>
            <w:tcW w:w="1080" w:type="dxa"/>
          </w:tcPr>
          <w:p w14:paraId="4C140D42" w14:textId="77777777" w:rsidR="00FF447D" w:rsidRDefault="00FF447D" w:rsidP="00C7589A">
            <w:pPr>
              <w:pStyle w:val="body-text"/>
            </w:pPr>
            <w:r>
              <w:rPr>
                <w:rFonts w:hint="eastAsia"/>
              </w:rPr>
              <w:t>C(</w:t>
            </w:r>
            <w:r>
              <w:rPr>
                <w:rFonts w:hint="eastAsia"/>
                <w:lang w:eastAsia="zh-CN"/>
              </w:rPr>
              <w:t>7</w:t>
            </w:r>
            <w:r>
              <w:rPr>
                <w:rFonts w:hint="eastAsia"/>
              </w:rPr>
              <w:t>)</w:t>
            </w:r>
          </w:p>
        </w:tc>
        <w:tc>
          <w:tcPr>
            <w:tcW w:w="1259" w:type="dxa"/>
          </w:tcPr>
          <w:p w14:paraId="384D77B7" w14:textId="77777777" w:rsidR="00FF447D" w:rsidRPr="002E4227" w:rsidRDefault="00FF447D" w:rsidP="00C7589A">
            <w:pPr>
              <w:pStyle w:val="body-text"/>
            </w:pPr>
            <w:r>
              <w:rPr>
                <w:rFonts w:hint="eastAsia"/>
              </w:rPr>
              <w:t>可选</w:t>
            </w:r>
          </w:p>
        </w:tc>
        <w:tc>
          <w:tcPr>
            <w:tcW w:w="2701" w:type="dxa"/>
          </w:tcPr>
          <w:p w14:paraId="0EF6800D" w14:textId="77777777" w:rsidR="00FF447D" w:rsidRDefault="00FF447D" w:rsidP="00C7589A">
            <w:pPr>
              <w:pStyle w:val="body-text"/>
              <w:rPr>
                <w:lang w:eastAsia="zh-CN"/>
              </w:rPr>
            </w:pPr>
            <w:r>
              <w:rPr>
                <w:rFonts w:hint="eastAsia"/>
                <w:lang w:eastAsia="zh-CN"/>
              </w:rPr>
              <w:t>当使用短信验证时，必输</w:t>
            </w:r>
          </w:p>
        </w:tc>
      </w:tr>
      <w:tr w:rsidR="00FF447D" w14:paraId="51936F38" w14:textId="77777777" w:rsidTr="00EA2A68">
        <w:trPr>
          <w:trHeight w:val="307"/>
        </w:trPr>
        <w:tc>
          <w:tcPr>
            <w:tcW w:w="1800" w:type="dxa"/>
          </w:tcPr>
          <w:p w14:paraId="565A981D" w14:textId="77777777" w:rsidR="00FF447D" w:rsidRDefault="00FF447D" w:rsidP="00C7589A">
            <w:pPr>
              <w:pStyle w:val="body-text"/>
            </w:pPr>
            <w:r>
              <w:rPr>
                <w:rFonts w:hint="eastAsia"/>
              </w:rPr>
              <w:lastRenderedPageBreak/>
              <w:t>备注</w:t>
            </w:r>
          </w:p>
        </w:tc>
        <w:tc>
          <w:tcPr>
            <w:tcW w:w="1620" w:type="dxa"/>
          </w:tcPr>
          <w:p w14:paraId="6C8A7EC1" w14:textId="77777777" w:rsidR="00FF447D" w:rsidRPr="0015202A" w:rsidRDefault="00FF447D" w:rsidP="00C7589A">
            <w:pPr>
              <w:pStyle w:val="body-text"/>
            </w:pPr>
            <w:r>
              <w:rPr>
                <w:rFonts w:hint="eastAsia"/>
              </w:rPr>
              <w:t>Note</w:t>
            </w:r>
          </w:p>
        </w:tc>
        <w:tc>
          <w:tcPr>
            <w:tcW w:w="1080" w:type="dxa"/>
          </w:tcPr>
          <w:p w14:paraId="182D935F" w14:textId="77777777" w:rsidR="00FF447D" w:rsidRDefault="00FF447D" w:rsidP="00C7589A">
            <w:pPr>
              <w:pStyle w:val="body-text"/>
            </w:pPr>
            <w:r>
              <w:rPr>
                <w:rFonts w:hint="eastAsia"/>
              </w:rPr>
              <w:t>C(120）</w:t>
            </w:r>
          </w:p>
        </w:tc>
        <w:tc>
          <w:tcPr>
            <w:tcW w:w="1259" w:type="dxa"/>
          </w:tcPr>
          <w:p w14:paraId="277B74A9" w14:textId="77777777" w:rsidR="00FF447D" w:rsidRDefault="00FF447D" w:rsidP="00C7589A">
            <w:pPr>
              <w:pStyle w:val="body-text"/>
            </w:pPr>
            <w:r>
              <w:rPr>
                <w:rFonts w:hint="eastAsia"/>
              </w:rPr>
              <w:t>可选</w:t>
            </w:r>
          </w:p>
        </w:tc>
        <w:tc>
          <w:tcPr>
            <w:tcW w:w="2701" w:type="dxa"/>
          </w:tcPr>
          <w:p w14:paraId="4637465E" w14:textId="77777777" w:rsidR="00FF447D" w:rsidRDefault="00FF447D" w:rsidP="00C7589A">
            <w:pPr>
              <w:pStyle w:val="body-text"/>
            </w:pPr>
          </w:p>
        </w:tc>
      </w:tr>
      <w:tr w:rsidR="00FF447D" w14:paraId="64AA697A" w14:textId="77777777" w:rsidTr="00EA2A68">
        <w:trPr>
          <w:trHeight w:val="307"/>
        </w:trPr>
        <w:tc>
          <w:tcPr>
            <w:tcW w:w="1800" w:type="dxa"/>
          </w:tcPr>
          <w:p w14:paraId="201EA6D7" w14:textId="77777777" w:rsidR="00FF447D" w:rsidRDefault="00FF447D" w:rsidP="00C7589A">
            <w:pPr>
              <w:pStyle w:val="body-text"/>
            </w:pPr>
            <w:r>
              <w:rPr>
                <w:rFonts w:hint="eastAsia"/>
              </w:rPr>
              <w:t>保留域</w:t>
            </w:r>
          </w:p>
        </w:tc>
        <w:tc>
          <w:tcPr>
            <w:tcW w:w="1620" w:type="dxa"/>
          </w:tcPr>
          <w:p w14:paraId="52F3445F" w14:textId="77777777" w:rsidR="00FF447D" w:rsidRDefault="00FF447D" w:rsidP="00C7589A">
            <w:pPr>
              <w:pStyle w:val="body-text"/>
            </w:pPr>
            <w:r>
              <w:rPr>
                <w:rFonts w:hint="eastAsia"/>
              </w:rPr>
              <w:t>Reserve</w:t>
            </w:r>
          </w:p>
        </w:tc>
        <w:tc>
          <w:tcPr>
            <w:tcW w:w="1080" w:type="dxa"/>
          </w:tcPr>
          <w:p w14:paraId="5992C82D" w14:textId="77777777" w:rsidR="00FF447D" w:rsidRDefault="00FF447D" w:rsidP="00C7589A">
            <w:pPr>
              <w:pStyle w:val="body-text"/>
            </w:pPr>
            <w:r>
              <w:rPr>
                <w:rFonts w:hint="eastAsia"/>
              </w:rPr>
              <w:t>C(120)</w:t>
            </w:r>
          </w:p>
        </w:tc>
        <w:tc>
          <w:tcPr>
            <w:tcW w:w="1259" w:type="dxa"/>
          </w:tcPr>
          <w:p w14:paraId="6F16541D" w14:textId="77777777" w:rsidR="00FF447D" w:rsidRDefault="00FF447D" w:rsidP="00C7589A">
            <w:pPr>
              <w:pStyle w:val="body-text"/>
            </w:pPr>
            <w:r>
              <w:rPr>
                <w:rFonts w:hint="eastAsia"/>
              </w:rPr>
              <w:t>可选</w:t>
            </w:r>
          </w:p>
        </w:tc>
        <w:tc>
          <w:tcPr>
            <w:tcW w:w="2701" w:type="dxa"/>
          </w:tcPr>
          <w:p w14:paraId="46A5E0B5" w14:textId="77777777" w:rsidR="00FF447D" w:rsidRDefault="00FF447D" w:rsidP="00C7589A">
            <w:pPr>
              <w:pStyle w:val="body-text"/>
            </w:pPr>
          </w:p>
        </w:tc>
      </w:tr>
      <w:tr w:rsidR="00FF447D" w14:paraId="05B4B90A" w14:textId="77777777" w:rsidTr="00EA2A68">
        <w:trPr>
          <w:trHeight w:val="307"/>
        </w:trPr>
        <w:tc>
          <w:tcPr>
            <w:tcW w:w="1800" w:type="dxa"/>
          </w:tcPr>
          <w:p w14:paraId="789D5278" w14:textId="77777777" w:rsidR="00FF447D" w:rsidRPr="00C25B97" w:rsidRDefault="00FF447D" w:rsidP="00C7589A">
            <w:pPr>
              <w:pStyle w:val="body-text"/>
            </w:pPr>
            <w:r w:rsidRPr="00C25B97">
              <w:rPr>
                <w:rFonts w:hint="eastAsia"/>
              </w:rPr>
              <w:t>网银签名</w:t>
            </w:r>
          </w:p>
        </w:tc>
        <w:tc>
          <w:tcPr>
            <w:tcW w:w="1620" w:type="dxa"/>
          </w:tcPr>
          <w:p w14:paraId="4671CE0A" w14:textId="77777777" w:rsidR="00FF447D" w:rsidRPr="00C25B97" w:rsidRDefault="00FF447D" w:rsidP="00C7589A">
            <w:pPr>
              <w:pStyle w:val="body-text"/>
            </w:pPr>
            <w:r w:rsidRPr="00C25B97">
              <w:rPr>
                <w:rFonts w:hint="eastAsia"/>
              </w:rPr>
              <w:t>WebSign</w:t>
            </w:r>
          </w:p>
        </w:tc>
        <w:tc>
          <w:tcPr>
            <w:tcW w:w="1080" w:type="dxa"/>
          </w:tcPr>
          <w:p w14:paraId="16FA26A2" w14:textId="77777777" w:rsidR="00FF447D" w:rsidRDefault="00FF447D" w:rsidP="00C7589A">
            <w:pPr>
              <w:pStyle w:val="body-text"/>
            </w:pPr>
            <w:r>
              <w:rPr>
                <w:rFonts w:hint="eastAsia"/>
              </w:rPr>
              <w:t>C(256)</w:t>
            </w:r>
          </w:p>
        </w:tc>
        <w:tc>
          <w:tcPr>
            <w:tcW w:w="1259" w:type="dxa"/>
          </w:tcPr>
          <w:p w14:paraId="15A8D5E4" w14:textId="77777777" w:rsidR="00FF447D" w:rsidRDefault="00FF447D" w:rsidP="00C7589A">
            <w:pPr>
              <w:pStyle w:val="body-text"/>
            </w:pPr>
            <w:r>
              <w:rPr>
                <w:rFonts w:hint="eastAsia"/>
              </w:rPr>
              <w:t>可选</w:t>
            </w:r>
          </w:p>
        </w:tc>
        <w:tc>
          <w:tcPr>
            <w:tcW w:w="2701" w:type="dxa"/>
          </w:tcPr>
          <w:p w14:paraId="092258C8" w14:textId="77777777" w:rsidR="00FF447D" w:rsidRDefault="00FF447D" w:rsidP="00EA2A68">
            <w:pPr>
              <w:rPr>
                <w:rFonts w:ascii="楷体_GB2312" w:eastAsia="楷体_GB2312"/>
                <w:highlight w:val="yellow"/>
              </w:rPr>
            </w:pPr>
          </w:p>
        </w:tc>
      </w:tr>
    </w:tbl>
    <w:p w14:paraId="012B79F2" w14:textId="77777777" w:rsidR="00FF447D" w:rsidRDefault="00FF447D" w:rsidP="00FF447D">
      <w:pPr>
        <w:ind w:left="720"/>
      </w:pPr>
      <w:r>
        <w:rPr>
          <w:rFonts w:hint="eastAsia"/>
        </w:rPr>
        <w:t xml:space="preserve">   </w:t>
      </w:r>
    </w:p>
    <w:p w14:paraId="7BF1ED10" w14:textId="77777777" w:rsidR="00FF447D" w:rsidRDefault="00FF447D" w:rsidP="00FF447D">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476"/>
        <w:gridCol w:w="1435"/>
        <w:gridCol w:w="1253"/>
        <w:gridCol w:w="2505"/>
      </w:tblGrid>
      <w:tr w:rsidR="00FF447D" w14:paraId="2D958599" w14:textId="77777777" w:rsidTr="00EA2A68">
        <w:trPr>
          <w:trHeight w:val="303"/>
          <w:tblHeader/>
        </w:trPr>
        <w:tc>
          <w:tcPr>
            <w:tcW w:w="1611" w:type="dxa"/>
            <w:shd w:val="clear" w:color="auto" w:fill="FFFF99"/>
          </w:tcPr>
          <w:p w14:paraId="0B2068D7" w14:textId="77777777" w:rsidR="00FF447D" w:rsidRDefault="00FF447D" w:rsidP="00C7589A">
            <w:pPr>
              <w:pStyle w:val="body-text"/>
            </w:pPr>
            <w:r>
              <w:rPr>
                <w:rFonts w:hint="eastAsia"/>
              </w:rPr>
              <w:t>输入项名称</w:t>
            </w:r>
          </w:p>
        </w:tc>
        <w:tc>
          <w:tcPr>
            <w:tcW w:w="1476" w:type="dxa"/>
            <w:shd w:val="clear" w:color="auto" w:fill="FFFF99"/>
          </w:tcPr>
          <w:p w14:paraId="7562C004" w14:textId="77777777" w:rsidR="00FF447D" w:rsidRDefault="00FF447D" w:rsidP="00C7589A">
            <w:pPr>
              <w:pStyle w:val="body-text"/>
            </w:pPr>
            <w:r>
              <w:rPr>
                <w:rFonts w:hint="eastAsia"/>
              </w:rPr>
              <w:t>英文名</w:t>
            </w:r>
          </w:p>
        </w:tc>
        <w:tc>
          <w:tcPr>
            <w:tcW w:w="1435" w:type="dxa"/>
            <w:shd w:val="clear" w:color="auto" w:fill="FFFF99"/>
          </w:tcPr>
          <w:p w14:paraId="686D5755" w14:textId="77777777" w:rsidR="00FF447D" w:rsidRDefault="00FF447D" w:rsidP="00C7589A">
            <w:pPr>
              <w:pStyle w:val="body-text"/>
            </w:pPr>
            <w:r>
              <w:rPr>
                <w:rFonts w:hint="eastAsia"/>
              </w:rPr>
              <w:t>最大长度</w:t>
            </w:r>
          </w:p>
        </w:tc>
        <w:tc>
          <w:tcPr>
            <w:tcW w:w="1253" w:type="dxa"/>
            <w:shd w:val="clear" w:color="auto" w:fill="FFFF99"/>
          </w:tcPr>
          <w:p w14:paraId="45BC37B6" w14:textId="77777777" w:rsidR="00FF447D" w:rsidRDefault="00FF447D" w:rsidP="00C7589A">
            <w:pPr>
              <w:pStyle w:val="body-text"/>
            </w:pPr>
            <w:r>
              <w:rPr>
                <w:rFonts w:hint="eastAsia"/>
              </w:rPr>
              <w:t>输入属性</w:t>
            </w:r>
          </w:p>
        </w:tc>
        <w:tc>
          <w:tcPr>
            <w:tcW w:w="2505" w:type="dxa"/>
            <w:shd w:val="clear" w:color="auto" w:fill="FFFF99"/>
          </w:tcPr>
          <w:p w14:paraId="60B2272B" w14:textId="77777777" w:rsidR="00FF447D" w:rsidRDefault="00FF447D" w:rsidP="00C7589A">
            <w:pPr>
              <w:pStyle w:val="body-text"/>
            </w:pPr>
            <w:r>
              <w:rPr>
                <w:rFonts w:hint="eastAsia"/>
              </w:rPr>
              <w:t>注释</w:t>
            </w:r>
          </w:p>
        </w:tc>
      </w:tr>
      <w:tr w:rsidR="00FF447D" w14:paraId="415918F8" w14:textId="77777777" w:rsidTr="00EA2A68">
        <w:trPr>
          <w:trHeight w:val="307"/>
        </w:trPr>
        <w:tc>
          <w:tcPr>
            <w:tcW w:w="1611" w:type="dxa"/>
          </w:tcPr>
          <w:p w14:paraId="5C33046A" w14:textId="77777777" w:rsidR="00FF447D" w:rsidRDefault="00FF447D" w:rsidP="00C7589A">
            <w:pPr>
              <w:pStyle w:val="body-text"/>
            </w:pPr>
            <w:r>
              <w:rPr>
                <w:rFonts w:hint="eastAsia"/>
              </w:rPr>
              <w:t>前置流水号</w:t>
            </w:r>
          </w:p>
        </w:tc>
        <w:tc>
          <w:tcPr>
            <w:tcW w:w="1476" w:type="dxa"/>
          </w:tcPr>
          <w:p w14:paraId="2C3D3B70" w14:textId="77777777" w:rsidR="00FF447D" w:rsidRDefault="00FF447D" w:rsidP="00C7589A">
            <w:pPr>
              <w:pStyle w:val="body-text"/>
            </w:pPr>
            <w:r>
              <w:rPr>
                <w:rFonts w:hint="eastAsia"/>
              </w:rPr>
              <w:t>FrontLogNo</w:t>
            </w:r>
          </w:p>
        </w:tc>
        <w:tc>
          <w:tcPr>
            <w:tcW w:w="1435" w:type="dxa"/>
          </w:tcPr>
          <w:p w14:paraId="441E04DD" w14:textId="77777777" w:rsidR="00FF447D" w:rsidRDefault="00FF447D" w:rsidP="00C7589A">
            <w:pPr>
              <w:pStyle w:val="body-text"/>
            </w:pPr>
            <w:r>
              <w:rPr>
                <w:rFonts w:hint="eastAsia"/>
              </w:rPr>
              <w:t>C(1</w:t>
            </w:r>
            <w:r w:rsidR="008F1B57">
              <w:rPr>
                <w:rFonts w:hint="eastAsia"/>
                <w:lang w:eastAsia="zh-CN"/>
              </w:rPr>
              <w:t>6</w:t>
            </w:r>
            <w:r>
              <w:rPr>
                <w:rFonts w:hint="eastAsia"/>
              </w:rPr>
              <w:t>)</w:t>
            </w:r>
          </w:p>
        </w:tc>
        <w:tc>
          <w:tcPr>
            <w:tcW w:w="1253" w:type="dxa"/>
          </w:tcPr>
          <w:p w14:paraId="4EAD6F92" w14:textId="77777777" w:rsidR="00FF447D" w:rsidRDefault="00FF447D" w:rsidP="00C7589A">
            <w:pPr>
              <w:pStyle w:val="body-text"/>
            </w:pPr>
            <w:r>
              <w:rPr>
                <w:rFonts w:hint="eastAsia"/>
              </w:rPr>
              <w:t>必输</w:t>
            </w:r>
          </w:p>
        </w:tc>
        <w:tc>
          <w:tcPr>
            <w:tcW w:w="2505" w:type="dxa"/>
          </w:tcPr>
          <w:p w14:paraId="6E9E1358" w14:textId="77777777" w:rsidR="00FF447D" w:rsidRDefault="00FF447D" w:rsidP="00C7589A">
            <w:pPr>
              <w:pStyle w:val="body-text"/>
            </w:pPr>
          </w:p>
        </w:tc>
      </w:tr>
      <w:tr w:rsidR="00FF447D" w14:paraId="5C8E5228" w14:textId="77777777" w:rsidTr="00EA2A68">
        <w:trPr>
          <w:trHeight w:val="307"/>
        </w:trPr>
        <w:tc>
          <w:tcPr>
            <w:tcW w:w="1611" w:type="dxa"/>
          </w:tcPr>
          <w:p w14:paraId="121FC1A1" w14:textId="77777777" w:rsidR="00FF447D" w:rsidRDefault="00FF447D" w:rsidP="00C7589A">
            <w:pPr>
              <w:pStyle w:val="body-text"/>
            </w:pPr>
            <w:r>
              <w:rPr>
                <w:rFonts w:hint="eastAsia"/>
              </w:rPr>
              <w:t>保留域</w:t>
            </w:r>
          </w:p>
        </w:tc>
        <w:tc>
          <w:tcPr>
            <w:tcW w:w="1476" w:type="dxa"/>
          </w:tcPr>
          <w:p w14:paraId="675407AA" w14:textId="77777777" w:rsidR="00FF447D" w:rsidRDefault="00FF447D" w:rsidP="00C7589A">
            <w:pPr>
              <w:pStyle w:val="body-text"/>
            </w:pPr>
            <w:r>
              <w:rPr>
                <w:rFonts w:hint="eastAsia"/>
              </w:rPr>
              <w:t>Reserve</w:t>
            </w:r>
          </w:p>
        </w:tc>
        <w:tc>
          <w:tcPr>
            <w:tcW w:w="1435" w:type="dxa"/>
          </w:tcPr>
          <w:p w14:paraId="1DB6FE38" w14:textId="77777777" w:rsidR="00FF447D" w:rsidRDefault="00FF447D" w:rsidP="00C7589A">
            <w:pPr>
              <w:pStyle w:val="body-text"/>
            </w:pPr>
            <w:r>
              <w:rPr>
                <w:rFonts w:hint="eastAsia"/>
              </w:rPr>
              <w:t>C(20)</w:t>
            </w:r>
          </w:p>
        </w:tc>
        <w:tc>
          <w:tcPr>
            <w:tcW w:w="1253" w:type="dxa"/>
          </w:tcPr>
          <w:p w14:paraId="10436EAE" w14:textId="77777777" w:rsidR="00FF447D" w:rsidRDefault="00FF447D" w:rsidP="00C7589A">
            <w:pPr>
              <w:pStyle w:val="body-text"/>
            </w:pPr>
            <w:r>
              <w:rPr>
                <w:rFonts w:hint="eastAsia"/>
              </w:rPr>
              <w:t>可选</w:t>
            </w:r>
          </w:p>
        </w:tc>
        <w:tc>
          <w:tcPr>
            <w:tcW w:w="2505" w:type="dxa"/>
          </w:tcPr>
          <w:p w14:paraId="05F9D5DE" w14:textId="77777777" w:rsidR="00FF447D" w:rsidRDefault="00FF447D" w:rsidP="00C7589A">
            <w:pPr>
              <w:pStyle w:val="body-text"/>
            </w:pPr>
          </w:p>
        </w:tc>
      </w:tr>
    </w:tbl>
    <w:p w14:paraId="5AF29E53" w14:textId="77777777" w:rsidR="00FF447D" w:rsidRDefault="00FF447D"/>
    <w:p w14:paraId="28B0AF2B" w14:textId="77777777" w:rsidR="00C00412" w:rsidRDefault="00C00412" w:rsidP="00C00412">
      <w:pPr>
        <w:pStyle w:val="Heading2"/>
      </w:pPr>
      <w:r>
        <w:rPr>
          <w:rFonts w:hint="eastAsia"/>
        </w:rPr>
        <w:t>会员提现（</w:t>
      </w:r>
      <w:r w:rsidRPr="005A3255">
        <w:rPr>
          <w:rFonts w:hint="eastAsia"/>
        </w:rPr>
        <w:t>支持手续费</w:t>
      </w:r>
      <w:r>
        <w:rPr>
          <w:rFonts w:hint="eastAsia"/>
        </w:rPr>
        <w:t>、支付密码验证）【</w:t>
      </w:r>
      <w:r>
        <w:rPr>
          <w:rFonts w:hint="eastAsia"/>
        </w:rPr>
        <w:t>6111</w:t>
      </w:r>
      <w:r>
        <w:rPr>
          <w:rFonts w:hint="eastAsia"/>
        </w:rPr>
        <w:t>】</w:t>
      </w:r>
      <w:r>
        <w:rPr>
          <w:rFonts w:hint="eastAsia"/>
        </w:rPr>
        <w:t xml:space="preserve">  </w:t>
      </w:r>
    </w:p>
    <w:p w14:paraId="1D3CD65F" w14:textId="77777777" w:rsidR="00C00412" w:rsidRDefault="00C00412" w:rsidP="00C00412">
      <w:pPr>
        <w:pStyle w:val="Heading3"/>
      </w:pPr>
      <w:r>
        <w:rPr>
          <w:rFonts w:hint="eastAsia"/>
        </w:rPr>
        <w:t>功能描述：</w:t>
      </w:r>
    </w:p>
    <w:p w14:paraId="41F8B482" w14:textId="77777777" w:rsidR="00C00412" w:rsidRPr="000D69AA" w:rsidRDefault="00C00412" w:rsidP="00C00412">
      <w:r>
        <w:rPr>
          <w:rFonts w:hint="eastAsia"/>
        </w:rPr>
        <w:t>会员提现，支持支付密码验证及收取提现手续费。</w:t>
      </w:r>
      <w:r w:rsidRPr="00F31C96">
        <w:rPr>
          <w:rFonts w:hint="eastAsia"/>
        </w:rPr>
        <w:t>提现是异步处理，</w:t>
      </w:r>
      <w:r w:rsidRPr="00F31C96">
        <w:rPr>
          <w:rFonts w:hint="eastAsia"/>
        </w:rPr>
        <w:t xml:space="preserve"> </w:t>
      </w:r>
      <w:r w:rsidRPr="00F31C96">
        <w:rPr>
          <w:rFonts w:hint="eastAsia"/>
        </w:rPr>
        <w:t>该接口返回成功只表示受理成功，实际是否成功需要使用</w:t>
      </w:r>
      <w:r w:rsidRPr="00F31C96">
        <w:rPr>
          <w:rFonts w:hint="eastAsia"/>
        </w:rPr>
        <w:t>6094</w:t>
      </w:r>
      <w:r w:rsidRPr="00F31C96">
        <w:rPr>
          <w:rFonts w:hint="eastAsia"/>
        </w:rPr>
        <w:t>查询。</w:t>
      </w:r>
    </w:p>
    <w:p w14:paraId="7D31A954" w14:textId="77777777" w:rsidR="00C00412" w:rsidRPr="00207A29" w:rsidRDefault="00C00412" w:rsidP="00C00412">
      <w:pPr>
        <w:pStyle w:val="Heading3"/>
      </w:pPr>
      <w:r>
        <w:rPr>
          <w:rFonts w:hint="eastAsia"/>
        </w:rPr>
        <w:t>相关说明：</w:t>
      </w:r>
    </w:p>
    <w:p w14:paraId="7539EE01" w14:textId="77777777" w:rsidR="00C00412" w:rsidRDefault="00C00412" w:rsidP="00C00412">
      <w:pPr>
        <w:pStyle w:val="Heading3"/>
      </w:pPr>
      <w:r>
        <w:rPr>
          <w:rFonts w:hint="eastAsia"/>
        </w:rPr>
        <w:t>接口字段：</w:t>
      </w:r>
    </w:p>
    <w:p w14:paraId="4A6C8B2F" w14:textId="77777777" w:rsidR="00C00412" w:rsidRPr="000D69AA" w:rsidRDefault="00C00412" w:rsidP="00C00412"/>
    <w:p w14:paraId="4124566D" w14:textId="77777777" w:rsidR="00C00412" w:rsidRDefault="00C00412" w:rsidP="00C00412">
      <w:pPr>
        <w:ind w:left="720"/>
        <w:rPr>
          <w:rFonts w:ascii="楷体_GB2312" w:eastAsia="楷体_GB2312"/>
          <w:szCs w:val="21"/>
        </w:rPr>
      </w:pPr>
      <w:r>
        <w:rPr>
          <w:rFonts w:ascii="楷体_GB2312" w:eastAsia="楷体_GB2312" w:hint="eastAsia"/>
          <w:szCs w:val="21"/>
        </w:rPr>
        <w:t>请求包：交易网－&gt; 监管系统</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701"/>
      </w:tblGrid>
      <w:tr w:rsidR="00C00412" w14:paraId="6F89CE4B" w14:textId="77777777" w:rsidTr="005F796A">
        <w:trPr>
          <w:trHeight w:val="303"/>
          <w:tblHeader/>
        </w:trPr>
        <w:tc>
          <w:tcPr>
            <w:tcW w:w="1800" w:type="dxa"/>
            <w:shd w:val="clear" w:color="auto" w:fill="FFFF99"/>
          </w:tcPr>
          <w:p w14:paraId="2A1470F6" w14:textId="77777777" w:rsidR="00C00412" w:rsidRDefault="00C00412" w:rsidP="00C7589A">
            <w:pPr>
              <w:pStyle w:val="body-text"/>
            </w:pPr>
            <w:r>
              <w:rPr>
                <w:rFonts w:hint="eastAsia"/>
              </w:rPr>
              <w:t>输入项名称</w:t>
            </w:r>
          </w:p>
        </w:tc>
        <w:tc>
          <w:tcPr>
            <w:tcW w:w="1620" w:type="dxa"/>
            <w:shd w:val="clear" w:color="auto" w:fill="FFFF99"/>
          </w:tcPr>
          <w:p w14:paraId="6D3E4D47" w14:textId="77777777" w:rsidR="00C00412" w:rsidRDefault="00C00412" w:rsidP="00C7589A">
            <w:pPr>
              <w:pStyle w:val="body-text"/>
            </w:pPr>
            <w:r>
              <w:rPr>
                <w:rFonts w:hint="eastAsia"/>
              </w:rPr>
              <w:t>英文名</w:t>
            </w:r>
          </w:p>
        </w:tc>
        <w:tc>
          <w:tcPr>
            <w:tcW w:w="1080" w:type="dxa"/>
            <w:shd w:val="clear" w:color="auto" w:fill="FFFF99"/>
          </w:tcPr>
          <w:p w14:paraId="0A279AAD" w14:textId="77777777" w:rsidR="00C00412" w:rsidRDefault="00C00412" w:rsidP="00C7589A">
            <w:pPr>
              <w:pStyle w:val="body-text"/>
            </w:pPr>
            <w:r>
              <w:rPr>
                <w:rFonts w:hint="eastAsia"/>
              </w:rPr>
              <w:t>最大长度</w:t>
            </w:r>
          </w:p>
        </w:tc>
        <w:tc>
          <w:tcPr>
            <w:tcW w:w="1259" w:type="dxa"/>
            <w:shd w:val="clear" w:color="auto" w:fill="FFFF99"/>
          </w:tcPr>
          <w:p w14:paraId="2C659852" w14:textId="77777777" w:rsidR="00C00412" w:rsidRDefault="00C00412" w:rsidP="00C7589A">
            <w:pPr>
              <w:pStyle w:val="body-text"/>
            </w:pPr>
            <w:r>
              <w:rPr>
                <w:rFonts w:hint="eastAsia"/>
              </w:rPr>
              <w:t>输入属性</w:t>
            </w:r>
          </w:p>
        </w:tc>
        <w:tc>
          <w:tcPr>
            <w:tcW w:w="2701" w:type="dxa"/>
            <w:shd w:val="clear" w:color="auto" w:fill="FFFF99"/>
          </w:tcPr>
          <w:p w14:paraId="5091417A" w14:textId="77777777" w:rsidR="00C00412" w:rsidRDefault="00C00412" w:rsidP="00C7589A">
            <w:pPr>
              <w:pStyle w:val="body-text"/>
            </w:pPr>
            <w:r>
              <w:rPr>
                <w:rFonts w:hint="eastAsia"/>
              </w:rPr>
              <w:t>注释</w:t>
            </w:r>
          </w:p>
        </w:tc>
      </w:tr>
      <w:tr w:rsidR="00C00412" w14:paraId="1644A274" w14:textId="77777777" w:rsidTr="005F796A">
        <w:trPr>
          <w:trHeight w:val="307"/>
        </w:trPr>
        <w:tc>
          <w:tcPr>
            <w:tcW w:w="1800" w:type="dxa"/>
          </w:tcPr>
          <w:p w14:paraId="14BBFF72" w14:textId="77777777" w:rsidR="00C00412" w:rsidRDefault="00C00412" w:rsidP="00C7589A">
            <w:pPr>
              <w:pStyle w:val="body-text"/>
            </w:pPr>
            <w:r>
              <w:rPr>
                <w:rFonts w:hint="eastAsia"/>
              </w:rPr>
              <w:t>资金汇总账号</w:t>
            </w:r>
          </w:p>
        </w:tc>
        <w:tc>
          <w:tcPr>
            <w:tcW w:w="1620" w:type="dxa"/>
          </w:tcPr>
          <w:p w14:paraId="0B4376FC" w14:textId="77777777" w:rsidR="00C00412" w:rsidRDefault="00C00412" w:rsidP="00C7589A">
            <w:pPr>
              <w:pStyle w:val="body-text"/>
            </w:pPr>
            <w:r>
              <w:rPr>
                <w:rFonts w:hint="eastAsia"/>
              </w:rPr>
              <w:t>SupAcctId</w:t>
            </w:r>
          </w:p>
        </w:tc>
        <w:tc>
          <w:tcPr>
            <w:tcW w:w="1080" w:type="dxa"/>
          </w:tcPr>
          <w:p w14:paraId="3638485C" w14:textId="77777777" w:rsidR="00C00412" w:rsidRDefault="00C00412" w:rsidP="00C7589A">
            <w:pPr>
              <w:pStyle w:val="body-text"/>
            </w:pPr>
            <w:r>
              <w:rPr>
                <w:rFonts w:hint="eastAsia"/>
              </w:rPr>
              <w:t>C(32)</w:t>
            </w:r>
          </w:p>
        </w:tc>
        <w:tc>
          <w:tcPr>
            <w:tcW w:w="1259" w:type="dxa"/>
          </w:tcPr>
          <w:p w14:paraId="283CCEB6" w14:textId="77777777" w:rsidR="00C00412" w:rsidRDefault="00C00412" w:rsidP="00C7589A">
            <w:pPr>
              <w:pStyle w:val="body-text"/>
            </w:pPr>
            <w:r>
              <w:rPr>
                <w:rFonts w:hint="eastAsia"/>
              </w:rPr>
              <w:t>必输</w:t>
            </w:r>
          </w:p>
        </w:tc>
        <w:tc>
          <w:tcPr>
            <w:tcW w:w="2701" w:type="dxa"/>
          </w:tcPr>
          <w:p w14:paraId="3FD2D510" w14:textId="77777777" w:rsidR="00C00412" w:rsidRDefault="00C00412" w:rsidP="00C7589A">
            <w:pPr>
              <w:pStyle w:val="body-text"/>
            </w:pPr>
          </w:p>
        </w:tc>
      </w:tr>
      <w:tr w:rsidR="00C00412" w14:paraId="2FC64C22" w14:textId="77777777" w:rsidTr="005F796A">
        <w:trPr>
          <w:trHeight w:val="307"/>
        </w:trPr>
        <w:tc>
          <w:tcPr>
            <w:tcW w:w="1800" w:type="dxa"/>
          </w:tcPr>
          <w:p w14:paraId="6218F53C" w14:textId="77777777" w:rsidR="00C00412" w:rsidRDefault="00C00412" w:rsidP="00C7589A">
            <w:pPr>
              <w:pStyle w:val="body-text"/>
            </w:pPr>
            <w:r>
              <w:rPr>
                <w:rFonts w:hint="eastAsia"/>
              </w:rPr>
              <w:t>子账户账号</w:t>
            </w:r>
          </w:p>
        </w:tc>
        <w:tc>
          <w:tcPr>
            <w:tcW w:w="1620" w:type="dxa"/>
          </w:tcPr>
          <w:p w14:paraId="7284E85E" w14:textId="77777777" w:rsidR="00C00412" w:rsidRDefault="00C00412" w:rsidP="00C7589A">
            <w:pPr>
              <w:pStyle w:val="body-text"/>
            </w:pPr>
            <w:r>
              <w:rPr>
                <w:rFonts w:hint="eastAsia"/>
              </w:rPr>
              <w:t>CustAcctId</w:t>
            </w:r>
          </w:p>
        </w:tc>
        <w:tc>
          <w:tcPr>
            <w:tcW w:w="1080" w:type="dxa"/>
          </w:tcPr>
          <w:p w14:paraId="6FD35BBA" w14:textId="77777777" w:rsidR="00C00412" w:rsidRDefault="00C00412" w:rsidP="00C7589A">
            <w:pPr>
              <w:pStyle w:val="body-text"/>
            </w:pPr>
            <w:r>
              <w:rPr>
                <w:rFonts w:hint="eastAsia"/>
              </w:rPr>
              <w:t>C(32)</w:t>
            </w:r>
          </w:p>
        </w:tc>
        <w:tc>
          <w:tcPr>
            <w:tcW w:w="1259" w:type="dxa"/>
          </w:tcPr>
          <w:p w14:paraId="1A72D8E5" w14:textId="77777777" w:rsidR="00C00412" w:rsidRDefault="00C00412" w:rsidP="00C7589A">
            <w:pPr>
              <w:pStyle w:val="body-text"/>
            </w:pPr>
            <w:r>
              <w:rPr>
                <w:rFonts w:hint="eastAsia"/>
              </w:rPr>
              <w:t>必输</w:t>
            </w:r>
          </w:p>
        </w:tc>
        <w:tc>
          <w:tcPr>
            <w:tcW w:w="2701" w:type="dxa"/>
          </w:tcPr>
          <w:p w14:paraId="42F79971" w14:textId="77777777" w:rsidR="00C00412" w:rsidRDefault="00C00412" w:rsidP="00C7589A">
            <w:pPr>
              <w:pStyle w:val="body-text"/>
            </w:pPr>
          </w:p>
        </w:tc>
      </w:tr>
      <w:tr w:rsidR="00C00412" w14:paraId="07B98EE9" w14:textId="77777777" w:rsidTr="005F796A">
        <w:trPr>
          <w:trHeight w:val="307"/>
        </w:trPr>
        <w:tc>
          <w:tcPr>
            <w:tcW w:w="1800" w:type="dxa"/>
          </w:tcPr>
          <w:p w14:paraId="65638426" w14:textId="77777777" w:rsidR="00C00412" w:rsidRDefault="00C00412" w:rsidP="00C7589A">
            <w:pPr>
              <w:pStyle w:val="body-text"/>
            </w:pPr>
            <w:r>
              <w:rPr>
                <w:rFonts w:hint="eastAsia"/>
              </w:rPr>
              <w:t>交易网会员代码</w:t>
            </w:r>
          </w:p>
        </w:tc>
        <w:tc>
          <w:tcPr>
            <w:tcW w:w="1620" w:type="dxa"/>
          </w:tcPr>
          <w:p w14:paraId="35D190CE" w14:textId="77777777" w:rsidR="00C00412" w:rsidRDefault="00C00412" w:rsidP="00C7589A">
            <w:pPr>
              <w:pStyle w:val="body-text"/>
            </w:pPr>
            <w:r>
              <w:rPr>
                <w:rFonts w:hint="eastAsia"/>
              </w:rPr>
              <w:t>ThirdCustId</w:t>
            </w:r>
          </w:p>
        </w:tc>
        <w:tc>
          <w:tcPr>
            <w:tcW w:w="1080" w:type="dxa"/>
          </w:tcPr>
          <w:p w14:paraId="43ACF0FF" w14:textId="77777777" w:rsidR="00C00412" w:rsidRDefault="00C00412" w:rsidP="00C7589A">
            <w:pPr>
              <w:pStyle w:val="body-text"/>
            </w:pPr>
            <w:r>
              <w:rPr>
                <w:rFonts w:hint="eastAsia"/>
              </w:rPr>
              <w:t>C(32)</w:t>
            </w:r>
          </w:p>
        </w:tc>
        <w:tc>
          <w:tcPr>
            <w:tcW w:w="1259" w:type="dxa"/>
          </w:tcPr>
          <w:p w14:paraId="5CA64F63" w14:textId="77777777" w:rsidR="00C00412" w:rsidRDefault="00C00412" w:rsidP="00C7589A">
            <w:pPr>
              <w:pStyle w:val="body-text"/>
            </w:pPr>
            <w:r>
              <w:rPr>
                <w:rFonts w:hint="eastAsia"/>
              </w:rPr>
              <w:t>必输</w:t>
            </w:r>
          </w:p>
        </w:tc>
        <w:tc>
          <w:tcPr>
            <w:tcW w:w="2701" w:type="dxa"/>
          </w:tcPr>
          <w:p w14:paraId="73406041" w14:textId="77777777" w:rsidR="00C00412" w:rsidRDefault="00C00412" w:rsidP="00C7589A">
            <w:pPr>
              <w:pStyle w:val="body-text"/>
            </w:pPr>
          </w:p>
        </w:tc>
      </w:tr>
      <w:tr w:rsidR="00C00412" w14:paraId="20398354" w14:textId="77777777" w:rsidTr="005F796A">
        <w:trPr>
          <w:trHeight w:val="307"/>
        </w:trPr>
        <w:tc>
          <w:tcPr>
            <w:tcW w:w="1800" w:type="dxa"/>
          </w:tcPr>
          <w:p w14:paraId="74AC2655" w14:textId="77777777" w:rsidR="00C00412" w:rsidRDefault="00C00412" w:rsidP="00C7589A">
            <w:pPr>
              <w:pStyle w:val="body-text"/>
            </w:pPr>
            <w:r>
              <w:rPr>
                <w:rFonts w:hint="eastAsia"/>
              </w:rPr>
              <w:t>子账户名称</w:t>
            </w:r>
          </w:p>
        </w:tc>
        <w:tc>
          <w:tcPr>
            <w:tcW w:w="1620" w:type="dxa"/>
          </w:tcPr>
          <w:p w14:paraId="0B4772BC" w14:textId="77777777" w:rsidR="00C00412" w:rsidRDefault="00C00412" w:rsidP="00C7589A">
            <w:pPr>
              <w:pStyle w:val="body-text"/>
            </w:pPr>
            <w:r>
              <w:rPr>
                <w:rFonts w:hint="eastAsia"/>
              </w:rPr>
              <w:t>CustName</w:t>
            </w:r>
          </w:p>
        </w:tc>
        <w:tc>
          <w:tcPr>
            <w:tcW w:w="1080" w:type="dxa"/>
          </w:tcPr>
          <w:p w14:paraId="4F09407B" w14:textId="77777777" w:rsidR="00C00412" w:rsidRDefault="00C00412" w:rsidP="00C7589A">
            <w:pPr>
              <w:pStyle w:val="body-text"/>
            </w:pPr>
            <w:r>
              <w:t>C</w:t>
            </w:r>
            <w:r>
              <w:rPr>
                <w:rFonts w:hint="eastAsia"/>
              </w:rPr>
              <w:t>(120)</w:t>
            </w:r>
          </w:p>
        </w:tc>
        <w:tc>
          <w:tcPr>
            <w:tcW w:w="1259" w:type="dxa"/>
          </w:tcPr>
          <w:p w14:paraId="30FB92A4" w14:textId="77777777" w:rsidR="00C00412" w:rsidRDefault="00C00412" w:rsidP="00C7589A">
            <w:pPr>
              <w:pStyle w:val="body-text"/>
            </w:pPr>
            <w:r>
              <w:rPr>
                <w:rFonts w:hint="eastAsia"/>
              </w:rPr>
              <w:t>必输</w:t>
            </w:r>
          </w:p>
        </w:tc>
        <w:tc>
          <w:tcPr>
            <w:tcW w:w="2701" w:type="dxa"/>
          </w:tcPr>
          <w:p w14:paraId="3E355CE5" w14:textId="77777777" w:rsidR="00C00412" w:rsidRDefault="00C00412" w:rsidP="00C7589A">
            <w:pPr>
              <w:pStyle w:val="body-text"/>
            </w:pPr>
          </w:p>
        </w:tc>
      </w:tr>
      <w:tr w:rsidR="00C00412" w14:paraId="00FFDF7C" w14:textId="77777777" w:rsidTr="005F796A">
        <w:trPr>
          <w:trHeight w:val="307"/>
        </w:trPr>
        <w:tc>
          <w:tcPr>
            <w:tcW w:w="1800" w:type="dxa"/>
          </w:tcPr>
          <w:p w14:paraId="596FE197" w14:textId="77777777" w:rsidR="00C00412" w:rsidRDefault="00C00412" w:rsidP="00C7589A">
            <w:pPr>
              <w:pStyle w:val="body-text"/>
            </w:pPr>
            <w:r>
              <w:rPr>
                <w:rFonts w:hint="eastAsia"/>
                <w:lang w:eastAsia="zh-CN"/>
              </w:rPr>
              <w:lastRenderedPageBreak/>
              <w:t>提现</w:t>
            </w:r>
            <w:r>
              <w:rPr>
                <w:rFonts w:hint="eastAsia"/>
              </w:rPr>
              <w:t>账号</w:t>
            </w:r>
          </w:p>
        </w:tc>
        <w:tc>
          <w:tcPr>
            <w:tcW w:w="1620" w:type="dxa"/>
          </w:tcPr>
          <w:p w14:paraId="342E40E9" w14:textId="77777777" w:rsidR="00C00412" w:rsidRDefault="00C00412" w:rsidP="00C7589A">
            <w:pPr>
              <w:pStyle w:val="body-text"/>
            </w:pPr>
            <w:r>
              <w:rPr>
                <w:rFonts w:hint="eastAsia"/>
              </w:rPr>
              <w:t>OutAcctId</w:t>
            </w:r>
          </w:p>
        </w:tc>
        <w:tc>
          <w:tcPr>
            <w:tcW w:w="1080" w:type="dxa"/>
          </w:tcPr>
          <w:p w14:paraId="6D7D096D" w14:textId="77777777" w:rsidR="00C00412" w:rsidRDefault="00C00412" w:rsidP="00C7589A">
            <w:pPr>
              <w:pStyle w:val="body-text"/>
            </w:pPr>
            <w:r>
              <w:rPr>
                <w:rFonts w:hint="eastAsia"/>
              </w:rPr>
              <w:t>C(32)</w:t>
            </w:r>
          </w:p>
        </w:tc>
        <w:tc>
          <w:tcPr>
            <w:tcW w:w="1259" w:type="dxa"/>
          </w:tcPr>
          <w:p w14:paraId="70DF922E" w14:textId="77777777" w:rsidR="00C00412" w:rsidRDefault="00C00412" w:rsidP="00C7589A">
            <w:pPr>
              <w:pStyle w:val="body-text"/>
            </w:pPr>
            <w:r>
              <w:rPr>
                <w:rFonts w:hint="eastAsia"/>
              </w:rPr>
              <w:t>必输</w:t>
            </w:r>
          </w:p>
        </w:tc>
        <w:tc>
          <w:tcPr>
            <w:tcW w:w="2701" w:type="dxa"/>
          </w:tcPr>
          <w:p w14:paraId="4BF7EB04" w14:textId="77777777" w:rsidR="00C00412" w:rsidRDefault="00C00412" w:rsidP="00C7589A">
            <w:pPr>
              <w:pStyle w:val="body-text"/>
              <w:rPr>
                <w:lang w:eastAsia="zh-CN"/>
              </w:rPr>
            </w:pPr>
            <w:r>
              <w:rPr>
                <w:rFonts w:hint="eastAsia"/>
                <w:lang w:eastAsia="zh-CN"/>
              </w:rPr>
              <w:t>即收款账户，必须是在系统中维护的提现账号</w:t>
            </w:r>
          </w:p>
        </w:tc>
      </w:tr>
      <w:tr w:rsidR="00C00412" w14:paraId="421B2C2F" w14:textId="77777777" w:rsidTr="005F796A">
        <w:trPr>
          <w:trHeight w:val="307"/>
        </w:trPr>
        <w:tc>
          <w:tcPr>
            <w:tcW w:w="1800" w:type="dxa"/>
          </w:tcPr>
          <w:p w14:paraId="732D4227" w14:textId="77777777" w:rsidR="00C00412" w:rsidRDefault="00C00412" w:rsidP="00C7589A">
            <w:pPr>
              <w:pStyle w:val="body-text"/>
            </w:pPr>
            <w:r>
              <w:rPr>
                <w:rFonts w:hint="eastAsia"/>
                <w:lang w:eastAsia="zh-CN"/>
              </w:rPr>
              <w:t>提现</w:t>
            </w:r>
            <w:r>
              <w:rPr>
                <w:rFonts w:hint="eastAsia"/>
              </w:rPr>
              <w:t>账户名称</w:t>
            </w:r>
          </w:p>
        </w:tc>
        <w:tc>
          <w:tcPr>
            <w:tcW w:w="1620" w:type="dxa"/>
          </w:tcPr>
          <w:p w14:paraId="2A4FD585" w14:textId="77777777" w:rsidR="00C00412" w:rsidRDefault="00C00412" w:rsidP="00C7589A">
            <w:pPr>
              <w:pStyle w:val="body-text"/>
            </w:pPr>
            <w:r>
              <w:rPr>
                <w:rFonts w:hint="eastAsia"/>
              </w:rPr>
              <w:t>OutAcctIdName</w:t>
            </w:r>
          </w:p>
        </w:tc>
        <w:tc>
          <w:tcPr>
            <w:tcW w:w="1080" w:type="dxa"/>
          </w:tcPr>
          <w:p w14:paraId="53BF1E5D" w14:textId="77777777" w:rsidR="00C00412" w:rsidRDefault="00C00412" w:rsidP="00C7589A">
            <w:pPr>
              <w:pStyle w:val="body-text"/>
            </w:pPr>
            <w:r>
              <w:rPr>
                <w:rFonts w:hint="eastAsia"/>
              </w:rPr>
              <w:t>C(120)</w:t>
            </w:r>
          </w:p>
        </w:tc>
        <w:tc>
          <w:tcPr>
            <w:tcW w:w="1259" w:type="dxa"/>
          </w:tcPr>
          <w:p w14:paraId="65FCC7D3" w14:textId="77777777" w:rsidR="00C00412" w:rsidRDefault="00C00412" w:rsidP="00C7589A">
            <w:pPr>
              <w:pStyle w:val="body-text"/>
            </w:pPr>
            <w:r>
              <w:rPr>
                <w:rFonts w:hint="eastAsia"/>
              </w:rPr>
              <w:t>必输</w:t>
            </w:r>
          </w:p>
        </w:tc>
        <w:tc>
          <w:tcPr>
            <w:tcW w:w="2701" w:type="dxa"/>
          </w:tcPr>
          <w:p w14:paraId="2D8AD507" w14:textId="77777777" w:rsidR="00C00412" w:rsidRDefault="00C00412" w:rsidP="00C7589A">
            <w:pPr>
              <w:pStyle w:val="body-text"/>
              <w:rPr>
                <w:lang w:eastAsia="zh-CN"/>
              </w:rPr>
            </w:pPr>
            <w:r>
              <w:rPr>
                <w:rFonts w:hint="eastAsia"/>
                <w:lang w:eastAsia="zh-CN"/>
              </w:rPr>
              <w:t>银行卡户名，必须与子账户名称一致</w:t>
            </w:r>
          </w:p>
        </w:tc>
      </w:tr>
      <w:tr w:rsidR="00C00412" w14:paraId="71FA28D2" w14:textId="77777777" w:rsidTr="005F796A">
        <w:trPr>
          <w:trHeight w:val="307"/>
        </w:trPr>
        <w:tc>
          <w:tcPr>
            <w:tcW w:w="1800" w:type="dxa"/>
          </w:tcPr>
          <w:p w14:paraId="277ADB38" w14:textId="77777777" w:rsidR="00C00412" w:rsidRDefault="00C00412" w:rsidP="00C7589A">
            <w:pPr>
              <w:pStyle w:val="body-text"/>
            </w:pPr>
            <w:r>
              <w:rPr>
                <w:rFonts w:hint="eastAsia"/>
              </w:rPr>
              <w:t>币种</w:t>
            </w:r>
          </w:p>
        </w:tc>
        <w:tc>
          <w:tcPr>
            <w:tcW w:w="1620" w:type="dxa"/>
          </w:tcPr>
          <w:p w14:paraId="2F38CC83" w14:textId="77777777" w:rsidR="00C00412" w:rsidRDefault="00C00412" w:rsidP="00C7589A">
            <w:pPr>
              <w:pStyle w:val="body-text"/>
            </w:pPr>
            <w:r>
              <w:rPr>
                <w:rFonts w:hint="eastAsia"/>
              </w:rPr>
              <w:t>CcyCode</w:t>
            </w:r>
          </w:p>
        </w:tc>
        <w:tc>
          <w:tcPr>
            <w:tcW w:w="1080" w:type="dxa"/>
          </w:tcPr>
          <w:p w14:paraId="310A76E9" w14:textId="77777777" w:rsidR="00C00412" w:rsidRDefault="00C00412" w:rsidP="00C7589A">
            <w:pPr>
              <w:pStyle w:val="body-text"/>
            </w:pPr>
            <w:r>
              <w:rPr>
                <w:rFonts w:hint="eastAsia"/>
              </w:rPr>
              <w:t>C(3)</w:t>
            </w:r>
          </w:p>
        </w:tc>
        <w:tc>
          <w:tcPr>
            <w:tcW w:w="1259" w:type="dxa"/>
          </w:tcPr>
          <w:p w14:paraId="7980A0C2" w14:textId="77777777" w:rsidR="00C00412" w:rsidRPr="002E4227" w:rsidRDefault="00C00412" w:rsidP="00C7589A">
            <w:pPr>
              <w:pStyle w:val="body-text"/>
            </w:pPr>
            <w:r>
              <w:rPr>
                <w:rFonts w:hint="eastAsia"/>
              </w:rPr>
              <w:t>必输</w:t>
            </w:r>
          </w:p>
        </w:tc>
        <w:tc>
          <w:tcPr>
            <w:tcW w:w="2701" w:type="dxa"/>
          </w:tcPr>
          <w:p w14:paraId="56A423B1" w14:textId="77777777" w:rsidR="00C00412" w:rsidRDefault="00C00412" w:rsidP="00C7589A">
            <w:pPr>
              <w:pStyle w:val="body-text"/>
            </w:pPr>
            <w:r>
              <w:rPr>
                <w:rFonts w:hint="eastAsia"/>
              </w:rPr>
              <w:t>默认为RMB</w:t>
            </w:r>
          </w:p>
        </w:tc>
      </w:tr>
      <w:tr w:rsidR="00C00412" w14:paraId="3A235DF4" w14:textId="77777777" w:rsidTr="005F796A">
        <w:trPr>
          <w:trHeight w:val="307"/>
        </w:trPr>
        <w:tc>
          <w:tcPr>
            <w:tcW w:w="1800" w:type="dxa"/>
          </w:tcPr>
          <w:p w14:paraId="24FCF33B" w14:textId="77777777" w:rsidR="00C00412" w:rsidRDefault="00C00412" w:rsidP="00C7589A">
            <w:pPr>
              <w:pStyle w:val="body-text"/>
            </w:pPr>
            <w:r>
              <w:rPr>
                <w:rFonts w:hint="eastAsia"/>
              </w:rPr>
              <w:t>申请提现金额</w:t>
            </w:r>
          </w:p>
        </w:tc>
        <w:tc>
          <w:tcPr>
            <w:tcW w:w="1620" w:type="dxa"/>
          </w:tcPr>
          <w:p w14:paraId="170BEA7D" w14:textId="77777777" w:rsidR="00C00412" w:rsidRDefault="00C00412" w:rsidP="00C7589A">
            <w:pPr>
              <w:pStyle w:val="body-text"/>
            </w:pPr>
            <w:r>
              <w:rPr>
                <w:rFonts w:hint="eastAsia"/>
              </w:rPr>
              <w:t>TranAmount</w:t>
            </w:r>
          </w:p>
        </w:tc>
        <w:tc>
          <w:tcPr>
            <w:tcW w:w="1080" w:type="dxa"/>
          </w:tcPr>
          <w:p w14:paraId="3F2F7EE6" w14:textId="77777777" w:rsidR="00C00412" w:rsidRDefault="00C00412" w:rsidP="00C7589A">
            <w:pPr>
              <w:pStyle w:val="body-text"/>
            </w:pPr>
            <w:r>
              <w:rPr>
                <w:rFonts w:hint="eastAsia"/>
              </w:rPr>
              <w:t>9(15)</w:t>
            </w:r>
          </w:p>
        </w:tc>
        <w:tc>
          <w:tcPr>
            <w:tcW w:w="1259" w:type="dxa"/>
          </w:tcPr>
          <w:p w14:paraId="1C240DF5" w14:textId="77777777" w:rsidR="00C00412" w:rsidRPr="002E4227" w:rsidRDefault="00C00412" w:rsidP="00C7589A">
            <w:pPr>
              <w:pStyle w:val="body-text"/>
            </w:pPr>
            <w:r>
              <w:rPr>
                <w:rFonts w:hint="eastAsia"/>
              </w:rPr>
              <w:t>必输</w:t>
            </w:r>
          </w:p>
        </w:tc>
        <w:tc>
          <w:tcPr>
            <w:tcW w:w="2701" w:type="dxa"/>
          </w:tcPr>
          <w:p w14:paraId="2E381FA9" w14:textId="77777777" w:rsidR="00C00412" w:rsidRDefault="00C00412" w:rsidP="00C7589A">
            <w:pPr>
              <w:pStyle w:val="body-text"/>
            </w:pPr>
          </w:p>
        </w:tc>
      </w:tr>
      <w:tr w:rsidR="00C00412" w14:paraId="65715282" w14:textId="77777777" w:rsidTr="005F796A">
        <w:trPr>
          <w:trHeight w:val="307"/>
        </w:trPr>
        <w:tc>
          <w:tcPr>
            <w:tcW w:w="1800" w:type="dxa"/>
          </w:tcPr>
          <w:p w14:paraId="79D81F05" w14:textId="77777777" w:rsidR="00C00412" w:rsidRDefault="00C00412" w:rsidP="00C7589A">
            <w:pPr>
              <w:pStyle w:val="body-text"/>
            </w:pPr>
            <w:r>
              <w:rPr>
                <w:rFonts w:hint="eastAsia"/>
                <w:lang w:eastAsia="zh-CN"/>
              </w:rPr>
              <w:t>提现</w:t>
            </w:r>
            <w:r>
              <w:rPr>
                <w:rFonts w:hint="eastAsia"/>
              </w:rPr>
              <w:t>手续费</w:t>
            </w:r>
          </w:p>
        </w:tc>
        <w:tc>
          <w:tcPr>
            <w:tcW w:w="1620" w:type="dxa"/>
          </w:tcPr>
          <w:p w14:paraId="732B0AA9" w14:textId="77777777" w:rsidR="00C00412" w:rsidRDefault="00C00412" w:rsidP="00C7589A">
            <w:pPr>
              <w:pStyle w:val="body-text"/>
            </w:pPr>
            <w:r>
              <w:rPr>
                <w:rFonts w:hint="eastAsia"/>
              </w:rPr>
              <w:t>HandFee</w:t>
            </w:r>
          </w:p>
        </w:tc>
        <w:tc>
          <w:tcPr>
            <w:tcW w:w="1080" w:type="dxa"/>
          </w:tcPr>
          <w:p w14:paraId="5544DB5F" w14:textId="77777777" w:rsidR="00C00412" w:rsidRDefault="00C00412" w:rsidP="00C7589A">
            <w:pPr>
              <w:pStyle w:val="body-text"/>
            </w:pPr>
            <w:r>
              <w:rPr>
                <w:rFonts w:hint="eastAsia"/>
              </w:rPr>
              <w:t>9(15)</w:t>
            </w:r>
          </w:p>
        </w:tc>
        <w:tc>
          <w:tcPr>
            <w:tcW w:w="1259" w:type="dxa"/>
          </w:tcPr>
          <w:p w14:paraId="4DA0AD98" w14:textId="77777777" w:rsidR="00C00412" w:rsidRDefault="00C00412" w:rsidP="00C7589A">
            <w:pPr>
              <w:pStyle w:val="body-text"/>
            </w:pPr>
            <w:r>
              <w:rPr>
                <w:rFonts w:hint="eastAsia"/>
              </w:rPr>
              <w:t>必输</w:t>
            </w:r>
          </w:p>
        </w:tc>
        <w:tc>
          <w:tcPr>
            <w:tcW w:w="2701" w:type="dxa"/>
          </w:tcPr>
          <w:p w14:paraId="28307125" w14:textId="77777777" w:rsidR="00C00412" w:rsidRDefault="00C00412" w:rsidP="00C7589A">
            <w:pPr>
              <w:pStyle w:val="body-text"/>
            </w:pPr>
            <w:r>
              <w:rPr>
                <w:rFonts w:hint="eastAsia"/>
              </w:rPr>
              <w:t>收取给平台的。</w:t>
            </w:r>
          </w:p>
        </w:tc>
      </w:tr>
      <w:tr w:rsidR="00C00412" w14:paraId="25CB6FCA" w14:textId="77777777" w:rsidTr="005F796A">
        <w:trPr>
          <w:trHeight w:val="307"/>
        </w:trPr>
        <w:tc>
          <w:tcPr>
            <w:tcW w:w="1800" w:type="dxa"/>
          </w:tcPr>
          <w:p w14:paraId="47773CAA" w14:textId="77777777" w:rsidR="00C00412" w:rsidRPr="00D85513" w:rsidRDefault="00C00412" w:rsidP="00C7589A">
            <w:pPr>
              <w:pStyle w:val="body-text"/>
            </w:pPr>
            <w:r>
              <w:rPr>
                <w:rFonts w:hint="eastAsia"/>
              </w:rPr>
              <w:t>短信指令号</w:t>
            </w:r>
          </w:p>
        </w:tc>
        <w:tc>
          <w:tcPr>
            <w:tcW w:w="1620" w:type="dxa"/>
          </w:tcPr>
          <w:p w14:paraId="445F0DC4" w14:textId="77777777" w:rsidR="00C00412" w:rsidRPr="00D85513" w:rsidRDefault="00C00412" w:rsidP="00C7589A">
            <w:pPr>
              <w:pStyle w:val="body-text"/>
            </w:pPr>
            <w:r>
              <w:rPr>
                <w:rFonts w:hint="eastAsia"/>
              </w:rPr>
              <w:t>SerialNo</w:t>
            </w:r>
          </w:p>
        </w:tc>
        <w:tc>
          <w:tcPr>
            <w:tcW w:w="1080" w:type="dxa"/>
          </w:tcPr>
          <w:p w14:paraId="0D9FE109" w14:textId="77777777" w:rsidR="00C00412" w:rsidRPr="00D85513" w:rsidRDefault="00C00412" w:rsidP="00C7589A">
            <w:pPr>
              <w:pStyle w:val="body-text"/>
            </w:pPr>
            <w:r>
              <w:rPr>
                <w:rFonts w:hint="eastAsia"/>
              </w:rPr>
              <w:t>C(</w:t>
            </w:r>
            <w:r>
              <w:rPr>
                <w:rFonts w:hint="eastAsia"/>
                <w:lang w:eastAsia="zh-CN"/>
              </w:rPr>
              <w:t>32</w:t>
            </w:r>
            <w:r w:rsidRPr="00D85513">
              <w:rPr>
                <w:rFonts w:hint="eastAsia"/>
              </w:rPr>
              <w:t>)</w:t>
            </w:r>
          </w:p>
        </w:tc>
        <w:tc>
          <w:tcPr>
            <w:tcW w:w="1259" w:type="dxa"/>
          </w:tcPr>
          <w:p w14:paraId="4988DF06" w14:textId="77777777" w:rsidR="00C00412" w:rsidRPr="00D85513" w:rsidRDefault="00C00412" w:rsidP="00C7589A">
            <w:pPr>
              <w:pStyle w:val="body-text"/>
            </w:pPr>
            <w:r>
              <w:rPr>
                <w:rFonts w:hint="eastAsia"/>
              </w:rPr>
              <w:t>可选</w:t>
            </w:r>
          </w:p>
        </w:tc>
        <w:tc>
          <w:tcPr>
            <w:tcW w:w="2701" w:type="dxa"/>
          </w:tcPr>
          <w:p w14:paraId="22E0D155" w14:textId="77777777" w:rsidR="00C00412" w:rsidRDefault="00C7589A" w:rsidP="00C7589A">
            <w:pPr>
              <w:pStyle w:val="body-text"/>
              <w:rPr>
                <w:lang w:eastAsia="zh-CN"/>
              </w:rPr>
            </w:pPr>
            <w:r>
              <w:rPr>
                <w:rFonts w:hint="eastAsia"/>
                <w:lang w:eastAsia="zh-CN"/>
              </w:rPr>
              <w:t>送空</w:t>
            </w:r>
          </w:p>
        </w:tc>
      </w:tr>
      <w:tr w:rsidR="00C00412" w14:paraId="62C0BC20" w14:textId="77777777" w:rsidTr="005F796A">
        <w:trPr>
          <w:trHeight w:val="307"/>
        </w:trPr>
        <w:tc>
          <w:tcPr>
            <w:tcW w:w="1800" w:type="dxa"/>
          </w:tcPr>
          <w:p w14:paraId="088C5DEC" w14:textId="77777777" w:rsidR="00C00412" w:rsidRDefault="00C00412" w:rsidP="00C7589A">
            <w:pPr>
              <w:pStyle w:val="body-text"/>
            </w:pPr>
            <w:r>
              <w:rPr>
                <w:rFonts w:hint="eastAsia"/>
              </w:rPr>
              <w:t>短信验证码</w:t>
            </w:r>
          </w:p>
        </w:tc>
        <w:tc>
          <w:tcPr>
            <w:tcW w:w="1620" w:type="dxa"/>
          </w:tcPr>
          <w:p w14:paraId="0BFBC96E" w14:textId="77777777" w:rsidR="00C00412" w:rsidRDefault="00C00412" w:rsidP="00C7589A">
            <w:pPr>
              <w:pStyle w:val="body-text"/>
            </w:pPr>
            <w:r>
              <w:rPr>
                <w:rFonts w:hint="eastAsia"/>
              </w:rPr>
              <w:t>MessageCode</w:t>
            </w:r>
          </w:p>
        </w:tc>
        <w:tc>
          <w:tcPr>
            <w:tcW w:w="1080" w:type="dxa"/>
          </w:tcPr>
          <w:p w14:paraId="556B3842" w14:textId="77777777" w:rsidR="00C00412" w:rsidRDefault="00C00412" w:rsidP="00C7589A">
            <w:pPr>
              <w:pStyle w:val="body-text"/>
            </w:pPr>
            <w:r>
              <w:rPr>
                <w:rFonts w:hint="eastAsia"/>
              </w:rPr>
              <w:t>C(</w:t>
            </w:r>
            <w:r>
              <w:rPr>
                <w:rFonts w:hint="eastAsia"/>
                <w:lang w:eastAsia="zh-CN"/>
              </w:rPr>
              <w:t>7</w:t>
            </w:r>
            <w:r>
              <w:rPr>
                <w:rFonts w:hint="eastAsia"/>
              </w:rPr>
              <w:t>)</w:t>
            </w:r>
          </w:p>
        </w:tc>
        <w:tc>
          <w:tcPr>
            <w:tcW w:w="1259" w:type="dxa"/>
          </w:tcPr>
          <w:p w14:paraId="0D5A17C4" w14:textId="77777777" w:rsidR="00C00412" w:rsidRPr="002E4227" w:rsidRDefault="00C00412" w:rsidP="00C7589A">
            <w:pPr>
              <w:pStyle w:val="body-text"/>
            </w:pPr>
            <w:r>
              <w:rPr>
                <w:rFonts w:hint="eastAsia"/>
              </w:rPr>
              <w:t>可选</w:t>
            </w:r>
          </w:p>
        </w:tc>
        <w:tc>
          <w:tcPr>
            <w:tcW w:w="2701" w:type="dxa"/>
          </w:tcPr>
          <w:p w14:paraId="544E813C" w14:textId="77777777" w:rsidR="00C00412" w:rsidRDefault="00C7589A" w:rsidP="00C7589A">
            <w:pPr>
              <w:pStyle w:val="body-text"/>
            </w:pPr>
            <w:r>
              <w:rPr>
                <w:rFonts w:hint="eastAsia"/>
                <w:lang w:eastAsia="zh-CN"/>
              </w:rPr>
              <w:t>送空</w:t>
            </w:r>
          </w:p>
        </w:tc>
      </w:tr>
      <w:tr w:rsidR="00C00412" w14:paraId="34332B9C" w14:textId="77777777" w:rsidTr="005F796A">
        <w:trPr>
          <w:trHeight w:val="307"/>
        </w:trPr>
        <w:tc>
          <w:tcPr>
            <w:tcW w:w="1800" w:type="dxa"/>
          </w:tcPr>
          <w:p w14:paraId="16FE15F5" w14:textId="77777777" w:rsidR="00C00412" w:rsidRDefault="00C00412" w:rsidP="00C7589A">
            <w:pPr>
              <w:pStyle w:val="body-text"/>
            </w:pPr>
            <w:r>
              <w:rPr>
                <w:rFonts w:hint="eastAsia"/>
              </w:rPr>
              <w:t>备注</w:t>
            </w:r>
          </w:p>
        </w:tc>
        <w:tc>
          <w:tcPr>
            <w:tcW w:w="1620" w:type="dxa"/>
          </w:tcPr>
          <w:p w14:paraId="2C9D14EC" w14:textId="77777777" w:rsidR="00C00412" w:rsidRPr="0015202A" w:rsidRDefault="00C00412" w:rsidP="00C7589A">
            <w:pPr>
              <w:pStyle w:val="body-text"/>
            </w:pPr>
            <w:r>
              <w:rPr>
                <w:rFonts w:hint="eastAsia"/>
              </w:rPr>
              <w:t>Note</w:t>
            </w:r>
          </w:p>
        </w:tc>
        <w:tc>
          <w:tcPr>
            <w:tcW w:w="1080" w:type="dxa"/>
          </w:tcPr>
          <w:p w14:paraId="21386F10" w14:textId="77777777" w:rsidR="00C00412" w:rsidRDefault="00C00412" w:rsidP="00C7589A">
            <w:pPr>
              <w:pStyle w:val="body-text"/>
            </w:pPr>
            <w:r>
              <w:rPr>
                <w:rFonts w:hint="eastAsia"/>
              </w:rPr>
              <w:t>C(120）</w:t>
            </w:r>
          </w:p>
        </w:tc>
        <w:tc>
          <w:tcPr>
            <w:tcW w:w="1259" w:type="dxa"/>
          </w:tcPr>
          <w:p w14:paraId="0D097DAD" w14:textId="77777777" w:rsidR="00C00412" w:rsidRDefault="00C00412" w:rsidP="00C7589A">
            <w:pPr>
              <w:pStyle w:val="body-text"/>
            </w:pPr>
            <w:r>
              <w:rPr>
                <w:rFonts w:hint="eastAsia"/>
              </w:rPr>
              <w:t>可选</w:t>
            </w:r>
          </w:p>
        </w:tc>
        <w:tc>
          <w:tcPr>
            <w:tcW w:w="2701" w:type="dxa"/>
          </w:tcPr>
          <w:p w14:paraId="4027068D" w14:textId="77777777" w:rsidR="00C00412" w:rsidRDefault="00C00412" w:rsidP="00C7589A">
            <w:pPr>
              <w:pStyle w:val="body-text"/>
            </w:pPr>
          </w:p>
        </w:tc>
      </w:tr>
      <w:tr w:rsidR="00C00412" w14:paraId="4440900F" w14:textId="77777777" w:rsidTr="005F796A">
        <w:trPr>
          <w:trHeight w:val="307"/>
        </w:trPr>
        <w:tc>
          <w:tcPr>
            <w:tcW w:w="1800" w:type="dxa"/>
          </w:tcPr>
          <w:p w14:paraId="2A1CD817" w14:textId="77777777" w:rsidR="00C00412" w:rsidRDefault="00C00412" w:rsidP="00C7589A">
            <w:pPr>
              <w:pStyle w:val="body-text"/>
            </w:pPr>
            <w:r>
              <w:rPr>
                <w:rFonts w:hint="eastAsia"/>
              </w:rPr>
              <w:t>保留域</w:t>
            </w:r>
          </w:p>
        </w:tc>
        <w:tc>
          <w:tcPr>
            <w:tcW w:w="1620" w:type="dxa"/>
          </w:tcPr>
          <w:p w14:paraId="2F9AAAB8" w14:textId="77777777" w:rsidR="00C00412" w:rsidRDefault="00C00412" w:rsidP="00C7589A">
            <w:pPr>
              <w:pStyle w:val="body-text"/>
            </w:pPr>
            <w:r>
              <w:rPr>
                <w:rFonts w:hint="eastAsia"/>
              </w:rPr>
              <w:t>Reserve</w:t>
            </w:r>
          </w:p>
        </w:tc>
        <w:tc>
          <w:tcPr>
            <w:tcW w:w="1080" w:type="dxa"/>
          </w:tcPr>
          <w:p w14:paraId="5B942FCE" w14:textId="77777777" w:rsidR="00C00412" w:rsidRDefault="00C00412" w:rsidP="00C7589A">
            <w:pPr>
              <w:pStyle w:val="body-text"/>
            </w:pPr>
            <w:r>
              <w:rPr>
                <w:rFonts w:hint="eastAsia"/>
              </w:rPr>
              <w:t>C(120)</w:t>
            </w:r>
          </w:p>
        </w:tc>
        <w:tc>
          <w:tcPr>
            <w:tcW w:w="1259" w:type="dxa"/>
          </w:tcPr>
          <w:p w14:paraId="5EFADF4E" w14:textId="77777777" w:rsidR="00C00412" w:rsidRDefault="00C00412" w:rsidP="00C7589A">
            <w:pPr>
              <w:pStyle w:val="body-text"/>
            </w:pPr>
            <w:r>
              <w:rPr>
                <w:rFonts w:hint="eastAsia"/>
              </w:rPr>
              <w:t>可选</w:t>
            </w:r>
          </w:p>
        </w:tc>
        <w:tc>
          <w:tcPr>
            <w:tcW w:w="2701" w:type="dxa"/>
          </w:tcPr>
          <w:p w14:paraId="59559BA3" w14:textId="77777777" w:rsidR="00C00412" w:rsidRDefault="00C00412" w:rsidP="00C7589A">
            <w:pPr>
              <w:pStyle w:val="body-text"/>
            </w:pPr>
          </w:p>
        </w:tc>
      </w:tr>
      <w:tr w:rsidR="00C00412" w14:paraId="7A235375" w14:textId="77777777" w:rsidTr="005F796A">
        <w:trPr>
          <w:trHeight w:val="307"/>
        </w:trPr>
        <w:tc>
          <w:tcPr>
            <w:tcW w:w="1800" w:type="dxa"/>
          </w:tcPr>
          <w:p w14:paraId="7BE3731A" w14:textId="77777777" w:rsidR="00C00412" w:rsidRPr="00C25B97" w:rsidRDefault="00C00412" w:rsidP="00C7589A">
            <w:pPr>
              <w:pStyle w:val="body-text"/>
            </w:pPr>
            <w:r w:rsidRPr="00C25B97">
              <w:rPr>
                <w:rFonts w:hint="eastAsia"/>
              </w:rPr>
              <w:t>网银签名</w:t>
            </w:r>
          </w:p>
        </w:tc>
        <w:tc>
          <w:tcPr>
            <w:tcW w:w="1620" w:type="dxa"/>
          </w:tcPr>
          <w:p w14:paraId="5FC39C9D" w14:textId="77777777" w:rsidR="00C00412" w:rsidRPr="00C25B97" w:rsidRDefault="00C00412" w:rsidP="00C7589A">
            <w:pPr>
              <w:pStyle w:val="body-text"/>
            </w:pPr>
            <w:r w:rsidRPr="00C25B97">
              <w:rPr>
                <w:rFonts w:hint="eastAsia"/>
              </w:rPr>
              <w:t>WebSign</w:t>
            </w:r>
          </w:p>
        </w:tc>
        <w:tc>
          <w:tcPr>
            <w:tcW w:w="1080" w:type="dxa"/>
          </w:tcPr>
          <w:p w14:paraId="6E5C09BA" w14:textId="77777777" w:rsidR="00C00412" w:rsidRDefault="00C00412" w:rsidP="00C7589A">
            <w:pPr>
              <w:pStyle w:val="body-text"/>
            </w:pPr>
            <w:r>
              <w:rPr>
                <w:rFonts w:hint="eastAsia"/>
              </w:rPr>
              <w:t>C(256)</w:t>
            </w:r>
          </w:p>
        </w:tc>
        <w:tc>
          <w:tcPr>
            <w:tcW w:w="1259" w:type="dxa"/>
          </w:tcPr>
          <w:p w14:paraId="5BEE047A" w14:textId="77777777" w:rsidR="00C00412" w:rsidRDefault="004F603E" w:rsidP="00C7589A">
            <w:pPr>
              <w:pStyle w:val="body-text"/>
            </w:pPr>
            <w:r>
              <w:rPr>
                <w:rFonts w:hint="eastAsia"/>
              </w:rPr>
              <w:t>必输</w:t>
            </w:r>
          </w:p>
        </w:tc>
        <w:tc>
          <w:tcPr>
            <w:tcW w:w="2701" w:type="dxa"/>
          </w:tcPr>
          <w:p w14:paraId="552EA957" w14:textId="77777777" w:rsidR="00C00412" w:rsidRDefault="00C00412" w:rsidP="005F796A">
            <w:pPr>
              <w:rPr>
                <w:rFonts w:ascii="楷体_GB2312" w:eastAsia="楷体_GB2312"/>
                <w:highlight w:val="yellow"/>
              </w:rPr>
            </w:pPr>
          </w:p>
        </w:tc>
      </w:tr>
    </w:tbl>
    <w:p w14:paraId="38459C13" w14:textId="77777777" w:rsidR="00C00412" w:rsidRDefault="00C00412" w:rsidP="00C00412">
      <w:pPr>
        <w:ind w:left="720"/>
      </w:pPr>
      <w:r>
        <w:rPr>
          <w:rFonts w:hint="eastAsia"/>
        </w:rPr>
        <w:t xml:space="preserve">   </w:t>
      </w:r>
    </w:p>
    <w:p w14:paraId="61816662" w14:textId="77777777" w:rsidR="00C00412" w:rsidRDefault="00C00412" w:rsidP="00C00412">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476"/>
        <w:gridCol w:w="1435"/>
        <w:gridCol w:w="1253"/>
        <w:gridCol w:w="2505"/>
      </w:tblGrid>
      <w:tr w:rsidR="00C00412" w14:paraId="796A388D" w14:textId="77777777" w:rsidTr="005F796A">
        <w:trPr>
          <w:trHeight w:val="303"/>
          <w:tblHeader/>
        </w:trPr>
        <w:tc>
          <w:tcPr>
            <w:tcW w:w="1611" w:type="dxa"/>
            <w:shd w:val="clear" w:color="auto" w:fill="FFFF99"/>
          </w:tcPr>
          <w:p w14:paraId="3C41A381" w14:textId="77777777" w:rsidR="00C00412" w:rsidRDefault="00C00412" w:rsidP="00C7589A">
            <w:pPr>
              <w:pStyle w:val="body-text"/>
            </w:pPr>
            <w:r>
              <w:rPr>
                <w:rFonts w:hint="eastAsia"/>
              </w:rPr>
              <w:t>输入项名称</w:t>
            </w:r>
          </w:p>
        </w:tc>
        <w:tc>
          <w:tcPr>
            <w:tcW w:w="1476" w:type="dxa"/>
            <w:shd w:val="clear" w:color="auto" w:fill="FFFF99"/>
          </w:tcPr>
          <w:p w14:paraId="3D2A66E7" w14:textId="77777777" w:rsidR="00C00412" w:rsidRDefault="00C00412" w:rsidP="00C7589A">
            <w:pPr>
              <w:pStyle w:val="body-text"/>
            </w:pPr>
            <w:r>
              <w:rPr>
                <w:rFonts w:hint="eastAsia"/>
              </w:rPr>
              <w:t>英文名</w:t>
            </w:r>
          </w:p>
        </w:tc>
        <w:tc>
          <w:tcPr>
            <w:tcW w:w="1435" w:type="dxa"/>
            <w:shd w:val="clear" w:color="auto" w:fill="FFFF99"/>
          </w:tcPr>
          <w:p w14:paraId="1EBA79FF" w14:textId="77777777" w:rsidR="00C00412" w:rsidRDefault="00C00412" w:rsidP="00C7589A">
            <w:pPr>
              <w:pStyle w:val="body-text"/>
            </w:pPr>
            <w:r>
              <w:rPr>
                <w:rFonts w:hint="eastAsia"/>
              </w:rPr>
              <w:t>最大长度</w:t>
            </w:r>
          </w:p>
        </w:tc>
        <w:tc>
          <w:tcPr>
            <w:tcW w:w="1253" w:type="dxa"/>
            <w:shd w:val="clear" w:color="auto" w:fill="FFFF99"/>
          </w:tcPr>
          <w:p w14:paraId="72E6E973" w14:textId="77777777" w:rsidR="00C00412" w:rsidRDefault="00C00412" w:rsidP="00C7589A">
            <w:pPr>
              <w:pStyle w:val="body-text"/>
            </w:pPr>
            <w:r>
              <w:rPr>
                <w:rFonts w:hint="eastAsia"/>
              </w:rPr>
              <w:t>输入属性</w:t>
            </w:r>
          </w:p>
        </w:tc>
        <w:tc>
          <w:tcPr>
            <w:tcW w:w="2505" w:type="dxa"/>
            <w:shd w:val="clear" w:color="auto" w:fill="FFFF99"/>
          </w:tcPr>
          <w:p w14:paraId="1F96DB5D" w14:textId="77777777" w:rsidR="00C00412" w:rsidRDefault="00C00412" w:rsidP="00C7589A">
            <w:pPr>
              <w:pStyle w:val="body-text"/>
            </w:pPr>
            <w:r>
              <w:rPr>
                <w:rFonts w:hint="eastAsia"/>
              </w:rPr>
              <w:t>注释</w:t>
            </w:r>
          </w:p>
        </w:tc>
      </w:tr>
      <w:tr w:rsidR="00C00412" w14:paraId="44346CB4" w14:textId="77777777" w:rsidTr="005F796A">
        <w:trPr>
          <w:trHeight w:val="307"/>
        </w:trPr>
        <w:tc>
          <w:tcPr>
            <w:tcW w:w="1611" w:type="dxa"/>
          </w:tcPr>
          <w:p w14:paraId="7B087B25" w14:textId="77777777" w:rsidR="00C00412" w:rsidRDefault="00C00412" w:rsidP="00C7589A">
            <w:pPr>
              <w:pStyle w:val="body-text"/>
            </w:pPr>
            <w:r>
              <w:rPr>
                <w:rFonts w:hint="eastAsia"/>
              </w:rPr>
              <w:t>前置流水号</w:t>
            </w:r>
          </w:p>
        </w:tc>
        <w:tc>
          <w:tcPr>
            <w:tcW w:w="1476" w:type="dxa"/>
          </w:tcPr>
          <w:p w14:paraId="0F693973" w14:textId="77777777" w:rsidR="00C00412" w:rsidRDefault="00C00412" w:rsidP="00C7589A">
            <w:pPr>
              <w:pStyle w:val="body-text"/>
            </w:pPr>
            <w:r>
              <w:rPr>
                <w:rFonts w:hint="eastAsia"/>
              </w:rPr>
              <w:t>FrontLogNo</w:t>
            </w:r>
          </w:p>
        </w:tc>
        <w:tc>
          <w:tcPr>
            <w:tcW w:w="1435" w:type="dxa"/>
          </w:tcPr>
          <w:p w14:paraId="52CD9FC2" w14:textId="77777777" w:rsidR="00C00412" w:rsidRDefault="00C00412" w:rsidP="00C7589A">
            <w:pPr>
              <w:pStyle w:val="body-text"/>
            </w:pPr>
            <w:r>
              <w:rPr>
                <w:rFonts w:hint="eastAsia"/>
              </w:rPr>
              <w:t>C(1</w:t>
            </w:r>
            <w:r>
              <w:rPr>
                <w:rFonts w:hint="eastAsia"/>
                <w:lang w:eastAsia="zh-CN"/>
              </w:rPr>
              <w:t>6</w:t>
            </w:r>
            <w:r>
              <w:rPr>
                <w:rFonts w:hint="eastAsia"/>
              </w:rPr>
              <w:t>)</w:t>
            </w:r>
          </w:p>
        </w:tc>
        <w:tc>
          <w:tcPr>
            <w:tcW w:w="1253" w:type="dxa"/>
          </w:tcPr>
          <w:p w14:paraId="3576AB0C" w14:textId="77777777" w:rsidR="00C00412" w:rsidRDefault="00C00412" w:rsidP="00C7589A">
            <w:pPr>
              <w:pStyle w:val="body-text"/>
            </w:pPr>
            <w:r>
              <w:rPr>
                <w:rFonts w:hint="eastAsia"/>
              </w:rPr>
              <w:t>必输</w:t>
            </w:r>
          </w:p>
        </w:tc>
        <w:tc>
          <w:tcPr>
            <w:tcW w:w="2505" w:type="dxa"/>
          </w:tcPr>
          <w:p w14:paraId="248CAF79" w14:textId="77777777" w:rsidR="00C00412" w:rsidRDefault="00C00412" w:rsidP="00C7589A">
            <w:pPr>
              <w:pStyle w:val="body-text"/>
            </w:pPr>
          </w:p>
        </w:tc>
      </w:tr>
      <w:tr w:rsidR="00C00412" w14:paraId="071533E5" w14:textId="77777777" w:rsidTr="005F796A">
        <w:trPr>
          <w:trHeight w:val="307"/>
        </w:trPr>
        <w:tc>
          <w:tcPr>
            <w:tcW w:w="1611" w:type="dxa"/>
          </w:tcPr>
          <w:p w14:paraId="2A3B14A0" w14:textId="77777777" w:rsidR="00C00412" w:rsidRDefault="00C00412" w:rsidP="00C7589A">
            <w:pPr>
              <w:pStyle w:val="body-text"/>
            </w:pPr>
            <w:r>
              <w:rPr>
                <w:rFonts w:hint="eastAsia"/>
              </w:rPr>
              <w:t>保留域</w:t>
            </w:r>
          </w:p>
        </w:tc>
        <w:tc>
          <w:tcPr>
            <w:tcW w:w="1476" w:type="dxa"/>
          </w:tcPr>
          <w:p w14:paraId="379312CB" w14:textId="77777777" w:rsidR="00C00412" w:rsidRDefault="00C00412" w:rsidP="00C7589A">
            <w:pPr>
              <w:pStyle w:val="body-text"/>
            </w:pPr>
            <w:r>
              <w:rPr>
                <w:rFonts w:hint="eastAsia"/>
              </w:rPr>
              <w:t>Reserve</w:t>
            </w:r>
          </w:p>
        </w:tc>
        <w:tc>
          <w:tcPr>
            <w:tcW w:w="1435" w:type="dxa"/>
          </w:tcPr>
          <w:p w14:paraId="2044D954" w14:textId="77777777" w:rsidR="00C00412" w:rsidRDefault="00C00412" w:rsidP="00C7589A">
            <w:pPr>
              <w:pStyle w:val="body-text"/>
            </w:pPr>
            <w:r>
              <w:rPr>
                <w:rFonts w:hint="eastAsia"/>
              </w:rPr>
              <w:t>C(20)</w:t>
            </w:r>
          </w:p>
        </w:tc>
        <w:tc>
          <w:tcPr>
            <w:tcW w:w="1253" w:type="dxa"/>
          </w:tcPr>
          <w:p w14:paraId="0C522E5B" w14:textId="77777777" w:rsidR="00C00412" w:rsidRDefault="00C00412" w:rsidP="00C7589A">
            <w:pPr>
              <w:pStyle w:val="body-text"/>
            </w:pPr>
            <w:r>
              <w:rPr>
                <w:rFonts w:hint="eastAsia"/>
              </w:rPr>
              <w:t>可选</w:t>
            </w:r>
          </w:p>
        </w:tc>
        <w:tc>
          <w:tcPr>
            <w:tcW w:w="2505" w:type="dxa"/>
          </w:tcPr>
          <w:p w14:paraId="47C90D6F" w14:textId="77777777" w:rsidR="00C00412" w:rsidRDefault="00C00412" w:rsidP="00C7589A">
            <w:pPr>
              <w:pStyle w:val="body-text"/>
            </w:pPr>
          </w:p>
        </w:tc>
      </w:tr>
    </w:tbl>
    <w:p w14:paraId="53748021" w14:textId="77777777" w:rsidR="00C00412" w:rsidRDefault="00C00412" w:rsidP="00C00412"/>
    <w:p w14:paraId="376444B6" w14:textId="77777777" w:rsidR="000000D4" w:rsidRDefault="000000D4"/>
    <w:p w14:paraId="1CACC1FA" w14:textId="77777777" w:rsidR="000000D4" w:rsidRDefault="000000D4" w:rsidP="000000D4">
      <w:pPr>
        <w:pStyle w:val="Heading2"/>
      </w:pPr>
      <w:bookmarkStart w:id="36" w:name="_Toc455667183"/>
      <w:r>
        <w:rPr>
          <w:rFonts w:hint="eastAsia"/>
        </w:rPr>
        <w:t>会员批量清分【</w:t>
      </w:r>
      <w:r>
        <w:rPr>
          <w:rFonts w:hint="eastAsia"/>
        </w:rPr>
        <w:t>6053</w:t>
      </w:r>
      <w:r>
        <w:rPr>
          <w:rFonts w:hint="eastAsia"/>
        </w:rPr>
        <w:t>】</w:t>
      </w:r>
      <w:bookmarkEnd w:id="36"/>
      <w:r w:rsidR="0056036E">
        <w:rPr>
          <w:rFonts w:hint="eastAsia"/>
        </w:rPr>
        <w:t xml:space="preserve">   </w:t>
      </w:r>
    </w:p>
    <w:p w14:paraId="2A9A4EB7" w14:textId="77777777" w:rsidR="000000D4" w:rsidRDefault="000000D4" w:rsidP="000000D4">
      <w:pPr>
        <w:pStyle w:val="Heading3"/>
      </w:pPr>
      <w:r>
        <w:rPr>
          <w:rFonts w:hint="eastAsia"/>
        </w:rPr>
        <w:t>功能描述：</w:t>
      </w:r>
    </w:p>
    <w:p w14:paraId="7CCA9379" w14:textId="77777777" w:rsidR="000000D4" w:rsidRPr="00120F76" w:rsidRDefault="000000D4" w:rsidP="000000D4">
      <w:r>
        <w:rPr>
          <w:rFonts w:hint="eastAsia"/>
        </w:rPr>
        <w:t>适用于进行批量清分，常见场景有公司为员工或团体客户批量充值、开卡后，通知银行进行批量清分。</w:t>
      </w:r>
      <w:r w:rsidRPr="00174048">
        <w:rPr>
          <w:rFonts w:hint="eastAsia"/>
          <w:u w:val="single"/>
        </w:rPr>
        <w:t>即批量增加一批会员子账户的余额。</w:t>
      </w:r>
    </w:p>
    <w:p w14:paraId="028896BA" w14:textId="77777777" w:rsidR="000000D4" w:rsidRDefault="000000D4" w:rsidP="000000D4">
      <w:pPr>
        <w:pStyle w:val="Heading3"/>
      </w:pPr>
      <w:r>
        <w:rPr>
          <w:rFonts w:hint="eastAsia"/>
        </w:rPr>
        <w:lastRenderedPageBreak/>
        <w:t>相关说明：</w:t>
      </w:r>
    </w:p>
    <w:p w14:paraId="4D0B0428" w14:textId="77777777" w:rsidR="000000D4" w:rsidRPr="00120F76" w:rsidRDefault="000000D4" w:rsidP="000000D4">
      <w:r>
        <w:rPr>
          <w:rFonts w:hint="eastAsia"/>
        </w:rPr>
        <w:t>批量清分交易为实时交易，当银行返回成功，即每笔清分都执行成功，反之银行返回失败则全部失败。</w:t>
      </w:r>
    </w:p>
    <w:p w14:paraId="3AAB6147" w14:textId="77777777" w:rsidR="000000D4" w:rsidRPr="00120F76" w:rsidRDefault="000000D4" w:rsidP="000000D4">
      <w:pPr>
        <w:pStyle w:val="Heading3"/>
      </w:pPr>
      <w:r>
        <w:rPr>
          <w:rFonts w:hint="eastAsia"/>
        </w:rPr>
        <w:t>接口字段：</w:t>
      </w:r>
    </w:p>
    <w:p w14:paraId="5BBFBD1A" w14:textId="77777777" w:rsidR="000000D4" w:rsidRDefault="000000D4" w:rsidP="000000D4">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0000D4" w14:paraId="5506A729" w14:textId="77777777" w:rsidTr="00EA2A68">
        <w:trPr>
          <w:trHeight w:val="303"/>
          <w:tblHeader/>
        </w:trPr>
        <w:tc>
          <w:tcPr>
            <w:tcW w:w="1800" w:type="dxa"/>
            <w:shd w:val="clear" w:color="auto" w:fill="FFFF99"/>
          </w:tcPr>
          <w:p w14:paraId="65C68641" w14:textId="77777777" w:rsidR="000000D4" w:rsidRDefault="000000D4" w:rsidP="00C7589A">
            <w:pPr>
              <w:pStyle w:val="body-text"/>
            </w:pPr>
            <w:r>
              <w:rPr>
                <w:rFonts w:hint="eastAsia"/>
              </w:rPr>
              <w:t>输入项名称</w:t>
            </w:r>
          </w:p>
        </w:tc>
        <w:tc>
          <w:tcPr>
            <w:tcW w:w="1620" w:type="dxa"/>
            <w:shd w:val="clear" w:color="auto" w:fill="FFFF99"/>
          </w:tcPr>
          <w:p w14:paraId="0C195677" w14:textId="77777777" w:rsidR="000000D4" w:rsidRDefault="000000D4" w:rsidP="00C7589A">
            <w:pPr>
              <w:pStyle w:val="body-text"/>
            </w:pPr>
            <w:r>
              <w:rPr>
                <w:rFonts w:hint="eastAsia"/>
              </w:rPr>
              <w:t>英文名</w:t>
            </w:r>
          </w:p>
        </w:tc>
        <w:tc>
          <w:tcPr>
            <w:tcW w:w="1080" w:type="dxa"/>
            <w:shd w:val="clear" w:color="auto" w:fill="FFFF99"/>
          </w:tcPr>
          <w:p w14:paraId="4316C775" w14:textId="77777777" w:rsidR="000000D4" w:rsidRDefault="000000D4" w:rsidP="00C7589A">
            <w:pPr>
              <w:pStyle w:val="body-text"/>
            </w:pPr>
            <w:r>
              <w:rPr>
                <w:rFonts w:hint="eastAsia"/>
              </w:rPr>
              <w:t>最大长度</w:t>
            </w:r>
          </w:p>
        </w:tc>
        <w:tc>
          <w:tcPr>
            <w:tcW w:w="1259" w:type="dxa"/>
            <w:shd w:val="clear" w:color="auto" w:fill="FFFF99"/>
          </w:tcPr>
          <w:p w14:paraId="5BEE9E22" w14:textId="77777777" w:rsidR="000000D4" w:rsidRDefault="000000D4" w:rsidP="00C7589A">
            <w:pPr>
              <w:pStyle w:val="body-text"/>
            </w:pPr>
            <w:r>
              <w:rPr>
                <w:rFonts w:hint="eastAsia"/>
              </w:rPr>
              <w:t>输入属性</w:t>
            </w:r>
          </w:p>
        </w:tc>
        <w:tc>
          <w:tcPr>
            <w:tcW w:w="2521" w:type="dxa"/>
            <w:shd w:val="clear" w:color="auto" w:fill="FFFF99"/>
          </w:tcPr>
          <w:p w14:paraId="6C3554E4" w14:textId="77777777" w:rsidR="000000D4" w:rsidRDefault="000000D4" w:rsidP="00C7589A">
            <w:pPr>
              <w:pStyle w:val="body-text"/>
            </w:pPr>
            <w:r>
              <w:rPr>
                <w:rFonts w:hint="eastAsia"/>
              </w:rPr>
              <w:t>注释</w:t>
            </w:r>
          </w:p>
        </w:tc>
      </w:tr>
      <w:tr w:rsidR="000000D4" w14:paraId="52BAF607" w14:textId="77777777" w:rsidTr="00EA2A68">
        <w:trPr>
          <w:trHeight w:val="307"/>
        </w:trPr>
        <w:tc>
          <w:tcPr>
            <w:tcW w:w="1800" w:type="dxa"/>
          </w:tcPr>
          <w:p w14:paraId="7B47C54E" w14:textId="77777777" w:rsidR="000000D4" w:rsidRDefault="000000D4" w:rsidP="00C7589A">
            <w:pPr>
              <w:pStyle w:val="body-text"/>
            </w:pPr>
            <w:r>
              <w:rPr>
                <w:rFonts w:hint="eastAsia"/>
              </w:rPr>
              <w:t>资金汇总账号</w:t>
            </w:r>
          </w:p>
        </w:tc>
        <w:tc>
          <w:tcPr>
            <w:tcW w:w="1620" w:type="dxa"/>
          </w:tcPr>
          <w:p w14:paraId="0B693361" w14:textId="77777777" w:rsidR="000000D4" w:rsidRDefault="000000D4" w:rsidP="00C7589A">
            <w:pPr>
              <w:pStyle w:val="body-text"/>
            </w:pPr>
            <w:r>
              <w:rPr>
                <w:rFonts w:hint="eastAsia"/>
              </w:rPr>
              <w:t>SupAcctId</w:t>
            </w:r>
          </w:p>
        </w:tc>
        <w:tc>
          <w:tcPr>
            <w:tcW w:w="1080" w:type="dxa"/>
          </w:tcPr>
          <w:p w14:paraId="5DE4D565" w14:textId="77777777" w:rsidR="000000D4" w:rsidRDefault="000000D4" w:rsidP="00C7589A">
            <w:pPr>
              <w:pStyle w:val="body-text"/>
            </w:pPr>
            <w:r>
              <w:rPr>
                <w:rFonts w:hint="eastAsia"/>
              </w:rPr>
              <w:t>C(32)</w:t>
            </w:r>
          </w:p>
        </w:tc>
        <w:tc>
          <w:tcPr>
            <w:tcW w:w="1259" w:type="dxa"/>
          </w:tcPr>
          <w:p w14:paraId="2EDB76A2" w14:textId="77777777" w:rsidR="000000D4" w:rsidRDefault="000000D4" w:rsidP="00C7589A">
            <w:pPr>
              <w:pStyle w:val="body-text"/>
            </w:pPr>
            <w:r>
              <w:rPr>
                <w:rFonts w:hint="eastAsia"/>
              </w:rPr>
              <w:t>必输</w:t>
            </w:r>
          </w:p>
        </w:tc>
        <w:tc>
          <w:tcPr>
            <w:tcW w:w="2521" w:type="dxa"/>
          </w:tcPr>
          <w:p w14:paraId="3462F0C1" w14:textId="77777777" w:rsidR="000000D4" w:rsidRDefault="000000D4" w:rsidP="00C7589A">
            <w:pPr>
              <w:pStyle w:val="body-text"/>
            </w:pPr>
          </w:p>
        </w:tc>
      </w:tr>
      <w:tr w:rsidR="000000D4" w14:paraId="5AC40D3B" w14:textId="77777777" w:rsidTr="00EA2A68">
        <w:trPr>
          <w:trHeight w:val="307"/>
        </w:trPr>
        <w:tc>
          <w:tcPr>
            <w:tcW w:w="1800" w:type="dxa"/>
          </w:tcPr>
          <w:p w14:paraId="697D432E" w14:textId="77777777" w:rsidR="000000D4" w:rsidRDefault="000000D4" w:rsidP="00C7589A">
            <w:pPr>
              <w:pStyle w:val="body-text"/>
            </w:pPr>
            <w:r>
              <w:rPr>
                <w:rFonts w:hint="eastAsia"/>
              </w:rPr>
              <w:t>总记录数</w:t>
            </w:r>
          </w:p>
        </w:tc>
        <w:tc>
          <w:tcPr>
            <w:tcW w:w="1620" w:type="dxa"/>
          </w:tcPr>
          <w:p w14:paraId="05873759" w14:textId="77777777" w:rsidR="000000D4" w:rsidRDefault="000000D4" w:rsidP="00C7589A">
            <w:pPr>
              <w:pStyle w:val="body-text"/>
            </w:pPr>
            <w:r>
              <w:rPr>
                <w:rFonts w:hint="eastAsia"/>
              </w:rPr>
              <w:t>TotalCount</w:t>
            </w:r>
          </w:p>
        </w:tc>
        <w:tc>
          <w:tcPr>
            <w:tcW w:w="1080" w:type="dxa"/>
          </w:tcPr>
          <w:p w14:paraId="2F62F992" w14:textId="77777777" w:rsidR="000000D4" w:rsidRDefault="000000D4" w:rsidP="00C7589A">
            <w:pPr>
              <w:pStyle w:val="body-text"/>
            </w:pPr>
            <w:r>
              <w:rPr>
                <w:rFonts w:hint="eastAsia"/>
              </w:rPr>
              <w:t>C(8)</w:t>
            </w:r>
          </w:p>
        </w:tc>
        <w:tc>
          <w:tcPr>
            <w:tcW w:w="1259" w:type="dxa"/>
          </w:tcPr>
          <w:p w14:paraId="030D1E46" w14:textId="77777777" w:rsidR="000000D4" w:rsidRDefault="000000D4" w:rsidP="00C7589A">
            <w:pPr>
              <w:pStyle w:val="body-text"/>
            </w:pPr>
            <w:r>
              <w:rPr>
                <w:rFonts w:hint="eastAsia"/>
              </w:rPr>
              <w:t>必输</w:t>
            </w:r>
          </w:p>
        </w:tc>
        <w:tc>
          <w:tcPr>
            <w:tcW w:w="2521" w:type="dxa"/>
          </w:tcPr>
          <w:p w14:paraId="294F1ACE" w14:textId="77777777" w:rsidR="000000D4" w:rsidRDefault="000000D4" w:rsidP="00C7589A">
            <w:pPr>
              <w:pStyle w:val="body-text"/>
            </w:pPr>
            <w:r>
              <w:rPr>
                <w:rFonts w:hint="eastAsia"/>
              </w:rPr>
              <w:t>必须大于1条</w:t>
            </w:r>
          </w:p>
        </w:tc>
      </w:tr>
      <w:tr w:rsidR="000000D4" w14:paraId="535002B7" w14:textId="77777777" w:rsidTr="00EA2A68">
        <w:trPr>
          <w:trHeight w:val="307"/>
        </w:trPr>
        <w:tc>
          <w:tcPr>
            <w:tcW w:w="1800" w:type="dxa"/>
          </w:tcPr>
          <w:p w14:paraId="2E3C6A59" w14:textId="77777777" w:rsidR="000000D4" w:rsidRPr="00D936E1" w:rsidRDefault="000000D4" w:rsidP="00C7589A">
            <w:pPr>
              <w:pStyle w:val="body-text"/>
              <w:rPr>
                <w:highlight w:val="yellow"/>
              </w:rPr>
            </w:pPr>
            <w:r w:rsidRPr="00D936E1">
              <w:rPr>
                <w:rFonts w:hint="eastAsia"/>
                <w:highlight w:val="yellow"/>
              </w:rPr>
              <w:t>信息数组</w:t>
            </w:r>
          </w:p>
        </w:tc>
        <w:tc>
          <w:tcPr>
            <w:tcW w:w="1620" w:type="dxa"/>
          </w:tcPr>
          <w:p w14:paraId="5EC8B0F8" w14:textId="77777777" w:rsidR="000000D4" w:rsidRPr="00D936E1" w:rsidRDefault="000000D4" w:rsidP="00C7589A">
            <w:pPr>
              <w:pStyle w:val="body-text"/>
              <w:rPr>
                <w:highlight w:val="yellow"/>
              </w:rPr>
            </w:pPr>
            <w:r w:rsidRPr="00D936E1">
              <w:rPr>
                <w:rFonts w:hint="eastAsia"/>
                <w:highlight w:val="yellow"/>
              </w:rPr>
              <w:t>Array</w:t>
            </w:r>
          </w:p>
        </w:tc>
        <w:tc>
          <w:tcPr>
            <w:tcW w:w="1080" w:type="dxa"/>
          </w:tcPr>
          <w:p w14:paraId="543A15B9" w14:textId="77777777" w:rsidR="000000D4" w:rsidRPr="00D936E1" w:rsidRDefault="000000D4" w:rsidP="00C7589A">
            <w:pPr>
              <w:pStyle w:val="body-text"/>
              <w:rPr>
                <w:highlight w:val="yellow"/>
              </w:rPr>
            </w:pPr>
          </w:p>
        </w:tc>
        <w:tc>
          <w:tcPr>
            <w:tcW w:w="1259" w:type="dxa"/>
          </w:tcPr>
          <w:p w14:paraId="53604F2B" w14:textId="77777777" w:rsidR="000000D4" w:rsidRPr="00D936E1" w:rsidRDefault="000000D4" w:rsidP="00C7589A">
            <w:pPr>
              <w:pStyle w:val="body-text"/>
              <w:rPr>
                <w:highlight w:val="yellow"/>
              </w:rPr>
            </w:pPr>
          </w:p>
        </w:tc>
        <w:tc>
          <w:tcPr>
            <w:tcW w:w="2521" w:type="dxa"/>
          </w:tcPr>
          <w:p w14:paraId="30CA1337" w14:textId="77777777" w:rsidR="000000D4" w:rsidRPr="00D936E1" w:rsidRDefault="000000D4" w:rsidP="00EA2A68">
            <w:pPr>
              <w:rPr>
                <w:rFonts w:ascii="楷体_GB2312" w:eastAsia="楷体_GB2312"/>
                <w:highlight w:val="yellow"/>
              </w:rPr>
            </w:pPr>
            <w:r>
              <w:rPr>
                <w:rFonts w:ascii="楷体_GB2312" w:eastAsia="楷体_GB2312" w:hint="eastAsia"/>
                <w:highlight w:val="yellow"/>
              </w:rPr>
              <w:t>循环开始</w:t>
            </w:r>
          </w:p>
        </w:tc>
      </w:tr>
      <w:tr w:rsidR="000000D4" w14:paraId="08FEA12D" w14:textId="77777777" w:rsidTr="00EA2A68">
        <w:trPr>
          <w:trHeight w:val="307"/>
        </w:trPr>
        <w:tc>
          <w:tcPr>
            <w:tcW w:w="1800" w:type="dxa"/>
          </w:tcPr>
          <w:p w14:paraId="3F85093C" w14:textId="77777777" w:rsidR="000000D4" w:rsidRDefault="000000D4" w:rsidP="00C7589A">
            <w:pPr>
              <w:pStyle w:val="body-text"/>
            </w:pPr>
            <w:r>
              <w:rPr>
                <w:rFonts w:hint="eastAsia"/>
              </w:rPr>
              <w:t>子账户</w:t>
            </w:r>
          </w:p>
        </w:tc>
        <w:tc>
          <w:tcPr>
            <w:tcW w:w="1620" w:type="dxa"/>
          </w:tcPr>
          <w:p w14:paraId="6DC02C12" w14:textId="77777777" w:rsidR="000000D4" w:rsidRPr="0015202A" w:rsidRDefault="000000D4" w:rsidP="00C7589A">
            <w:pPr>
              <w:pStyle w:val="body-text"/>
            </w:pPr>
            <w:r>
              <w:rPr>
                <w:rFonts w:hint="eastAsia"/>
              </w:rPr>
              <w:t>CustAcctId</w:t>
            </w:r>
          </w:p>
        </w:tc>
        <w:tc>
          <w:tcPr>
            <w:tcW w:w="1080" w:type="dxa"/>
          </w:tcPr>
          <w:p w14:paraId="00679040" w14:textId="77777777" w:rsidR="000000D4" w:rsidRDefault="000000D4" w:rsidP="00C7589A">
            <w:pPr>
              <w:pStyle w:val="body-text"/>
            </w:pPr>
            <w:r>
              <w:rPr>
                <w:rFonts w:hint="eastAsia"/>
              </w:rPr>
              <w:t>C(3</w:t>
            </w:r>
            <w:r>
              <w:rPr>
                <w:rFonts w:hint="eastAsia"/>
                <w:lang w:eastAsia="zh-CN"/>
              </w:rPr>
              <w:t>2</w:t>
            </w:r>
            <w:r>
              <w:rPr>
                <w:rFonts w:hint="eastAsia"/>
              </w:rPr>
              <w:t>)</w:t>
            </w:r>
          </w:p>
        </w:tc>
        <w:tc>
          <w:tcPr>
            <w:tcW w:w="1259" w:type="dxa"/>
          </w:tcPr>
          <w:p w14:paraId="20159555" w14:textId="77777777" w:rsidR="000000D4" w:rsidRDefault="000000D4" w:rsidP="00C7589A">
            <w:pPr>
              <w:pStyle w:val="body-text"/>
            </w:pPr>
            <w:r>
              <w:rPr>
                <w:rFonts w:hint="eastAsia"/>
              </w:rPr>
              <w:t>必输</w:t>
            </w:r>
          </w:p>
        </w:tc>
        <w:tc>
          <w:tcPr>
            <w:tcW w:w="2521" w:type="dxa"/>
          </w:tcPr>
          <w:p w14:paraId="770EAC8D" w14:textId="77777777" w:rsidR="000000D4" w:rsidRDefault="000000D4" w:rsidP="00C7589A">
            <w:pPr>
              <w:pStyle w:val="body-text"/>
            </w:pPr>
          </w:p>
        </w:tc>
      </w:tr>
      <w:tr w:rsidR="000000D4" w14:paraId="52F42C69" w14:textId="77777777" w:rsidTr="00EA2A68">
        <w:trPr>
          <w:trHeight w:val="307"/>
        </w:trPr>
        <w:tc>
          <w:tcPr>
            <w:tcW w:w="1800" w:type="dxa"/>
          </w:tcPr>
          <w:p w14:paraId="2B79E9E1" w14:textId="77777777" w:rsidR="000000D4" w:rsidRDefault="000000D4" w:rsidP="00C7589A">
            <w:pPr>
              <w:pStyle w:val="body-text"/>
            </w:pPr>
            <w:r>
              <w:rPr>
                <w:rFonts w:hint="eastAsia"/>
              </w:rPr>
              <w:t>会员代码</w:t>
            </w:r>
          </w:p>
        </w:tc>
        <w:tc>
          <w:tcPr>
            <w:tcW w:w="1620" w:type="dxa"/>
          </w:tcPr>
          <w:p w14:paraId="7F0E2EDB" w14:textId="77777777" w:rsidR="000000D4" w:rsidRDefault="000000D4" w:rsidP="00C7589A">
            <w:pPr>
              <w:pStyle w:val="body-text"/>
            </w:pPr>
            <w:r>
              <w:rPr>
                <w:rFonts w:hint="eastAsia"/>
              </w:rPr>
              <w:t>ThirdCustId</w:t>
            </w:r>
          </w:p>
        </w:tc>
        <w:tc>
          <w:tcPr>
            <w:tcW w:w="1080" w:type="dxa"/>
          </w:tcPr>
          <w:p w14:paraId="5E288AC2" w14:textId="77777777" w:rsidR="000000D4" w:rsidRDefault="000000D4" w:rsidP="00C7589A">
            <w:pPr>
              <w:pStyle w:val="body-text"/>
            </w:pPr>
            <w:r>
              <w:rPr>
                <w:rFonts w:hint="eastAsia"/>
              </w:rPr>
              <w:t>C(32)</w:t>
            </w:r>
          </w:p>
        </w:tc>
        <w:tc>
          <w:tcPr>
            <w:tcW w:w="1259" w:type="dxa"/>
          </w:tcPr>
          <w:p w14:paraId="5460106A" w14:textId="77777777" w:rsidR="000000D4" w:rsidRDefault="000000D4" w:rsidP="00EA2A68">
            <w:r w:rsidRPr="002B4D0A">
              <w:rPr>
                <w:rFonts w:hint="eastAsia"/>
              </w:rPr>
              <w:t>必输</w:t>
            </w:r>
          </w:p>
        </w:tc>
        <w:tc>
          <w:tcPr>
            <w:tcW w:w="2521" w:type="dxa"/>
          </w:tcPr>
          <w:p w14:paraId="0462877B" w14:textId="77777777" w:rsidR="000000D4" w:rsidRDefault="000000D4" w:rsidP="00C7589A">
            <w:pPr>
              <w:pStyle w:val="body-text"/>
            </w:pPr>
          </w:p>
        </w:tc>
      </w:tr>
      <w:tr w:rsidR="000000D4" w14:paraId="6F6CF9CC" w14:textId="77777777" w:rsidTr="00EA2A68">
        <w:trPr>
          <w:trHeight w:val="307"/>
        </w:trPr>
        <w:tc>
          <w:tcPr>
            <w:tcW w:w="1800" w:type="dxa"/>
          </w:tcPr>
          <w:p w14:paraId="7C5890DB" w14:textId="77777777" w:rsidR="000000D4" w:rsidRDefault="000000D4" w:rsidP="00C7589A">
            <w:pPr>
              <w:pStyle w:val="body-text"/>
            </w:pPr>
            <w:r>
              <w:rPr>
                <w:rFonts w:hint="eastAsia"/>
              </w:rPr>
              <w:t>金额</w:t>
            </w:r>
          </w:p>
        </w:tc>
        <w:tc>
          <w:tcPr>
            <w:tcW w:w="1620" w:type="dxa"/>
          </w:tcPr>
          <w:p w14:paraId="6CBA2428" w14:textId="77777777" w:rsidR="000000D4" w:rsidRDefault="000000D4" w:rsidP="00C7589A">
            <w:pPr>
              <w:pStyle w:val="body-text"/>
            </w:pPr>
            <w:r>
              <w:rPr>
                <w:rFonts w:hint="eastAsia"/>
              </w:rPr>
              <w:t>TranAmount</w:t>
            </w:r>
          </w:p>
        </w:tc>
        <w:tc>
          <w:tcPr>
            <w:tcW w:w="1080" w:type="dxa"/>
          </w:tcPr>
          <w:p w14:paraId="3C0A0373" w14:textId="77777777" w:rsidR="000000D4" w:rsidRDefault="000000D4" w:rsidP="00C7589A">
            <w:pPr>
              <w:pStyle w:val="body-text"/>
            </w:pPr>
            <w:r>
              <w:rPr>
                <w:rFonts w:hint="eastAsia"/>
              </w:rPr>
              <w:t>9(15)</w:t>
            </w:r>
          </w:p>
        </w:tc>
        <w:tc>
          <w:tcPr>
            <w:tcW w:w="1259" w:type="dxa"/>
          </w:tcPr>
          <w:p w14:paraId="6733226D" w14:textId="77777777" w:rsidR="000000D4" w:rsidRDefault="000000D4" w:rsidP="00C7589A">
            <w:pPr>
              <w:pStyle w:val="body-text"/>
            </w:pPr>
            <w:r>
              <w:rPr>
                <w:rFonts w:hint="eastAsia"/>
              </w:rPr>
              <w:t>必输</w:t>
            </w:r>
          </w:p>
        </w:tc>
        <w:tc>
          <w:tcPr>
            <w:tcW w:w="2521" w:type="dxa"/>
          </w:tcPr>
          <w:p w14:paraId="2FBC8CA9" w14:textId="77777777" w:rsidR="000000D4" w:rsidRDefault="000000D4" w:rsidP="00C7589A">
            <w:pPr>
              <w:pStyle w:val="body-text"/>
            </w:pPr>
          </w:p>
        </w:tc>
      </w:tr>
      <w:tr w:rsidR="000000D4" w14:paraId="3675EF29" w14:textId="77777777" w:rsidTr="00EA2A68">
        <w:trPr>
          <w:trHeight w:val="307"/>
        </w:trPr>
        <w:tc>
          <w:tcPr>
            <w:tcW w:w="1800" w:type="dxa"/>
          </w:tcPr>
          <w:p w14:paraId="42B7EF1C" w14:textId="77777777" w:rsidR="000000D4" w:rsidRDefault="000000D4" w:rsidP="00C7589A">
            <w:pPr>
              <w:pStyle w:val="body-text"/>
            </w:pPr>
            <w:r>
              <w:rPr>
                <w:rFonts w:hint="eastAsia"/>
              </w:rPr>
              <w:t>备注</w:t>
            </w:r>
          </w:p>
        </w:tc>
        <w:tc>
          <w:tcPr>
            <w:tcW w:w="1620" w:type="dxa"/>
          </w:tcPr>
          <w:p w14:paraId="255CE382" w14:textId="77777777" w:rsidR="000000D4" w:rsidRDefault="000000D4" w:rsidP="00C7589A">
            <w:pPr>
              <w:pStyle w:val="body-text"/>
            </w:pPr>
            <w:r>
              <w:rPr>
                <w:rFonts w:hint="eastAsia"/>
              </w:rPr>
              <w:t>Note</w:t>
            </w:r>
          </w:p>
        </w:tc>
        <w:tc>
          <w:tcPr>
            <w:tcW w:w="1080" w:type="dxa"/>
          </w:tcPr>
          <w:p w14:paraId="7790C000" w14:textId="77777777" w:rsidR="000000D4" w:rsidRDefault="000000D4" w:rsidP="00C7589A">
            <w:pPr>
              <w:pStyle w:val="body-text"/>
            </w:pPr>
            <w:r>
              <w:rPr>
                <w:rFonts w:hint="eastAsia"/>
              </w:rPr>
              <w:t>C(120)</w:t>
            </w:r>
          </w:p>
        </w:tc>
        <w:tc>
          <w:tcPr>
            <w:tcW w:w="1259" w:type="dxa"/>
          </w:tcPr>
          <w:p w14:paraId="0722AEAC" w14:textId="77777777" w:rsidR="000000D4" w:rsidRDefault="000000D4" w:rsidP="00C7589A">
            <w:pPr>
              <w:pStyle w:val="body-text"/>
            </w:pPr>
            <w:r>
              <w:rPr>
                <w:rFonts w:hint="eastAsia"/>
              </w:rPr>
              <w:t>可选</w:t>
            </w:r>
          </w:p>
        </w:tc>
        <w:tc>
          <w:tcPr>
            <w:tcW w:w="2521" w:type="dxa"/>
          </w:tcPr>
          <w:p w14:paraId="5893BAE6" w14:textId="77777777" w:rsidR="000000D4" w:rsidRDefault="000000D4" w:rsidP="00C7589A">
            <w:pPr>
              <w:pStyle w:val="body-text"/>
            </w:pPr>
          </w:p>
        </w:tc>
      </w:tr>
      <w:tr w:rsidR="000000D4" w14:paraId="614B255B" w14:textId="77777777" w:rsidTr="00EA2A68">
        <w:trPr>
          <w:trHeight w:val="307"/>
        </w:trPr>
        <w:tc>
          <w:tcPr>
            <w:tcW w:w="1800" w:type="dxa"/>
          </w:tcPr>
          <w:p w14:paraId="6564B70F" w14:textId="77777777" w:rsidR="000000D4" w:rsidRDefault="000000D4" w:rsidP="00C7589A">
            <w:pPr>
              <w:pStyle w:val="body-text"/>
            </w:pPr>
            <w:r>
              <w:rPr>
                <w:rFonts w:hint="eastAsia"/>
              </w:rPr>
              <w:t>清分流水号</w:t>
            </w:r>
          </w:p>
        </w:tc>
        <w:tc>
          <w:tcPr>
            <w:tcW w:w="1620" w:type="dxa"/>
          </w:tcPr>
          <w:p w14:paraId="63CF9902" w14:textId="77777777" w:rsidR="000000D4" w:rsidRDefault="000000D4" w:rsidP="00C7589A">
            <w:pPr>
              <w:pStyle w:val="body-text"/>
            </w:pPr>
            <w:r w:rsidRPr="00FD0DBF">
              <w:t>MarketLogNo</w:t>
            </w:r>
          </w:p>
        </w:tc>
        <w:tc>
          <w:tcPr>
            <w:tcW w:w="1080" w:type="dxa"/>
          </w:tcPr>
          <w:p w14:paraId="2E2DC469" w14:textId="77777777" w:rsidR="000000D4" w:rsidRDefault="000000D4" w:rsidP="00C7589A">
            <w:pPr>
              <w:pStyle w:val="body-text"/>
            </w:pPr>
            <w:r>
              <w:rPr>
                <w:rFonts w:hint="eastAsia"/>
              </w:rPr>
              <w:t>C（20）</w:t>
            </w:r>
          </w:p>
        </w:tc>
        <w:tc>
          <w:tcPr>
            <w:tcW w:w="1259" w:type="dxa"/>
          </w:tcPr>
          <w:p w14:paraId="2CD4AC17" w14:textId="77777777" w:rsidR="000000D4" w:rsidRDefault="000000D4" w:rsidP="00C7589A">
            <w:pPr>
              <w:pStyle w:val="body-text"/>
            </w:pPr>
            <w:r>
              <w:rPr>
                <w:rFonts w:hint="eastAsia"/>
              </w:rPr>
              <w:t>必输</w:t>
            </w:r>
          </w:p>
        </w:tc>
        <w:tc>
          <w:tcPr>
            <w:tcW w:w="2521" w:type="dxa"/>
          </w:tcPr>
          <w:p w14:paraId="75DAADD1" w14:textId="77777777" w:rsidR="000000D4" w:rsidRDefault="000000D4" w:rsidP="00C7589A">
            <w:pPr>
              <w:pStyle w:val="body-text"/>
            </w:pPr>
          </w:p>
        </w:tc>
      </w:tr>
      <w:tr w:rsidR="000000D4" w14:paraId="7EE8C862" w14:textId="77777777" w:rsidTr="00EA2A68">
        <w:trPr>
          <w:trHeight w:val="307"/>
        </w:trPr>
        <w:tc>
          <w:tcPr>
            <w:tcW w:w="1800" w:type="dxa"/>
          </w:tcPr>
          <w:p w14:paraId="1AE50CC5" w14:textId="77777777" w:rsidR="000000D4" w:rsidRPr="00D936E1" w:rsidRDefault="000000D4" w:rsidP="00C7589A">
            <w:pPr>
              <w:pStyle w:val="body-text"/>
              <w:rPr>
                <w:highlight w:val="yellow"/>
              </w:rPr>
            </w:pPr>
            <w:r w:rsidRPr="00D936E1">
              <w:rPr>
                <w:rFonts w:hint="eastAsia"/>
                <w:highlight w:val="yellow"/>
              </w:rPr>
              <w:t>信息数组</w:t>
            </w:r>
          </w:p>
        </w:tc>
        <w:tc>
          <w:tcPr>
            <w:tcW w:w="1620" w:type="dxa"/>
          </w:tcPr>
          <w:p w14:paraId="6027ACF1" w14:textId="77777777" w:rsidR="000000D4" w:rsidRPr="00D936E1" w:rsidRDefault="000000D4" w:rsidP="00C7589A">
            <w:pPr>
              <w:pStyle w:val="body-text"/>
              <w:rPr>
                <w:highlight w:val="yellow"/>
              </w:rPr>
            </w:pPr>
            <w:r w:rsidRPr="00D936E1">
              <w:rPr>
                <w:rFonts w:hint="eastAsia"/>
                <w:highlight w:val="yellow"/>
              </w:rPr>
              <w:t>Array</w:t>
            </w:r>
          </w:p>
        </w:tc>
        <w:tc>
          <w:tcPr>
            <w:tcW w:w="1080" w:type="dxa"/>
          </w:tcPr>
          <w:p w14:paraId="6D228F69" w14:textId="77777777" w:rsidR="000000D4" w:rsidRPr="00D936E1" w:rsidRDefault="000000D4" w:rsidP="00C7589A">
            <w:pPr>
              <w:pStyle w:val="body-text"/>
              <w:rPr>
                <w:highlight w:val="yellow"/>
              </w:rPr>
            </w:pPr>
          </w:p>
        </w:tc>
        <w:tc>
          <w:tcPr>
            <w:tcW w:w="1259" w:type="dxa"/>
          </w:tcPr>
          <w:p w14:paraId="61E4A4A1" w14:textId="77777777" w:rsidR="000000D4" w:rsidRPr="00D936E1" w:rsidRDefault="000000D4" w:rsidP="00C7589A">
            <w:pPr>
              <w:pStyle w:val="body-text"/>
              <w:rPr>
                <w:highlight w:val="yellow"/>
              </w:rPr>
            </w:pPr>
          </w:p>
        </w:tc>
        <w:tc>
          <w:tcPr>
            <w:tcW w:w="2521" w:type="dxa"/>
          </w:tcPr>
          <w:p w14:paraId="1B8CAD80" w14:textId="77777777" w:rsidR="000000D4" w:rsidRPr="00D936E1" w:rsidRDefault="000000D4" w:rsidP="00EA2A68">
            <w:pPr>
              <w:rPr>
                <w:rFonts w:ascii="楷体_GB2312" w:eastAsia="楷体_GB2312"/>
                <w:highlight w:val="yellow"/>
              </w:rPr>
            </w:pPr>
            <w:r>
              <w:rPr>
                <w:rFonts w:ascii="楷体_GB2312" w:eastAsia="楷体_GB2312" w:hint="eastAsia"/>
                <w:highlight w:val="yellow"/>
              </w:rPr>
              <w:t>循环结束</w:t>
            </w:r>
          </w:p>
        </w:tc>
      </w:tr>
      <w:tr w:rsidR="000000D4" w14:paraId="1A7D9DAE" w14:textId="77777777" w:rsidTr="00EA2A68">
        <w:trPr>
          <w:trHeight w:val="307"/>
        </w:trPr>
        <w:tc>
          <w:tcPr>
            <w:tcW w:w="1800" w:type="dxa"/>
          </w:tcPr>
          <w:p w14:paraId="435C6358" w14:textId="77777777" w:rsidR="000000D4" w:rsidRDefault="000000D4" w:rsidP="00C7589A">
            <w:pPr>
              <w:pStyle w:val="body-text"/>
            </w:pPr>
            <w:r>
              <w:rPr>
                <w:rFonts w:hint="eastAsia"/>
              </w:rPr>
              <w:t>保留域</w:t>
            </w:r>
          </w:p>
        </w:tc>
        <w:tc>
          <w:tcPr>
            <w:tcW w:w="1620" w:type="dxa"/>
          </w:tcPr>
          <w:p w14:paraId="4A5BF7AB" w14:textId="77777777" w:rsidR="000000D4" w:rsidRDefault="000000D4" w:rsidP="00C7589A">
            <w:pPr>
              <w:pStyle w:val="body-text"/>
            </w:pPr>
            <w:r>
              <w:rPr>
                <w:rFonts w:hint="eastAsia"/>
              </w:rPr>
              <w:t>Reserve</w:t>
            </w:r>
          </w:p>
        </w:tc>
        <w:tc>
          <w:tcPr>
            <w:tcW w:w="1080" w:type="dxa"/>
          </w:tcPr>
          <w:p w14:paraId="453926A6" w14:textId="77777777" w:rsidR="000000D4" w:rsidRDefault="000000D4" w:rsidP="00C7589A">
            <w:pPr>
              <w:pStyle w:val="body-text"/>
            </w:pPr>
            <w:r>
              <w:rPr>
                <w:rFonts w:hint="eastAsia"/>
              </w:rPr>
              <w:t>C(120)</w:t>
            </w:r>
          </w:p>
        </w:tc>
        <w:tc>
          <w:tcPr>
            <w:tcW w:w="1259" w:type="dxa"/>
          </w:tcPr>
          <w:p w14:paraId="3C8C8BBE" w14:textId="77777777" w:rsidR="000000D4" w:rsidRDefault="000000D4" w:rsidP="00C7589A">
            <w:pPr>
              <w:pStyle w:val="body-text"/>
            </w:pPr>
            <w:r>
              <w:rPr>
                <w:rFonts w:hint="eastAsia"/>
              </w:rPr>
              <w:t>可选</w:t>
            </w:r>
          </w:p>
        </w:tc>
        <w:tc>
          <w:tcPr>
            <w:tcW w:w="2521" w:type="dxa"/>
          </w:tcPr>
          <w:p w14:paraId="76D9BEE7" w14:textId="77777777" w:rsidR="000000D4" w:rsidRDefault="000000D4" w:rsidP="00C7589A">
            <w:pPr>
              <w:pStyle w:val="body-text"/>
            </w:pPr>
          </w:p>
        </w:tc>
      </w:tr>
    </w:tbl>
    <w:p w14:paraId="6016D621" w14:textId="77777777" w:rsidR="000000D4" w:rsidRDefault="000000D4" w:rsidP="000000D4">
      <w:pPr>
        <w:ind w:left="720"/>
      </w:pPr>
      <w:r>
        <w:rPr>
          <w:rFonts w:hint="eastAsia"/>
        </w:rPr>
        <w:t xml:space="preserve">   </w:t>
      </w:r>
    </w:p>
    <w:p w14:paraId="6721997C" w14:textId="77777777" w:rsidR="000000D4" w:rsidRDefault="000000D4" w:rsidP="000000D4">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0000D4" w14:paraId="052A9E3C" w14:textId="77777777" w:rsidTr="00EA2A68">
        <w:trPr>
          <w:trHeight w:val="303"/>
          <w:tblHeader/>
        </w:trPr>
        <w:tc>
          <w:tcPr>
            <w:tcW w:w="1620" w:type="dxa"/>
            <w:shd w:val="clear" w:color="auto" w:fill="FFFF99"/>
          </w:tcPr>
          <w:p w14:paraId="0F0A20A9" w14:textId="77777777" w:rsidR="000000D4" w:rsidRDefault="000000D4" w:rsidP="00C7589A">
            <w:pPr>
              <w:pStyle w:val="body-text"/>
            </w:pPr>
            <w:r>
              <w:rPr>
                <w:rFonts w:hint="eastAsia"/>
              </w:rPr>
              <w:t>输入项名称</w:t>
            </w:r>
          </w:p>
        </w:tc>
        <w:tc>
          <w:tcPr>
            <w:tcW w:w="1440" w:type="dxa"/>
            <w:shd w:val="clear" w:color="auto" w:fill="FFFF99"/>
          </w:tcPr>
          <w:p w14:paraId="1293BB7B" w14:textId="77777777" w:rsidR="000000D4" w:rsidRDefault="000000D4" w:rsidP="00C7589A">
            <w:pPr>
              <w:pStyle w:val="body-text"/>
            </w:pPr>
            <w:r>
              <w:rPr>
                <w:rFonts w:hint="eastAsia"/>
              </w:rPr>
              <w:t>英文名</w:t>
            </w:r>
          </w:p>
        </w:tc>
        <w:tc>
          <w:tcPr>
            <w:tcW w:w="1440" w:type="dxa"/>
            <w:shd w:val="clear" w:color="auto" w:fill="FFFF99"/>
          </w:tcPr>
          <w:p w14:paraId="488C071E" w14:textId="77777777" w:rsidR="000000D4" w:rsidRDefault="000000D4" w:rsidP="00C7589A">
            <w:pPr>
              <w:pStyle w:val="body-text"/>
            </w:pPr>
            <w:r>
              <w:rPr>
                <w:rFonts w:hint="eastAsia"/>
              </w:rPr>
              <w:t>最大长度</w:t>
            </w:r>
          </w:p>
        </w:tc>
        <w:tc>
          <w:tcPr>
            <w:tcW w:w="1259" w:type="dxa"/>
            <w:shd w:val="clear" w:color="auto" w:fill="FFFF99"/>
          </w:tcPr>
          <w:p w14:paraId="3EF9F4E5" w14:textId="77777777" w:rsidR="000000D4" w:rsidRDefault="000000D4" w:rsidP="00C7589A">
            <w:pPr>
              <w:pStyle w:val="body-text"/>
            </w:pPr>
            <w:r>
              <w:rPr>
                <w:rFonts w:hint="eastAsia"/>
              </w:rPr>
              <w:t>输入属性</w:t>
            </w:r>
          </w:p>
        </w:tc>
        <w:tc>
          <w:tcPr>
            <w:tcW w:w="2521" w:type="dxa"/>
            <w:shd w:val="clear" w:color="auto" w:fill="FFFF99"/>
          </w:tcPr>
          <w:p w14:paraId="1634DDB8" w14:textId="77777777" w:rsidR="000000D4" w:rsidRDefault="000000D4" w:rsidP="00C7589A">
            <w:pPr>
              <w:pStyle w:val="body-text"/>
            </w:pPr>
            <w:r>
              <w:rPr>
                <w:rFonts w:hint="eastAsia"/>
              </w:rPr>
              <w:t>注释</w:t>
            </w:r>
          </w:p>
        </w:tc>
      </w:tr>
      <w:tr w:rsidR="000000D4" w14:paraId="3C2905FE" w14:textId="77777777" w:rsidTr="00EA2A68">
        <w:trPr>
          <w:trHeight w:val="307"/>
        </w:trPr>
        <w:tc>
          <w:tcPr>
            <w:tcW w:w="1620" w:type="dxa"/>
          </w:tcPr>
          <w:p w14:paraId="4F0514B9" w14:textId="77777777" w:rsidR="000000D4" w:rsidRDefault="000000D4" w:rsidP="00C7589A">
            <w:pPr>
              <w:pStyle w:val="body-text"/>
            </w:pPr>
            <w:r>
              <w:rPr>
                <w:rFonts w:hint="eastAsia"/>
              </w:rPr>
              <w:t>前置流水号</w:t>
            </w:r>
          </w:p>
        </w:tc>
        <w:tc>
          <w:tcPr>
            <w:tcW w:w="1440" w:type="dxa"/>
          </w:tcPr>
          <w:p w14:paraId="10F8EE80" w14:textId="77777777" w:rsidR="000000D4" w:rsidRDefault="000000D4" w:rsidP="00C7589A">
            <w:pPr>
              <w:pStyle w:val="body-text"/>
            </w:pPr>
            <w:r>
              <w:rPr>
                <w:rFonts w:hint="eastAsia"/>
              </w:rPr>
              <w:t>FrontLogNo</w:t>
            </w:r>
          </w:p>
        </w:tc>
        <w:tc>
          <w:tcPr>
            <w:tcW w:w="1440" w:type="dxa"/>
          </w:tcPr>
          <w:p w14:paraId="38E2708E" w14:textId="77777777" w:rsidR="000000D4" w:rsidRDefault="000000D4" w:rsidP="00C7589A">
            <w:pPr>
              <w:pStyle w:val="body-text"/>
            </w:pPr>
            <w:r>
              <w:rPr>
                <w:rFonts w:hint="eastAsia"/>
              </w:rPr>
              <w:t>C(1</w:t>
            </w:r>
            <w:r w:rsidR="008F1B57">
              <w:rPr>
                <w:rFonts w:hint="eastAsia"/>
                <w:lang w:eastAsia="zh-CN"/>
              </w:rPr>
              <w:t>6</w:t>
            </w:r>
            <w:r>
              <w:rPr>
                <w:rFonts w:hint="eastAsia"/>
              </w:rPr>
              <w:t>)</w:t>
            </w:r>
          </w:p>
        </w:tc>
        <w:tc>
          <w:tcPr>
            <w:tcW w:w="1259" w:type="dxa"/>
          </w:tcPr>
          <w:p w14:paraId="6204B912" w14:textId="77777777" w:rsidR="000000D4" w:rsidRDefault="000000D4" w:rsidP="00C7589A">
            <w:pPr>
              <w:pStyle w:val="body-text"/>
            </w:pPr>
            <w:r>
              <w:rPr>
                <w:rFonts w:hint="eastAsia"/>
              </w:rPr>
              <w:t>必输</w:t>
            </w:r>
          </w:p>
        </w:tc>
        <w:tc>
          <w:tcPr>
            <w:tcW w:w="2521" w:type="dxa"/>
          </w:tcPr>
          <w:p w14:paraId="6A3CDE4C" w14:textId="77777777" w:rsidR="000000D4" w:rsidRDefault="000000D4" w:rsidP="00C7589A">
            <w:pPr>
              <w:pStyle w:val="body-text"/>
            </w:pPr>
          </w:p>
        </w:tc>
      </w:tr>
      <w:tr w:rsidR="000000D4" w14:paraId="37BBB5AE" w14:textId="77777777" w:rsidTr="00EA2A68">
        <w:trPr>
          <w:trHeight w:val="307"/>
        </w:trPr>
        <w:tc>
          <w:tcPr>
            <w:tcW w:w="1620" w:type="dxa"/>
          </w:tcPr>
          <w:p w14:paraId="0CD7A8D5" w14:textId="77777777" w:rsidR="000000D4" w:rsidRDefault="000000D4" w:rsidP="00C7589A">
            <w:pPr>
              <w:pStyle w:val="body-text"/>
            </w:pPr>
            <w:r>
              <w:rPr>
                <w:rFonts w:hint="eastAsia"/>
              </w:rPr>
              <w:t>保留域</w:t>
            </w:r>
          </w:p>
        </w:tc>
        <w:tc>
          <w:tcPr>
            <w:tcW w:w="1440" w:type="dxa"/>
          </w:tcPr>
          <w:p w14:paraId="4874B8C3" w14:textId="77777777" w:rsidR="000000D4" w:rsidRDefault="000000D4" w:rsidP="00C7589A">
            <w:pPr>
              <w:pStyle w:val="body-text"/>
            </w:pPr>
            <w:r>
              <w:rPr>
                <w:rFonts w:hint="eastAsia"/>
              </w:rPr>
              <w:t>Reserve</w:t>
            </w:r>
          </w:p>
        </w:tc>
        <w:tc>
          <w:tcPr>
            <w:tcW w:w="1440" w:type="dxa"/>
          </w:tcPr>
          <w:p w14:paraId="40E0F252" w14:textId="77777777" w:rsidR="000000D4" w:rsidRDefault="000000D4" w:rsidP="00C7589A">
            <w:pPr>
              <w:pStyle w:val="body-text"/>
            </w:pPr>
            <w:r>
              <w:rPr>
                <w:rFonts w:hint="eastAsia"/>
              </w:rPr>
              <w:t>C(20)</w:t>
            </w:r>
          </w:p>
        </w:tc>
        <w:tc>
          <w:tcPr>
            <w:tcW w:w="1259" w:type="dxa"/>
          </w:tcPr>
          <w:p w14:paraId="10BD19B2" w14:textId="77777777" w:rsidR="000000D4" w:rsidRDefault="000000D4" w:rsidP="00C7589A">
            <w:pPr>
              <w:pStyle w:val="body-text"/>
            </w:pPr>
            <w:r>
              <w:rPr>
                <w:rFonts w:hint="eastAsia"/>
              </w:rPr>
              <w:t>可选</w:t>
            </w:r>
          </w:p>
        </w:tc>
        <w:tc>
          <w:tcPr>
            <w:tcW w:w="2521" w:type="dxa"/>
          </w:tcPr>
          <w:p w14:paraId="418F7657" w14:textId="77777777" w:rsidR="000000D4" w:rsidRDefault="000000D4" w:rsidP="00C7589A">
            <w:pPr>
              <w:pStyle w:val="body-text"/>
            </w:pPr>
          </w:p>
        </w:tc>
      </w:tr>
    </w:tbl>
    <w:p w14:paraId="3735B864" w14:textId="77777777" w:rsidR="000000D4" w:rsidRDefault="000000D4"/>
    <w:p w14:paraId="22EFA88D" w14:textId="77777777" w:rsidR="00FD6276" w:rsidRDefault="00FD6276"/>
    <w:p w14:paraId="5F21E2FE" w14:textId="77777777" w:rsidR="00FD6276" w:rsidRDefault="00FD6276" w:rsidP="00FD6276">
      <w:pPr>
        <w:pStyle w:val="Heading2"/>
      </w:pPr>
      <w:bookmarkStart w:id="37" w:name="_Toc455667184"/>
      <w:r>
        <w:rPr>
          <w:rFonts w:hint="eastAsia"/>
        </w:rPr>
        <w:lastRenderedPageBreak/>
        <w:t>登记挂账【</w:t>
      </w:r>
      <w:r>
        <w:rPr>
          <w:rFonts w:hint="eastAsia"/>
        </w:rPr>
        <w:t>6008</w:t>
      </w:r>
      <w:r>
        <w:rPr>
          <w:rFonts w:hint="eastAsia"/>
        </w:rPr>
        <w:t>】</w:t>
      </w:r>
      <w:bookmarkEnd w:id="37"/>
      <w:r w:rsidR="003944BC">
        <w:rPr>
          <w:rFonts w:hint="eastAsia"/>
        </w:rPr>
        <w:t xml:space="preserve">   </w:t>
      </w:r>
    </w:p>
    <w:p w14:paraId="320E05D6" w14:textId="77777777" w:rsidR="00FD6276" w:rsidRDefault="00FD6276" w:rsidP="00FD6276">
      <w:pPr>
        <w:pStyle w:val="Heading3"/>
      </w:pPr>
      <w:r>
        <w:rPr>
          <w:rFonts w:hint="eastAsia"/>
        </w:rPr>
        <w:t>功能描述：</w:t>
      </w:r>
    </w:p>
    <w:p w14:paraId="5F02BB3B" w14:textId="77777777" w:rsidR="00FD6276" w:rsidRPr="000702A8" w:rsidRDefault="00FD6276" w:rsidP="00FD6276">
      <w:r>
        <w:rPr>
          <w:rFonts w:hint="eastAsia"/>
        </w:rPr>
        <w:t>若会员使用非绑定账户向平台的资金汇总账户转账，资金会清分到挂账子账户，平台核实资金归属后，调用该接口，将资金清分到具体的会员子账户。</w:t>
      </w:r>
    </w:p>
    <w:p w14:paraId="06D5B422" w14:textId="77777777" w:rsidR="00FD6276" w:rsidRDefault="00FD6276" w:rsidP="00FD6276">
      <w:pPr>
        <w:pStyle w:val="Heading3"/>
      </w:pPr>
      <w:r>
        <w:rPr>
          <w:rFonts w:hint="eastAsia"/>
        </w:rPr>
        <w:t>相关说明：</w:t>
      </w:r>
    </w:p>
    <w:p w14:paraId="4F6C2CD4" w14:textId="77777777" w:rsidR="00FD6276" w:rsidRDefault="00FD6276" w:rsidP="00FD6276">
      <w:pPr>
        <w:pStyle w:val="Heading3"/>
      </w:pPr>
      <w:r>
        <w:rPr>
          <w:rFonts w:hint="eastAsia"/>
        </w:rPr>
        <w:t>接口字段：</w:t>
      </w:r>
    </w:p>
    <w:p w14:paraId="0400AEDD" w14:textId="77777777" w:rsidR="00FD6276" w:rsidRDefault="00FD6276" w:rsidP="00FD627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FD6276" w14:paraId="641F80DF" w14:textId="77777777" w:rsidTr="00EA2A68">
        <w:trPr>
          <w:trHeight w:val="303"/>
          <w:tblHeader/>
        </w:trPr>
        <w:tc>
          <w:tcPr>
            <w:tcW w:w="1800" w:type="dxa"/>
            <w:shd w:val="clear" w:color="auto" w:fill="FFFF99"/>
          </w:tcPr>
          <w:p w14:paraId="294112B4" w14:textId="77777777" w:rsidR="00FD6276" w:rsidRDefault="00FD6276" w:rsidP="00C7589A">
            <w:pPr>
              <w:pStyle w:val="body-text"/>
            </w:pPr>
            <w:r>
              <w:rPr>
                <w:rFonts w:hint="eastAsia"/>
              </w:rPr>
              <w:t>输入项名称</w:t>
            </w:r>
          </w:p>
        </w:tc>
        <w:tc>
          <w:tcPr>
            <w:tcW w:w="1620" w:type="dxa"/>
            <w:shd w:val="clear" w:color="auto" w:fill="FFFF99"/>
          </w:tcPr>
          <w:p w14:paraId="407742A1" w14:textId="77777777" w:rsidR="00FD6276" w:rsidRDefault="00FD6276" w:rsidP="00C7589A">
            <w:pPr>
              <w:pStyle w:val="body-text"/>
            </w:pPr>
            <w:r>
              <w:rPr>
                <w:rFonts w:hint="eastAsia"/>
              </w:rPr>
              <w:t>英文名</w:t>
            </w:r>
          </w:p>
        </w:tc>
        <w:tc>
          <w:tcPr>
            <w:tcW w:w="1080" w:type="dxa"/>
            <w:shd w:val="clear" w:color="auto" w:fill="FFFF99"/>
          </w:tcPr>
          <w:p w14:paraId="3A440004" w14:textId="77777777" w:rsidR="00FD6276" w:rsidRDefault="00FD6276" w:rsidP="00C7589A">
            <w:pPr>
              <w:pStyle w:val="body-text"/>
            </w:pPr>
            <w:r>
              <w:rPr>
                <w:rFonts w:hint="eastAsia"/>
              </w:rPr>
              <w:t>最大长度</w:t>
            </w:r>
          </w:p>
        </w:tc>
        <w:tc>
          <w:tcPr>
            <w:tcW w:w="1259" w:type="dxa"/>
            <w:shd w:val="clear" w:color="auto" w:fill="FFFF99"/>
          </w:tcPr>
          <w:p w14:paraId="5DC17803" w14:textId="77777777" w:rsidR="00FD6276" w:rsidRDefault="00FD6276" w:rsidP="00C7589A">
            <w:pPr>
              <w:pStyle w:val="body-text"/>
            </w:pPr>
            <w:r>
              <w:rPr>
                <w:rFonts w:hint="eastAsia"/>
              </w:rPr>
              <w:t>输入属性</w:t>
            </w:r>
          </w:p>
        </w:tc>
        <w:tc>
          <w:tcPr>
            <w:tcW w:w="2521" w:type="dxa"/>
            <w:shd w:val="clear" w:color="auto" w:fill="FFFF99"/>
          </w:tcPr>
          <w:p w14:paraId="6225EDC5" w14:textId="77777777" w:rsidR="00FD6276" w:rsidRDefault="00FD6276" w:rsidP="00C7589A">
            <w:pPr>
              <w:pStyle w:val="body-text"/>
            </w:pPr>
            <w:r>
              <w:rPr>
                <w:rFonts w:hint="eastAsia"/>
              </w:rPr>
              <w:t>注释</w:t>
            </w:r>
          </w:p>
        </w:tc>
      </w:tr>
      <w:tr w:rsidR="00FD6276" w14:paraId="46EB1BEE" w14:textId="77777777" w:rsidTr="00EA2A68">
        <w:trPr>
          <w:trHeight w:val="307"/>
        </w:trPr>
        <w:tc>
          <w:tcPr>
            <w:tcW w:w="1800" w:type="dxa"/>
          </w:tcPr>
          <w:p w14:paraId="279FD0D7" w14:textId="77777777" w:rsidR="00FD6276" w:rsidRDefault="00FD6276" w:rsidP="00C7589A">
            <w:pPr>
              <w:pStyle w:val="body-text"/>
            </w:pPr>
            <w:r>
              <w:rPr>
                <w:rFonts w:hint="eastAsia"/>
              </w:rPr>
              <w:t>资金汇总账号</w:t>
            </w:r>
          </w:p>
        </w:tc>
        <w:tc>
          <w:tcPr>
            <w:tcW w:w="1620" w:type="dxa"/>
          </w:tcPr>
          <w:p w14:paraId="391B9C2D" w14:textId="77777777" w:rsidR="00FD6276" w:rsidRDefault="00FD6276" w:rsidP="00C7589A">
            <w:pPr>
              <w:pStyle w:val="body-text"/>
            </w:pPr>
            <w:r>
              <w:rPr>
                <w:rFonts w:hint="eastAsia"/>
              </w:rPr>
              <w:t>SupAcctId</w:t>
            </w:r>
          </w:p>
        </w:tc>
        <w:tc>
          <w:tcPr>
            <w:tcW w:w="1080" w:type="dxa"/>
          </w:tcPr>
          <w:p w14:paraId="73433C8B" w14:textId="77777777" w:rsidR="00FD6276" w:rsidRDefault="00FD6276" w:rsidP="00C7589A">
            <w:pPr>
              <w:pStyle w:val="body-text"/>
            </w:pPr>
            <w:r>
              <w:rPr>
                <w:rFonts w:hint="eastAsia"/>
              </w:rPr>
              <w:t>C(32)</w:t>
            </w:r>
          </w:p>
        </w:tc>
        <w:tc>
          <w:tcPr>
            <w:tcW w:w="1259" w:type="dxa"/>
          </w:tcPr>
          <w:p w14:paraId="7576844C" w14:textId="77777777" w:rsidR="00FD6276" w:rsidRDefault="00FD6276" w:rsidP="00C7589A">
            <w:pPr>
              <w:pStyle w:val="body-text"/>
            </w:pPr>
            <w:r>
              <w:rPr>
                <w:rFonts w:hint="eastAsia"/>
              </w:rPr>
              <w:t>必输</w:t>
            </w:r>
          </w:p>
        </w:tc>
        <w:tc>
          <w:tcPr>
            <w:tcW w:w="2521" w:type="dxa"/>
          </w:tcPr>
          <w:p w14:paraId="5EBE55B6" w14:textId="77777777" w:rsidR="00FD6276" w:rsidRDefault="00FD6276" w:rsidP="00C7589A">
            <w:pPr>
              <w:pStyle w:val="body-text"/>
            </w:pPr>
          </w:p>
        </w:tc>
      </w:tr>
      <w:tr w:rsidR="00FD6276" w14:paraId="5A0467ED" w14:textId="77777777" w:rsidTr="00EA2A68">
        <w:trPr>
          <w:trHeight w:val="307"/>
        </w:trPr>
        <w:tc>
          <w:tcPr>
            <w:tcW w:w="1800" w:type="dxa"/>
          </w:tcPr>
          <w:p w14:paraId="449B5A1E" w14:textId="77777777" w:rsidR="00FD6276" w:rsidRDefault="00FD6276" w:rsidP="00C7589A">
            <w:pPr>
              <w:pStyle w:val="body-text"/>
            </w:pPr>
            <w:r>
              <w:rPr>
                <w:rFonts w:hint="eastAsia"/>
              </w:rPr>
              <w:t>子账户账号</w:t>
            </w:r>
          </w:p>
        </w:tc>
        <w:tc>
          <w:tcPr>
            <w:tcW w:w="1620" w:type="dxa"/>
          </w:tcPr>
          <w:p w14:paraId="16DD16E1" w14:textId="77777777" w:rsidR="00FD6276" w:rsidRDefault="00FD6276" w:rsidP="00C7589A">
            <w:pPr>
              <w:pStyle w:val="body-text"/>
            </w:pPr>
            <w:r>
              <w:rPr>
                <w:rFonts w:hint="eastAsia"/>
              </w:rPr>
              <w:t>CustAcctId</w:t>
            </w:r>
          </w:p>
        </w:tc>
        <w:tc>
          <w:tcPr>
            <w:tcW w:w="1080" w:type="dxa"/>
          </w:tcPr>
          <w:p w14:paraId="3AC37162" w14:textId="77777777" w:rsidR="00FD6276" w:rsidRDefault="00FD6276" w:rsidP="00C7589A">
            <w:pPr>
              <w:pStyle w:val="body-text"/>
            </w:pPr>
            <w:r>
              <w:rPr>
                <w:rFonts w:hint="eastAsia"/>
              </w:rPr>
              <w:t>C(32)</w:t>
            </w:r>
          </w:p>
        </w:tc>
        <w:tc>
          <w:tcPr>
            <w:tcW w:w="1259" w:type="dxa"/>
          </w:tcPr>
          <w:p w14:paraId="76E1868E" w14:textId="77777777" w:rsidR="00FD6276" w:rsidRDefault="00FD6276" w:rsidP="00C7589A">
            <w:pPr>
              <w:pStyle w:val="body-text"/>
            </w:pPr>
            <w:r>
              <w:rPr>
                <w:rFonts w:hint="eastAsia"/>
              </w:rPr>
              <w:t>必输</w:t>
            </w:r>
          </w:p>
        </w:tc>
        <w:tc>
          <w:tcPr>
            <w:tcW w:w="2521" w:type="dxa"/>
          </w:tcPr>
          <w:p w14:paraId="44F3DA24" w14:textId="77777777" w:rsidR="00FD6276" w:rsidRDefault="00FD6276" w:rsidP="00C7589A">
            <w:pPr>
              <w:pStyle w:val="body-text"/>
            </w:pPr>
          </w:p>
        </w:tc>
      </w:tr>
      <w:tr w:rsidR="00FD6276" w14:paraId="3FF0A6C1" w14:textId="77777777" w:rsidTr="00EA2A68">
        <w:trPr>
          <w:trHeight w:val="307"/>
        </w:trPr>
        <w:tc>
          <w:tcPr>
            <w:tcW w:w="1800" w:type="dxa"/>
          </w:tcPr>
          <w:p w14:paraId="7613C88F" w14:textId="77777777" w:rsidR="00FD6276" w:rsidRDefault="00FD6276" w:rsidP="00C7589A">
            <w:pPr>
              <w:pStyle w:val="body-text"/>
            </w:pPr>
            <w:r>
              <w:rPr>
                <w:rFonts w:hint="eastAsia"/>
              </w:rPr>
              <w:t>交易网会员代码</w:t>
            </w:r>
          </w:p>
        </w:tc>
        <w:tc>
          <w:tcPr>
            <w:tcW w:w="1620" w:type="dxa"/>
          </w:tcPr>
          <w:p w14:paraId="70021181" w14:textId="77777777" w:rsidR="00FD6276" w:rsidRDefault="00FD6276" w:rsidP="00C7589A">
            <w:pPr>
              <w:pStyle w:val="body-text"/>
            </w:pPr>
            <w:r>
              <w:rPr>
                <w:rFonts w:hint="eastAsia"/>
              </w:rPr>
              <w:t>ThirdCustId</w:t>
            </w:r>
          </w:p>
        </w:tc>
        <w:tc>
          <w:tcPr>
            <w:tcW w:w="1080" w:type="dxa"/>
          </w:tcPr>
          <w:p w14:paraId="1A666FF0" w14:textId="77777777" w:rsidR="00FD6276" w:rsidRDefault="00FD6276" w:rsidP="00C7589A">
            <w:pPr>
              <w:pStyle w:val="body-text"/>
            </w:pPr>
            <w:r>
              <w:rPr>
                <w:rFonts w:hint="eastAsia"/>
              </w:rPr>
              <w:t>C(32)</w:t>
            </w:r>
          </w:p>
        </w:tc>
        <w:tc>
          <w:tcPr>
            <w:tcW w:w="1259" w:type="dxa"/>
          </w:tcPr>
          <w:p w14:paraId="66E0F738" w14:textId="77777777" w:rsidR="00FD6276" w:rsidRDefault="00FD6276" w:rsidP="00C7589A">
            <w:pPr>
              <w:pStyle w:val="body-text"/>
            </w:pPr>
            <w:r>
              <w:rPr>
                <w:rFonts w:hint="eastAsia"/>
              </w:rPr>
              <w:t>必输</w:t>
            </w:r>
          </w:p>
        </w:tc>
        <w:tc>
          <w:tcPr>
            <w:tcW w:w="2521" w:type="dxa"/>
          </w:tcPr>
          <w:p w14:paraId="5F78FF8D" w14:textId="77777777" w:rsidR="00FD6276" w:rsidRDefault="00FD6276" w:rsidP="00C7589A">
            <w:pPr>
              <w:pStyle w:val="body-text"/>
            </w:pPr>
          </w:p>
        </w:tc>
      </w:tr>
      <w:tr w:rsidR="00FD6276" w14:paraId="0E7689E1" w14:textId="77777777" w:rsidTr="00EA2A68">
        <w:trPr>
          <w:trHeight w:val="307"/>
        </w:trPr>
        <w:tc>
          <w:tcPr>
            <w:tcW w:w="1800" w:type="dxa"/>
          </w:tcPr>
          <w:p w14:paraId="0E3A0E7C" w14:textId="77777777" w:rsidR="00FD6276" w:rsidRDefault="00FD6276" w:rsidP="00C7589A">
            <w:pPr>
              <w:pStyle w:val="body-text"/>
            </w:pPr>
            <w:r>
              <w:rPr>
                <w:rFonts w:hint="eastAsia"/>
              </w:rPr>
              <w:t>子账户名称</w:t>
            </w:r>
          </w:p>
        </w:tc>
        <w:tc>
          <w:tcPr>
            <w:tcW w:w="1620" w:type="dxa"/>
          </w:tcPr>
          <w:p w14:paraId="644A72C0" w14:textId="77777777" w:rsidR="00FD6276" w:rsidRDefault="00FD6276" w:rsidP="00C7589A">
            <w:pPr>
              <w:pStyle w:val="body-text"/>
            </w:pPr>
            <w:r>
              <w:rPr>
                <w:rFonts w:hint="eastAsia"/>
              </w:rPr>
              <w:t>CustName</w:t>
            </w:r>
          </w:p>
        </w:tc>
        <w:tc>
          <w:tcPr>
            <w:tcW w:w="1080" w:type="dxa"/>
          </w:tcPr>
          <w:p w14:paraId="17212970" w14:textId="77777777" w:rsidR="00FD6276" w:rsidRDefault="00FD6276" w:rsidP="00C7589A">
            <w:pPr>
              <w:pStyle w:val="body-text"/>
            </w:pPr>
            <w:r>
              <w:rPr>
                <w:rFonts w:hint="eastAsia"/>
              </w:rPr>
              <w:t>C(120)</w:t>
            </w:r>
          </w:p>
        </w:tc>
        <w:tc>
          <w:tcPr>
            <w:tcW w:w="1259" w:type="dxa"/>
          </w:tcPr>
          <w:p w14:paraId="6E3F6090" w14:textId="77777777" w:rsidR="00FD6276" w:rsidRDefault="00FD6276" w:rsidP="00EA2A68">
            <w:r w:rsidRPr="002B4D0A">
              <w:rPr>
                <w:rFonts w:hint="eastAsia"/>
              </w:rPr>
              <w:t>必输</w:t>
            </w:r>
          </w:p>
        </w:tc>
        <w:tc>
          <w:tcPr>
            <w:tcW w:w="2521" w:type="dxa"/>
          </w:tcPr>
          <w:p w14:paraId="10685AF8" w14:textId="77777777" w:rsidR="00FD6276" w:rsidRDefault="00FD6276" w:rsidP="00C7589A">
            <w:pPr>
              <w:pStyle w:val="body-text"/>
            </w:pPr>
          </w:p>
        </w:tc>
      </w:tr>
      <w:tr w:rsidR="00FD6276" w14:paraId="40543BBB" w14:textId="77777777" w:rsidTr="00EA2A68">
        <w:trPr>
          <w:trHeight w:val="307"/>
        </w:trPr>
        <w:tc>
          <w:tcPr>
            <w:tcW w:w="1800" w:type="dxa"/>
          </w:tcPr>
          <w:p w14:paraId="74942F89" w14:textId="77777777" w:rsidR="00FD6276" w:rsidRDefault="00FD6276" w:rsidP="00C7589A">
            <w:pPr>
              <w:pStyle w:val="body-text"/>
            </w:pPr>
            <w:r>
              <w:rPr>
                <w:rFonts w:hint="eastAsia"/>
              </w:rPr>
              <w:t>金额</w:t>
            </w:r>
          </w:p>
        </w:tc>
        <w:tc>
          <w:tcPr>
            <w:tcW w:w="1620" w:type="dxa"/>
          </w:tcPr>
          <w:p w14:paraId="73F0A0D0" w14:textId="77777777" w:rsidR="00FD6276" w:rsidRDefault="00FD6276" w:rsidP="00C7589A">
            <w:pPr>
              <w:pStyle w:val="body-text"/>
            </w:pPr>
            <w:r>
              <w:rPr>
                <w:rFonts w:hint="eastAsia"/>
              </w:rPr>
              <w:t>TranAmount</w:t>
            </w:r>
          </w:p>
        </w:tc>
        <w:tc>
          <w:tcPr>
            <w:tcW w:w="1080" w:type="dxa"/>
          </w:tcPr>
          <w:p w14:paraId="71564A1D" w14:textId="77777777" w:rsidR="00FD6276" w:rsidRDefault="00FD6276" w:rsidP="00C7589A">
            <w:pPr>
              <w:pStyle w:val="body-text"/>
            </w:pPr>
            <w:r>
              <w:rPr>
                <w:rFonts w:hint="eastAsia"/>
              </w:rPr>
              <w:t>9(15)</w:t>
            </w:r>
          </w:p>
        </w:tc>
        <w:tc>
          <w:tcPr>
            <w:tcW w:w="1259" w:type="dxa"/>
          </w:tcPr>
          <w:p w14:paraId="166632CC" w14:textId="77777777" w:rsidR="00FD6276" w:rsidRDefault="00FD6276" w:rsidP="00C7589A">
            <w:pPr>
              <w:pStyle w:val="body-text"/>
            </w:pPr>
            <w:r>
              <w:rPr>
                <w:rFonts w:hint="eastAsia"/>
              </w:rPr>
              <w:t>必输</w:t>
            </w:r>
          </w:p>
        </w:tc>
        <w:tc>
          <w:tcPr>
            <w:tcW w:w="2521" w:type="dxa"/>
          </w:tcPr>
          <w:p w14:paraId="69B7841D" w14:textId="77777777" w:rsidR="00FD6276" w:rsidRDefault="00FD6276" w:rsidP="00C7589A">
            <w:pPr>
              <w:pStyle w:val="body-text"/>
            </w:pPr>
          </w:p>
        </w:tc>
      </w:tr>
      <w:tr w:rsidR="00FD6276" w14:paraId="4FCB540C" w14:textId="77777777" w:rsidTr="00EA2A68">
        <w:trPr>
          <w:trHeight w:val="307"/>
        </w:trPr>
        <w:tc>
          <w:tcPr>
            <w:tcW w:w="1800" w:type="dxa"/>
          </w:tcPr>
          <w:p w14:paraId="7A843DB0" w14:textId="77777777" w:rsidR="00FD6276" w:rsidRDefault="00FD6276" w:rsidP="00C7589A">
            <w:pPr>
              <w:pStyle w:val="body-text"/>
            </w:pPr>
            <w:r>
              <w:rPr>
                <w:rFonts w:hint="eastAsia"/>
              </w:rPr>
              <w:t>币种</w:t>
            </w:r>
          </w:p>
        </w:tc>
        <w:tc>
          <w:tcPr>
            <w:tcW w:w="1620" w:type="dxa"/>
          </w:tcPr>
          <w:p w14:paraId="3E3F7117" w14:textId="77777777" w:rsidR="00FD6276" w:rsidRDefault="00FD6276" w:rsidP="00C7589A">
            <w:pPr>
              <w:pStyle w:val="body-text"/>
            </w:pPr>
            <w:r>
              <w:rPr>
                <w:rFonts w:hint="eastAsia"/>
              </w:rPr>
              <w:t>CcyCode</w:t>
            </w:r>
          </w:p>
        </w:tc>
        <w:tc>
          <w:tcPr>
            <w:tcW w:w="1080" w:type="dxa"/>
          </w:tcPr>
          <w:p w14:paraId="22E2456A" w14:textId="77777777" w:rsidR="00FD6276" w:rsidRDefault="00FD6276" w:rsidP="00C7589A">
            <w:pPr>
              <w:pStyle w:val="body-text"/>
            </w:pPr>
            <w:r>
              <w:rPr>
                <w:rFonts w:hint="eastAsia"/>
              </w:rPr>
              <w:t>C(3)</w:t>
            </w:r>
          </w:p>
        </w:tc>
        <w:tc>
          <w:tcPr>
            <w:tcW w:w="1259" w:type="dxa"/>
          </w:tcPr>
          <w:p w14:paraId="5D8DC6FA" w14:textId="77777777" w:rsidR="00FD6276" w:rsidRPr="002E4227" w:rsidRDefault="00FD6276" w:rsidP="00C7589A">
            <w:pPr>
              <w:pStyle w:val="body-text"/>
            </w:pPr>
            <w:r>
              <w:rPr>
                <w:rFonts w:hint="eastAsia"/>
              </w:rPr>
              <w:t>必输</w:t>
            </w:r>
          </w:p>
        </w:tc>
        <w:tc>
          <w:tcPr>
            <w:tcW w:w="2521" w:type="dxa"/>
          </w:tcPr>
          <w:p w14:paraId="23174C00" w14:textId="77777777" w:rsidR="00FD6276" w:rsidRDefault="00FD6276" w:rsidP="00C7589A">
            <w:pPr>
              <w:pStyle w:val="body-text"/>
            </w:pPr>
            <w:r>
              <w:rPr>
                <w:rFonts w:hint="eastAsia"/>
              </w:rPr>
              <w:t>RMB</w:t>
            </w:r>
          </w:p>
        </w:tc>
      </w:tr>
      <w:tr w:rsidR="00FD6276" w14:paraId="7D94B494" w14:textId="77777777" w:rsidTr="00EA2A68">
        <w:trPr>
          <w:trHeight w:val="307"/>
        </w:trPr>
        <w:tc>
          <w:tcPr>
            <w:tcW w:w="1800" w:type="dxa"/>
          </w:tcPr>
          <w:p w14:paraId="4664251A" w14:textId="77777777" w:rsidR="00FD6276" w:rsidRDefault="00FD6276" w:rsidP="00C7589A">
            <w:pPr>
              <w:pStyle w:val="body-text"/>
            </w:pPr>
            <w:r>
              <w:rPr>
                <w:rFonts w:hint="eastAsia"/>
              </w:rPr>
              <w:t>备注</w:t>
            </w:r>
          </w:p>
        </w:tc>
        <w:tc>
          <w:tcPr>
            <w:tcW w:w="1620" w:type="dxa"/>
          </w:tcPr>
          <w:p w14:paraId="0AF040FF" w14:textId="77777777" w:rsidR="00FD6276" w:rsidRPr="0015202A" w:rsidRDefault="00FD6276" w:rsidP="00C7589A">
            <w:pPr>
              <w:pStyle w:val="body-text"/>
            </w:pPr>
            <w:r>
              <w:rPr>
                <w:rFonts w:hint="eastAsia"/>
              </w:rPr>
              <w:t>Note</w:t>
            </w:r>
          </w:p>
        </w:tc>
        <w:tc>
          <w:tcPr>
            <w:tcW w:w="1080" w:type="dxa"/>
          </w:tcPr>
          <w:p w14:paraId="3DFA355A" w14:textId="77777777" w:rsidR="00FD6276" w:rsidRDefault="00FD6276" w:rsidP="00C7589A">
            <w:pPr>
              <w:pStyle w:val="body-text"/>
            </w:pPr>
            <w:r>
              <w:rPr>
                <w:rFonts w:hint="eastAsia"/>
              </w:rPr>
              <w:t>C(120）</w:t>
            </w:r>
          </w:p>
        </w:tc>
        <w:tc>
          <w:tcPr>
            <w:tcW w:w="1259" w:type="dxa"/>
          </w:tcPr>
          <w:p w14:paraId="42DD98CF" w14:textId="77777777" w:rsidR="00FD6276" w:rsidRDefault="00FD6276" w:rsidP="00C7589A">
            <w:pPr>
              <w:pStyle w:val="body-text"/>
            </w:pPr>
            <w:r>
              <w:rPr>
                <w:rFonts w:hint="eastAsia"/>
              </w:rPr>
              <w:t>可选</w:t>
            </w:r>
          </w:p>
        </w:tc>
        <w:tc>
          <w:tcPr>
            <w:tcW w:w="2521" w:type="dxa"/>
          </w:tcPr>
          <w:p w14:paraId="4A3C123E" w14:textId="77777777" w:rsidR="00FD6276" w:rsidRDefault="00FD6276" w:rsidP="00C7589A">
            <w:pPr>
              <w:pStyle w:val="body-text"/>
            </w:pPr>
          </w:p>
        </w:tc>
      </w:tr>
      <w:tr w:rsidR="00FD6276" w14:paraId="5DAFC384" w14:textId="77777777" w:rsidTr="00EA2A68">
        <w:trPr>
          <w:trHeight w:val="307"/>
        </w:trPr>
        <w:tc>
          <w:tcPr>
            <w:tcW w:w="1800" w:type="dxa"/>
          </w:tcPr>
          <w:p w14:paraId="4CE08CB9" w14:textId="77777777" w:rsidR="00FD6276" w:rsidRDefault="00FD6276" w:rsidP="00C7589A">
            <w:pPr>
              <w:pStyle w:val="body-text"/>
            </w:pPr>
            <w:r>
              <w:rPr>
                <w:rFonts w:hint="eastAsia"/>
              </w:rPr>
              <w:t>保留域</w:t>
            </w:r>
          </w:p>
        </w:tc>
        <w:tc>
          <w:tcPr>
            <w:tcW w:w="1620" w:type="dxa"/>
          </w:tcPr>
          <w:p w14:paraId="5D8371E4" w14:textId="77777777" w:rsidR="00FD6276" w:rsidRDefault="00FD6276" w:rsidP="00C7589A">
            <w:pPr>
              <w:pStyle w:val="body-text"/>
            </w:pPr>
            <w:r>
              <w:rPr>
                <w:rFonts w:hint="eastAsia"/>
              </w:rPr>
              <w:t>Reserve</w:t>
            </w:r>
          </w:p>
        </w:tc>
        <w:tc>
          <w:tcPr>
            <w:tcW w:w="1080" w:type="dxa"/>
          </w:tcPr>
          <w:p w14:paraId="16B52C1F" w14:textId="77777777" w:rsidR="00FD6276" w:rsidRDefault="00FD6276" w:rsidP="00C7589A">
            <w:pPr>
              <w:pStyle w:val="body-text"/>
            </w:pPr>
            <w:r>
              <w:rPr>
                <w:rFonts w:hint="eastAsia"/>
              </w:rPr>
              <w:t>C(120)</w:t>
            </w:r>
          </w:p>
        </w:tc>
        <w:tc>
          <w:tcPr>
            <w:tcW w:w="1259" w:type="dxa"/>
          </w:tcPr>
          <w:p w14:paraId="3F6A5124" w14:textId="77777777" w:rsidR="00FD6276" w:rsidRDefault="00FD6276" w:rsidP="00C7589A">
            <w:pPr>
              <w:pStyle w:val="body-text"/>
            </w:pPr>
            <w:r>
              <w:rPr>
                <w:rFonts w:hint="eastAsia"/>
              </w:rPr>
              <w:t>可选</w:t>
            </w:r>
          </w:p>
        </w:tc>
        <w:tc>
          <w:tcPr>
            <w:tcW w:w="2521" w:type="dxa"/>
          </w:tcPr>
          <w:p w14:paraId="6CB7AE8A" w14:textId="77777777" w:rsidR="00FD6276" w:rsidRDefault="00FD6276" w:rsidP="00C7589A">
            <w:pPr>
              <w:pStyle w:val="body-text"/>
            </w:pPr>
          </w:p>
        </w:tc>
      </w:tr>
    </w:tbl>
    <w:p w14:paraId="3AEC81A2" w14:textId="77777777" w:rsidR="00FD6276" w:rsidRDefault="00FD6276" w:rsidP="00FD6276">
      <w:pPr>
        <w:ind w:left="720"/>
      </w:pPr>
      <w:r>
        <w:rPr>
          <w:rFonts w:hint="eastAsia"/>
        </w:rPr>
        <w:t xml:space="preserve">   </w:t>
      </w:r>
    </w:p>
    <w:p w14:paraId="1E360629" w14:textId="77777777" w:rsidR="00FD6276" w:rsidRDefault="00FD6276" w:rsidP="00FD627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FD6276" w14:paraId="2A566FFC" w14:textId="77777777" w:rsidTr="00EA2A68">
        <w:trPr>
          <w:trHeight w:val="303"/>
          <w:tblHeader/>
        </w:trPr>
        <w:tc>
          <w:tcPr>
            <w:tcW w:w="1620" w:type="dxa"/>
            <w:shd w:val="clear" w:color="auto" w:fill="FFFF99"/>
          </w:tcPr>
          <w:p w14:paraId="1997125D" w14:textId="77777777" w:rsidR="00FD6276" w:rsidRDefault="00FD6276" w:rsidP="00C7589A">
            <w:pPr>
              <w:pStyle w:val="body-text"/>
            </w:pPr>
            <w:r>
              <w:rPr>
                <w:rFonts w:hint="eastAsia"/>
              </w:rPr>
              <w:t>输入项名称</w:t>
            </w:r>
          </w:p>
        </w:tc>
        <w:tc>
          <w:tcPr>
            <w:tcW w:w="1440" w:type="dxa"/>
            <w:shd w:val="clear" w:color="auto" w:fill="FFFF99"/>
          </w:tcPr>
          <w:p w14:paraId="53A8277E" w14:textId="77777777" w:rsidR="00FD6276" w:rsidRDefault="00FD6276" w:rsidP="00C7589A">
            <w:pPr>
              <w:pStyle w:val="body-text"/>
            </w:pPr>
            <w:r>
              <w:rPr>
                <w:rFonts w:hint="eastAsia"/>
              </w:rPr>
              <w:t>英文名</w:t>
            </w:r>
          </w:p>
        </w:tc>
        <w:tc>
          <w:tcPr>
            <w:tcW w:w="1440" w:type="dxa"/>
            <w:shd w:val="clear" w:color="auto" w:fill="FFFF99"/>
          </w:tcPr>
          <w:p w14:paraId="74FFDEF8" w14:textId="77777777" w:rsidR="00FD6276" w:rsidRDefault="00FD6276" w:rsidP="00C7589A">
            <w:pPr>
              <w:pStyle w:val="body-text"/>
            </w:pPr>
            <w:r>
              <w:rPr>
                <w:rFonts w:hint="eastAsia"/>
              </w:rPr>
              <w:t>最大长度</w:t>
            </w:r>
          </w:p>
        </w:tc>
        <w:tc>
          <w:tcPr>
            <w:tcW w:w="1259" w:type="dxa"/>
            <w:shd w:val="clear" w:color="auto" w:fill="FFFF99"/>
          </w:tcPr>
          <w:p w14:paraId="1719B3E7" w14:textId="77777777" w:rsidR="00FD6276" w:rsidRDefault="00FD6276" w:rsidP="00C7589A">
            <w:pPr>
              <w:pStyle w:val="body-text"/>
            </w:pPr>
            <w:r>
              <w:rPr>
                <w:rFonts w:hint="eastAsia"/>
              </w:rPr>
              <w:t>输入属性</w:t>
            </w:r>
          </w:p>
        </w:tc>
        <w:tc>
          <w:tcPr>
            <w:tcW w:w="2521" w:type="dxa"/>
            <w:shd w:val="clear" w:color="auto" w:fill="FFFF99"/>
          </w:tcPr>
          <w:p w14:paraId="5017564C" w14:textId="77777777" w:rsidR="00FD6276" w:rsidRDefault="00FD6276" w:rsidP="00C7589A">
            <w:pPr>
              <w:pStyle w:val="body-text"/>
            </w:pPr>
            <w:r>
              <w:rPr>
                <w:rFonts w:hint="eastAsia"/>
              </w:rPr>
              <w:t>注释</w:t>
            </w:r>
          </w:p>
        </w:tc>
      </w:tr>
      <w:tr w:rsidR="00FD6276" w14:paraId="49EAAEEB" w14:textId="77777777" w:rsidTr="00EA2A68">
        <w:trPr>
          <w:trHeight w:val="307"/>
        </w:trPr>
        <w:tc>
          <w:tcPr>
            <w:tcW w:w="1620" w:type="dxa"/>
          </w:tcPr>
          <w:p w14:paraId="5112F03C" w14:textId="77777777" w:rsidR="00FD6276" w:rsidRDefault="00FD6276" w:rsidP="00C7589A">
            <w:pPr>
              <w:pStyle w:val="body-text"/>
            </w:pPr>
            <w:r>
              <w:rPr>
                <w:rFonts w:hint="eastAsia"/>
              </w:rPr>
              <w:t>前置流水号</w:t>
            </w:r>
          </w:p>
        </w:tc>
        <w:tc>
          <w:tcPr>
            <w:tcW w:w="1440" w:type="dxa"/>
          </w:tcPr>
          <w:p w14:paraId="5E9717E5" w14:textId="77777777" w:rsidR="00FD6276" w:rsidRDefault="00FD6276" w:rsidP="00C7589A">
            <w:pPr>
              <w:pStyle w:val="body-text"/>
            </w:pPr>
            <w:r>
              <w:rPr>
                <w:rFonts w:hint="eastAsia"/>
              </w:rPr>
              <w:t>FrontLogNo</w:t>
            </w:r>
          </w:p>
        </w:tc>
        <w:tc>
          <w:tcPr>
            <w:tcW w:w="1440" w:type="dxa"/>
          </w:tcPr>
          <w:p w14:paraId="657C8DD2" w14:textId="77777777" w:rsidR="00FD6276" w:rsidRDefault="00FD6276" w:rsidP="00C7589A">
            <w:pPr>
              <w:pStyle w:val="body-text"/>
            </w:pPr>
            <w:r>
              <w:rPr>
                <w:rFonts w:hint="eastAsia"/>
              </w:rPr>
              <w:t>C(1</w:t>
            </w:r>
            <w:r w:rsidR="008F1B57">
              <w:rPr>
                <w:rFonts w:hint="eastAsia"/>
                <w:lang w:eastAsia="zh-CN"/>
              </w:rPr>
              <w:t>6</w:t>
            </w:r>
            <w:r>
              <w:rPr>
                <w:rFonts w:hint="eastAsia"/>
              </w:rPr>
              <w:t>)</w:t>
            </w:r>
          </w:p>
        </w:tc>
        <w:tc>
          <w:tcPr>
            <w:tcW w:w="1259" w:type="dxa"/>
          </w:tcPr>
          <w:p w14:paraId="7659A520" w14:textId="77777777" w:rsidR="00FD6276" w:rsidRDefault="00FD6276" w:rsidP="00C7589A">
            <w:pPr>
              <w:pStyle w:val="body-text"/>
            </w:pPr>
            <w:r>
              <w:rPr>
                <w:rFonts w:hint="eastAsia"/>
              </w:rPr>
              <w:t>必输</w:t>
            </w:r>
          </w:p>
        </w:tc>
        <w:tc>
          <w:tcPr>
            <w:tcW w:w="2521" w:type="dxa"/>
          </w:tcPr>
          <w:p w14:paraId="6820B5C8" w14:textId="77777777" w:rsidR="00FD6276" w:rsidRDefault="00FD6276" w:rsidP="00C7589A">
            <w:pPr>
              <w:pStyle w:val="body-text"/>
            </w:pPr>
          </w:p>
        </w:tc>
      </w:tr>
      <w:tr w:rsidR="00FD6276" w14:paraId="4838582E" w14:textId="77777777" w:rsidTr="00EA2A68">
        <w:trPr>
          <w:trHeight w:val="307"/>
        </w:trPr>
        <w:tc>
          <w:tcPr>
            <w:tcW w:w="1620" w:type="dxa"/>
          </w:tcPr>
          <w:p w14:paraId="4B45517A" w14:textId="77777777" w:rsidR="00FD6276" w:rsidRDefault="00FD6276" w:rsidP="00C7589A">
            <w:pPr>
              <w:pStyle w:val="body-text"/>
            </w:pPr>
            <w:r>
              <w:rPr>
                <w:rFonts w:hint="eastAsia"/>
              </w:rPr>
              <w:t>保留域</w:t>
            </w:r>
          </w:p>
        </w:tc>
        <w:tc>
          <w:tcPr>
            <w:tcW w:w="1440" w:type="dxa"/>
          </w:tcPr>
          <w:p w14:paraId="3D538292" w14:textId="77777777" w:rsidR="00FD6276" w:rsidRDefault="00FD6276" w:rsidP="00C7589A">
            <w:pPr>
              <w:pStyle w:val="body-text"/>
            </w:pPr>
            <w:r>
              <w:rPr>
                <w:rFonts w:hint="eastAsia"/>
              </w:rPr>
              <w:t>Reserve</w:t>
            </w:r>
          </w:p>
        </w:tc>
        <w:tc>
          <w:tcPr>
            <w:tcW w:w="1440" w:type="dxa"/>
          </w:tcPr>
          <w:p w14:paraId="47C4FF4B" w14:textId="77777777" w:rsidR="00FD6276" w:rsidRDefault="00FD6276" w:rsidP="00C7589A">
            <w:pPr>
              <w:pStyle w:val="body-text"/>
            </w:pPr>
            <w:r>
              <w:rPr>
                <w:rFonts w:hint="eastAsia"/>
              </w:rPr>
              <w:t>C(20)</w:t>
            </w:r>
          </w:p>
        </w:tc>
        <w:tc>
          <w:tcPr>
            <w:tcW w:w="1259" w:type="dxa"/>
          </w:tcPr>
          <w:p w14:paraId="6B82BB6E" w14:textId="77777777" w:rsidR="00FD6276" w:rsidRDefault="00FD6276" w:rsidP="00C7589A">
            <w:pPr>
              <w:pStyle w:val="body-text"/>
            </w:pPr>
            <w:r>
              <w:rPr>
                <w:rFonts w:hint="eastAsia"/>
              </w:rPr>
              <w:t>可选</w:t>
            </w:r>
          </w:p>
        </w:tc>
        <w:tc>
          <w:tcPr>
            <w:tcW w:w="2521" w:type="dxa"/>
          </w:tcPr>
          <w:p w14:paraId="115D6D57" w14:textId="77777777" w:rsidR="00FD6276" w:rsidRDefault="00FD6276" w:rsidP="00C7589A">
            <w:pPr>
              <w:pStyle w:val="body-text"/>
            </w:pPr>
          </w:p>
        </w:tc>
      </w:tr>
    </w:tbl>
    <w:p w14:paraId="349BB1AE" w14:textId="77777777" w:rsidR="00FD6276" w:rsidRDefault="00FD6276"/>
    <w:p w14:paraId="53FC394D" w14:textId="77777777" w:rsidR="00FF4B02" w:rsidRDefault="00FF4B02"/>
    <w:p w14:paraId="0E2F17B1" w14:textId="77777777" w:rsidR="005C7DF4" w:rsidRDefault="005C7DF4" w:rsidP="005C7DF4">
      <w:pPr>
        <w:pStyle w:val="Heading1"/>
      </w:pPr>
      <w:bookmarkStart w:id="38" w:name="_Toc455667185"/>
      <w:r w:rsidRPr="005C7DF4">
        <w:rPr>
          <w:rFonts w:hint="eastAsia"/>
        </w:rPr>
        <w:lastRenderedPageBreak/>
        <w:t>会员间交易</w:t>
      </w:r>
      <w:bookmarkEnd w:id="38"/>
    </w:p>
    <w:p w14:paraId="3FAC972D" w14:textId="77777777" w:rsidR="006A1CC9" w:rsidRPr="006348F6" w:rsidRDefault="006A1CC9" w:rsidP="006A1CC9">
      <w:pPr>
        <w:pStyle w:val="Heading2"/>
      </w:pPr>
      <w:bookmarkStart w:id="39" w:name="_Toc455667186"/>
      <w:r w:rsidRPr="006348F6">
        <w:rPr>
          <w:rFonts w:hint="eastAsia"/>
        </w:rPr>
        <w:t>查询银行单笔交易状态</w:t>
      </w:r>
      <w:r w:rsidRPr="006348F6">
        <w:rPr>
          <w:rFonts w:hint="eastAsia"/>
        </w:rPr>
        <w:t>(6094</w:t>
      </w:r>
      <w:r w:rsidRPr="006348F6">
        <w:rPr>
          <w:rFonts w:hint="eastAsia"/>
        </w:rPr>
        <w:t>优化版</w:t>
      </w:r>
      <w:r w:rsidRPr="006348F6">
        <w:rPr>
          <w:rFonts w:hint="eastAsia"/>
        </w:rPr>
        <w:t>)</w:t>
      </w:r>
      <w:r w:rsidRPr="006348F6">
        <w:rPr>
          <w:rFonts w:hint="eastAsia"/>
        </w:rPr>
        <w:t>【</w:t>
      </w:r>
      <w:r w:rsidRPr="006348F6">
        <w:rPr>
          <w:rFonts w:hint="eastAsia"/>
        </w:rPr>
        <w:t>6110</w:t>
      </w:r>
      <w:r w:rsidRPr="006348F6">
        <w:rPr>
          <w:rFonts w:hint="eastAsia"/>
        </w:rPr>
        <w:t>】</w:t>
      </w:r>
    </w:p>
    <w:p w14:paraId="5B3063D3" w14:textId="77777777" w:rsidR="006A1CC9" w:rsidRPr="006348F6" w:rsidRDefault="006A1CC9" w:rsidP="006A1CC9">
      <w:pPr>
        <w:pStyle w:val="Heading3"/>
      </w:pPr>
      <w:r w:rsidRPr="006348F6">
        <w:rPr>
          <w:rFonts w:hint="eastAsia"/>
        </w:rPr>
        <w:t>功能描述：</w:t>
      </w:r>
    </w:p>
    <w:p w14:paraId="6A72849E" w14:textId="77777777" w:rsidR="006A1CC9" w:rsidRPr="006348F6" w:rsidRDefault="006A1CC9" w:rsidP="006A1CC9">
      <w:r w:rsidRPr="006348F6">
        <w:rPr>
          <w:rFonts w:hint="eastAsia"/>
        </w:rPr>
        <w:t>查询单笔交易的状态</w:t>
      </w:r>
    </w:p>
    <w:p w14:paraId="4656A1FA" w14:textId="77777777" w:rsidR="006A1CC9" w:rsidRPr="006348F6" w:rsidRDefault="006A1CC9" w:rsidP="006A1CC9">
      <w:pPr>
        <w:pStyle w:val="Heading3"/>
      </w:pPr>
      <w:r w:rsidRPr="006348F6">
        <w:rPr>
          <w:rFonts w:hint="eastAsia"/>
        </w:rPr>
        <w:t>相关说明：</w:t>
      </w:r>
    </w:p>
    <w:p w14:paraId="0490C1F9" w14:textId="77777777" w:rsidR="006A1CC9" w:rsidRPr="006348F6" w:rsidRDefault="006A1CC9" w:rsidP="006A1CC9">
      <w:r w:rsidRPr="006348F6">
        <w:rPr>
          <w:rFonts w:ascii="微软雅黑" w:eastAsia="微软雅黑" w:hAnsi="微软雅黑" w:hint="eastAsia"/>
          <w:b/>
          <w:bCs/>
          <w:szCs w:val="21"/>
          <w:shd w:val="clear" w:color="auto" w:fill="FFFFFF"/>
        </w:rPr>
        <w:t>调用</w:t>
      </w:r>
      <w:r w:rsidRPr="006348F6">
        <w:rPr>
          <w:rFonts w:ascii="微软雅黑" w:eastAsia="微软雅黑" w:hAnsi="微软雅黑"/>
          <w:b/>
          <w:bCs/>
          <w:szCs w:val="21"/>
          <w:shd w:val="clear" w:color="auto" w:fill="FFFFFF"/>
        </w:rPr>
        <w:t>6110</w:t>
      </w:r>
      <w:r w:rsidRPr="006348F6">
        <w:rPr>
          <w:rFonts w:ascii="微软雅黑" w:eastAsia="微软雅黑" w:hAnsi="微软雅黑" w:hint="eastAsia"/>
          <w:b/>
          <w:bCs/>
          <w:szCs w:val="21"/>
          <w:shd w:val="clear" w:color="auto" w:fill="FFFFFF"/>
        </w:rPr>
        <w:t>查询一笔交易记录，当返回6个0时，看交易状态的值来确认成功还是失败。当返回不是6个0时，看错误码是不是ERR020，如果是确认失败，不是则重新查询。</w:t>
      </w:r>
    </w:p>
    <w:p w14:paraId="406E323E" w14:textId="77777777" w:rsidR="006A1CC9" w:rsidRPr="006348F6" w:rsidRDefault="006A1CC9" w:rsidP="006A1CC9"/>
    <w:p w14:paraId="5E8A449F" w14:textId="77777777" w:rsidR="006A1CC9" w:rsidRPr="006348F6" w:rsidRDefault="006A1CC9" w:rsidP="006A1CC9">
      <w:pPr>
        <w:rPr>
          <w:b/>
          <w:sz w:val="24"/>
          <w:szCs w:val="24"/>
        </w:rPr>
      </w:pPr>
      <w:r w:rsidRPr="006348F6">
        <w:rPr>
          <w:rFonts w:hint="eastAsia"/>
          <w:b/>
          <w:sz w:val="24"/>
          <w:szCs w:val="24"/>
        </w:rPr>
        <w:t>FuncFlag</w:t>
      </w:r>
      <w:r w:rsidRPr="006348F6">
        <w:rPr>
          <w:rFonts w:hint="eastAsia"/>
          <w:b/>
          <w:sz w:val="24"/>
          <w:szCs w:val="24"/>
        </w:rPr>
        <w:t>功能标志说明：</w:t>
      </w:r>
    </w:p>
    <w:p w14:paraId="79776844" w14:textId="77777777" w:rsidR="006A1CC9" w:rsidRPr="006348F6" w:rsidRDefault="006A1CC9" w:rsidP="006A1CC9">
      <w:pPr>
        <w:rPr>
          <w:sz w:val="24"/>
          <w:szCs w:val="24"/>
        </w:rPr>
      </w:pPr>
      <w:r w:rsidRPr="006348F6">
        <w:rPr>
          <w:rFonts w:hint="eastAsia"/>
          <w:sz w:val="24"/>
          <w:szCs w:val="24"/>
        </w:rPr>
        <w:t>2</w:t>
      </w:r>
      <w:r w:rsidRPr="006348F6">
        <w:rPr>
          <w:rFonts w:hint="eastAsia"/>
          <w:sz w:val="24"/>
          <w:szCs w:val="24"/>
        </w:rPr>
        <w:t>：会员间交易</w:t>
      </w:r>
    </w:p>
    <w:p w14:paraId="74E7F71B" w14:textId="77777777" w:rsidR="006A1CC9" w:rsidRPr="006348F6" w:rsidRDefault="006A1CC9" w:rsidP="006A1CC9">
      <w:pPr>
        <w:rPr>
          <w:sz w:val="24"/>
          <w:szCs w:val="24"/>
        </w:rPr>
      </w:pPr>
      <w:r w:rsidRPr="006348F6">
        <w:rPr>
          <w:rFonts w:hint="eastAsia"/>
          <w:sz w:val="24"/>
          <w:szCs w:val="24"/>
        </w:rPr>
        <w:t>3</w:t>
      </w:r>
      <w:r w:rsidRPr="006348F6">
        <w:rPr>
          <w:rFonts w:hint="eastAsia"/>
          <w:sz w:val="24"/>
          <w:szCs w:val="24"/>
        </w:rPr>
        <w:t>：提现</w:t>
      </w:r>
    </w:p>
    <w:p w14:paraId="01FFB123" w14:textId="77777777" w:rsidR="006A1CC9" w:rsidRPr="006348F6" w:rsidRDefault="006A1CC9" w:rsidP="006A1CC9">
      <w:pPr>
        <w:rPr>
          <w:sz w:val="24"/>
          <w:szCs w:val="24"/>
        </w:rPr>
      </w:pPr>
      <w:r w:rsidRPr="006348F6">
        <w:rPr>
          <w:rFonts w:hint="eastAsia"/>
          <w:sz w:val="24"/>
          <w:szCs w:val="24"/>
        </w:rPr>
        <w:t>4</w:t>
      </w:r>
      <w:r w:rsidRPr="006348F6">
        <w:rPr>
          <w:rFonts w:hint="eastAsia"/>
          <w:sz w:val="24"/>
          <w:szCs w:val="24"/>
        </w:rPr>
        <w:t>：充值</w:t>
      </w:r>
    </w:p>
    <w:p w14:paraId="493B3599" w14:textId="77777777" w:rsidR="006A1CC9" w:rsidRPr="006348F6" w:rsidRDefault="006A1CC9" w:rsidP="006A1CC9">
      <w:pPr>
        <w:rPr>
          <w:sz w:val="24"/>
          <w:szCs w:val="24"/>
        </w:rPr>
      </w:pPr>
      <w:r w:rsidRPr="006348F6">
        <w:rPr>
          <w:rFonts w:hint="eastAsia"/>
          <w:sz w:val="24"/>
          <w:szCs w:val="24"/>
        </w:rPr>
        <w:t>提示：若上送</w:t>
      </w:r>
      <w:r w:rsidRPr="006348F6">
        <w:rPr>
          <w:rFonts w:hint="eastAsia"/>
          <w:sz w:val="24"/>
          <w:szCs w:val="24"/>
        </w:rPr>
        <w:t>FuncFlag</w:t>
      </w:r>
      <w:r w:rsidRPr="006348F6">
        <w:rPr>
          <w:rFonts w:hint="eastAsia"/>
          <w:sz w:val="24"/>
          <w:szCs w:val="24"/>
        </w:rPr>
        <w:t>不为</w:t>
      </w:r>
      <w:r w:rsidRPr="006348F6">
        <w:rPr>
          <w:rFonts w:hint="eastAsia"/>
          <w:sz w:val="24"/>
          <w:szCs w:val="24"/>
        </w:rPr>
        <w:t>3</w:t>
      </w:r>
      <w:r w:rsidRPr="006348F6">
        <w:rPr>
          <w:rFonts w:hint="eastAsia"/>
          <w:sz w:val="24"/>
          <w:szCs w:val="24"/>
        </w:rPr>
        <w:t>或者</w:t>
      </w:r>
      <w:r w:rsidRPr="006348F6">
        <w:rPr>
          <w:rFonts w:hint="eastAsia"/>
          <w:sz w:val="24"/>
          <w:szCs w:val="24"/>
        </w:rPr>
        <w:t>4</w:t>
      </w:r>
      <w:r w:rsidRPr="006348F6">
        <w:rPr>
          <w:rFonts w:hint="eastAsia"/>
          <w:sz w:val="24"/>
          <w:szCs w:val="24"/>
        </w:rPr>
        <w:t>，</w:t>
      </w:r>
      <w:r w:rsidRPr="006348F6">
        <w:rPr>
          <w:rFonts w:hint="eastAsia"/>
          <w:sz w:val="24"/>
          <w:szCs w:val="24"/>
        </w:rPr>
        <w:t xml:space="preserve"> </w:t>
      </w:r>
      <w:r w:rsidRPr="006348F6">
        <w:rPr>
          <w:rFonts w:hint="eastAsia"/>
          <w:sz w:val="24"/>
          <w:szCs w:val="24"/>
        </w:rPr>
        <w:t>则默认为</w:t>
      </w:r>
      <w:r w:rsidRPr="006348F6">
        <w:rPr>
          <w:rFonts w:hint="eastAsia"/>
          <w:sz w:val="24"/>
          <w:szCs w:val="24"/>
        </w:rPr>
        <w:t>2.</w:t>
      </w:r>
      <w:r w:rsidRPr="006348F6">
        <w:rPr>
          <w:rFonts w:hint="eastAsia"/>
          <w:sz w:val="24"/>
          <w:szCs w:val="24"/>
        </w:rPr>
        <w:t>（举例，若上送</w:t>
      </w:r>
      <w:r w:rsidRPr="006348F6">
        <w:rPr>
          <w:rFonts w:hint="eastAsia"/>
          <w:sz w:val="24"/>
          <w:szCs w:val="24"/>
        </w:rPr>
        <w:t>FuncFlag</w:t>
      </w:r>
      <w:r w:rsidRPr="006348F6">
        <w:rPr>
          <w:rFonts w:hint="eastAsia"/>
          <w:sz w:val="24"/>
          <w:szCs w:val="24"/>
        </w:rPr>
        <w:t>为</w:t>
      </w:r>
      <w:r w:rsidRPr="006348F6">
        <w:rPr>
          <w:rFonts w:hint="eastAsia"/>
          <w:sz w:val="24"/>
          <w:szCs w:val="24"/>
        </w:rPr>
        <w:t>6</w:t>
      </w:r>
      <w:r w:rsidRPr="006348F6">
        <w:rPr>
          <w:rFonts w:hint="eastAsia"/>
          <w:sz w:val="24"/>
          <w:szCs w:val="24"/>
        </w:rPr>
        <w:t>，</w:t>
      </w:r>
      <w:r w:rsidRPr="006348F6">
        <w:rPr>
          <w:rFonts w:hint="eastAsia"/>
          <w:sz w:val="24"/>
          <w:szCs w:val="24"/>
        </w:rPr>
        <w:t xml:space="preserve"> </w:t>
      </w:r>
      <w:r w:rsidRPr="006348F6">
        <w:rPr>
          <w:rFonts w:hint="eastAsia"/>
          <w:sz w:val="24"/>
          <w:szCs w:val="24"/>
        </w:rPr>
        <w:t>则系统自动按</w:t>
      </w:r>
      <w:r w:rsidRPr="006348F6">
        <w:rPr>
          <w:rFonts w:hint="eastAsia"/>
          <w:sz w:val="24"/>
          <w:szCs w:val="24"/>
        </w:rPr>
        <w:t>2</w:t>
      </w:r>
      <w:r w:rsidRPr="006348F6">
        <w:rPr>
          <w:rFonts w:hint="eastAsia"/>
          <w:sz w:val="24"/>
          <w:szCs w:val="24"/>
        </w:rPr>
        <w:t>进行查询。</w:t>
      </w:r>
    </w:p>
    <w:p w14:paraId="7F841D06" w14:textId="77777777" w:rsidR="006A1CC9" w:rsidRPr="006348F6" w:rsidRDefault="006A1CC9" w:rsidP="006A1CC9">
      <w:pPr>
        <w:rPr>
          <w:b/>
          <w:sz w:val="24"/>
          <w:szCs w:val="24"/>
        </w:rPr>
      </w:pPr>
      <w:r w:rsidRPr="006348F6">
        <w:rPr>
          <w:rFonts w:hint="eastAsia"/>
          <w:b/>
          <w:sz w:val="24"/>
          <w:szCs w:val="24"/>
        </w:rPr>
        <w:t>TranStatus</w:t>
      </w:r>
      <w:r w:rsidRPr="006348F6">
        <w:rPr>
          <w:rFonts w:hint="eastAsia"/>
          <w:b/>
          <w:sz w:val="24"/>
          <w:szCs w:val="24"/>
        </w:rPr>
        <w:t>交易状态说明：</w:t>
      </w:r>
    </w:p>
    <w:p w14:paraId="0A5A7C59" w14:textId="77777777" w:rsidR="006A1CC9" w:rsidRPr="006348F6" w:rsidRDefault="006A1CC9" w:rsidP="006A1CC9">
      <w:pPr>
        <w:rPr>
          <w:sz w:val="24"/>
          <w:szCs w:val="24"/>
        </w:rPr>
      </w:pPr>
      <w:r w:rsidRPr="006348F6">
        <w:rPr>
          <w:rFonts w:hint="eastAsia"/>
          <w:sz w:val="24"/>
          <w:szCs w:val="24"/>
        </w:rPr>
        <w:t>0</w:t>
      </w:r>
      <w:r w:rsidRPr="006348F6">
        <w:rPr>
          <w:rFonts w:hint="eastAsia"/>
          <w:sz w:val="24"/>
          <w:szCs w:val="24"/>
        </w:rPr>
        <w:t>：成功——交易成功，最终状态</w:t>
      </w:r>
    </w:p>
    <w:p w14:paraId="4C611DE6" w14:textId="77777777" w:rsidR="006A1CC9" w:rsidRPr="006348F6" w:rsidRDefault="006A1CC9" w:rsidP="006A1CC9">
      <w:pPr>
        <w:rPr>
          <w:sz w:val="24"/>
          <w:szCs w:val="24"/>
        </w:rPr>
      </w:pPr>
      <w:r w:rsidRPr="006348F6">
        <w:rPr>
          <w:rFonts w:hint="eastAsia"/>
          <w:sz w:val="24"/>
          <w:szCs w:val="24"/>
        </w:rPr>
        <w:t>1</w:t>
      </w:r>
      <w:r w:rsidRPr="006348F6">
        <w:rPr>
          <w:rFonts w:hint="eastAsia"/>
          <w:sz w:val="24"/>
          <w:szCs w:val="24"/>
        </w:rPr>
        <w:t>：失败——交易失败，最终状态</w:t>
      </w:r>
    </w:p>
    <w:p w14:paraId="44C4E9E7" w14:textId="77777777" w:rsidR="006A1CC9" w:rsidRPr="006348F6" w:rsidRDefault="006A1CC9" w:rsidP="006A1CC9">
      <w:pPr>
        <w:rPr>
          <w:sz w:val="24"/>
          <w:szCs w:val="24"/>
        </w:rPr>
      </w:pPr>
      <w:r w:rsidRPr="006348F6">
        <w:rPr>
          <w:rFonts w:hint="eastAsia"/>
          <w:sz w:val="24"/>
          <w:szCs w:val="24"/>
        </w:rPr>
        <w:t>提示：若系统返回状态不为</w:t>
      </w:r>
      <w:r w:rsidRPr="006348F6">
        <w:rPr>
          <w:rFonts w:hint="eastAsia"/>
          <w:sz w:val="24"/>
          <w:szCs w:val="24"/>
        </w:rPr>
        <w:t>0</w:t>
      </w:r>
      <w:r w:rsidRPr="006348F6">
        <w:rPr>
          <w:rFonts w:hint="eastAsia"/>
          <w:sz w:val="24"/>
          <w:szCs w:val="24"/>
        </w:rPr>
        <w:t>或者</w:t>
      </w:r>
      <w:r w:rsidRPr="006348F6">
        <w:rPr>
          <w:rFonts w:hint="eastAsia"/>
          <w:sz w:val="24"/>
          <w:szCs w:val="24"/>
        </w:rPr>
        <w:t>1</w:t>
      </w:r>
      <w:r w:rsidRPr="006348F6">
        <w:rPr>
          <w:rFonts w:hint="eastAsia"/>
          <w:sz w:val="24"/>
          <w:szCs w:val="24"/>
        </w:rPr>
        <w:t>，</w:t>
      </w:r>
      <w:r w:rsidRPr="006348F6">
        <w:rPr>
          <w:rFonts w:hint="eastAsia"/>
          <w:sz w:val="24"/>
          <w:szCs w:val="24"/>
        </w:rPr>
        <w:t xml:space="preserve"> </w:t>
      </w:r>
      <w:r w:rsidRPr="006348F6">
        <w:rPr>
          <w:rFonts w:hint="eastAsia"/>
          <w:sz w:val="24"/>
          <w:szCs w:val="24"/>
        </w:rPr>
        <w:t>返回其他任何状态均为交易状态不明，</w:t>
      </w:r>
      <w:r w:rsidRPr="006348F6">
        <w:rPr>
          <w:rFonts w:hint="eastAsia"/>
          <w:sz w:val="24"/>
          <w:szCs w:val="24"/>
        </w:rPr>
        <w:t>5</w:t>
      </w:r>
      <w:r w:rsidRPr="006348F6">
        <w:rPr>
          <w:rFonts w:hint="eastAsia"/>
          <w:sz w:val="24"/>
          <w:szCs w:val="24"/>
        </w:rPr>
        <w:t>分钟后重新查询。</w:t>
      </w:r>
    </w:p>
    <w:p w14:paraId="514E2B98" w14:textId="77777777" w:rsidR="006A1CC9" w:rsidRPr="006348F6" w:rsidRDefault="006A1CC9" w:rsidP="006A1CC9">
      <w:pPr>
        <w:pStyle w:val="Heading3"/>
      </w:pPr>
      <w:r w:rsidRPr="006348F6">
        <w:rPr>
          <w:rFonts w:hint="eastAsia"/>
        </w:rPr>
        <w:t>接口字段：</w:t>
      </w:r>
    </w:p>
    <w:p w14:paraId="3EEB368B" w14:textId="77777777" w:rsidR="006A1CC9" w:rsidRPr="006348F6" w:rsidRDefault="006A1CC9" w:rsidP="006A1CC9">
      <w:pPr>
        <w:ind w:left="720"/>
        <w:rPr>
          <w:rFonts w:ascii="楷体_GB2312" w:eastAsia="楷体_GB2312"/>
          <w:szCs w:val="21"/>
        </w:rPr>
      </w:pPr>
      <w:r w:rsidRPr="006348F6">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6A1CC9" w:rsidRPr="006348F6" w14:paraId="21582619" w14:textId="77777777" w:rsidTr="005F796A">
        <w:trPr>
          <w:trHeight w:val="303"/>
          <w:tblHeader/>
        </w:trPr>
        <w:tc>
          <w:tcPr>
            <w:tcW w:w="1800" w:type="dxa"/>
            <w:shd w:val="clear" w:color="auto" w:fill="FFFF99"/>
          </w:tcPr>
          <w:p w14:paraId="6098418B" w14:textId="77777777" w:rsidR="006A1CC9" w:rsidRPr="006348F6" w:rsidRDefault="006A1CC9" w:rsidP="005F796A">
            <w:pPr>
              <w:pStyle w:val="body-text"/>
              <w:rPr>
                <w:lang w:eastAsia="zh-CN"/>
              </w:rPr>
            </w:pPr>
            <w:r w:rsidRPr="006348F6">
              <w:rPr>
                <w:rFonts w:hint="eastAsia"/>
                <w:lang w:eastAsia="zh-CN"/>
              </w:rPr>
              <w:t>输入项名称</w:t>
            </w:r>
          </w:p>
        </w:tc>
        <w:tc>
          <w:tcPr>
            <w:tcW w:w="1620" w:type="dxa"/>
            <w:shd w:val="clear" w:color="auto" w:fill="FFFF99"/>
          </w:tcPr>
          <w:p w14:paraId="4C176389" w14:textId="77777777" w:rsidR="006A1CC9" w:rsidRPr="006348F6" w:rsidRDefault="006A1CC9" w:rsidP="005F796A">
            <w:pPr>
              <w:pStyle w:val="body-text"/>
              <w:rPr>
                <w:lang w:eastAsia="zh-CN"/>
              </w:rPr>
            </w:pPr>
            <w:r w:rsidRPr="006348F6">
              <w:rPr>
                <w:rFonts w:hint="eastAsia"/>
                <w:lang w:eastAsia="zh-CN"/>
              </w:rPr>
              <w:t>英文名</w:t>
            </w:r>
          </w:p>
        </w:tc>
        <w:tc>
          <w:tcPr>
            <w:tcW w:w="1080" w:type="dxa"/>
            <w:shd w:val="clear" w:color="auto" w:fill="FFFF99"/>
          </w:tcPr>
          <w:p w14:paraId="38526A24" w14:textId="77777777" w:rsidR="006A1CC9" w:rsidRPr="006348F6" w:rsidRDefault="006A1CC9" w:rsidP="005F796A">
            <w:pPr>
              <w:pStyle w:val="body-text"/>
              <w:rPr>
                <w:lang w:eastAsia="zh-CN"/>
              </w:rPr>
            </w:pPr>
            <w:r w:rsidRPr="006348F6">
              <w:rPr>
                <w:rFonts w:hint="eastAsia"/>
                <w:lang w:eastAsia="zh-CN"/>
              </w:rPr>
              <w:t>最大长度</w:t>
            </w:r>
          </w:p>
        </w:tc>
        <w:tc>
          <w:tcPr>
            <w:tcW w:w="1259" w:type="dxa"/>
            <w:shd w:val="clear" w:color="auto" w:fill="FFFF99"/>
          </w:tcPr>
          <w:p w14:paraId="4CBECC15" w14:textId="77777777" w:rsidR="006A1CC9" w:rsidRPr="006348F6" w:rsidRDefault="006A1CC9" w:rsidP="005F796A">
            <w:pPr>
              <w:pStyle w:val="body-text"/>
              <w:rPr>
                <w:lang w:eastAsia="zh-CN"/>
              </w:rPr>
            </w:pPr>
            <w:r w:rsidRPr="006348F6">
              <w:rPr>
                <w:rFonts w:hint="eastAsia"/>
                <w:lang w:eastAsia="zh-CN"/>
              </w:rPr>
              <w:t>输入属性</w:t>
            </w:r>
          </w:p>
        </w:tc>
        <w:tc>
          <w:tcPr>
            <w:tcW w:w="2521" w:type="dxa"/>
            <w:shd w:val="clear" w:color="auto" w:fill="FFFF99"/>
          </w:tcPr>
          <w:p w14:paraId="4EA815C6" w14:textId="77777777" w:rsidR="006A1CC9" w:rsidRPr="006348F6" w:rsidRDefault="006A1CC9" w:rsidP="005F796A">
            <w:pPr>
              <w:pStyle w:val="body-text"/>
              <w:rPr>
                <w:lang w:eastAsia="zh-CN"/>
              </w:rPr>
            </w:pPr>
            <w:r w:rsidRPr="006348F6">
              <w:rPr>
                <w:rFonts w:hint="eastAsia"/>
                <w:lang w:eastAsia="zh-CN"/>
              </w:rPr>
              <w:t>注释</w:t>
            </w:r>
          </w:p>
        </w:tc>
      </w:tr>
      <w:tr w:rsidR="006A1CC9" w:rsidRPr="006348F6" w14:paraId="47D669DB" w14:textId="77777777" w:rsidTr="005F796A">
        <w:trPr>
          <w:trHeight w:val="307"/>
        </w:trPr>
        <w:tc>
          <w:tcPr>
            <w:tcW w:w="1800" w:type="dxa"/>
          </w:tcPr>
          <w:p w14:paraId="4DBA4667" w14:textId="77777777" w:rsidR="006A1CC9" w:rsidRPr="006348F6" w:rsidRDefault="006A1CC9" w:rsidP="005F796A">
            <w:pPr>
              <w:pStyle w:val="body-text"/>
              <w:rPr>
                <w:lang w:eastAsia="zh-CN"/>
              </w:rPr>
            </w:pPr>
            <w:r w:rsidRPr="006348F6">
              <w:rPr>
                <w:rFonts w:hint="eastAsia"/>
                <w:lang w:eastAsia="zh-CN"/>
              </w:rPr>
              <w:t>资金汇总账号</w:t>
            </w:r>
          </w:p>
        </w:tc>
        <w:tc>
          <w:tcPr>
            <w:tcW w:w="1620" w:type="dxa"/>
          </w:tcPr>
          <w:p w14:paraId="7E2BB588" w14:textId="77777777" w:rsidR="006A1CC9" w:rsidRPr="006348F6" w:rsidRDefault="006A1CC9" w:rsidP="005F796A">
            <w:pPr>
              <w:pStyle w:val="body-text"/>
            </w:pPr>
            <w:r w:rsidRPr="006348F6">
              <w:rPr>
                <w:rFonts w:hint="eastAsia"/>
                <w:lang w:eastAsia="zh-CN"/>
              </w:rPr>
              <w:t>SupAc</w:t>
            </w:r>
            <w:r w:rsidRPr="006348F6">
              <w:rPr>
                <w:rFonts w:hint="eastAsia"/>
              </w:rPr>
              <w:t>ctId</w:t>
            </w:r>
          </w:p>
        </w:tc>
        <w:tc>
          <w:tcPr>
            <w:tcW w:w="1080" w:type="dxa"/>
          </w:tcPr>
          <w:p w14:paraId="6DE0139F" w14:textId="77777777" w:rsidR="006A1CC9" w:rsidRPr="006348F6" w:rsidRDefault="006A1CC9" w:rsidP="005F796A">
            <w:pPr>
              <w:pStyle w:val="body-text"/>
            </w:pPr>
            <w:r w:rsidRPr="006348F6">
              <w:rPr>
                <w:rFonts w:hint="eastAsia"/>
              </w:rPr>
              <w:t>C(32)</w:t>
            </w:r>
          </w:p>
        </w:tc>
        <w:tc>
          <w:tcPr>
            <w:tcW w:w="1259" w:type="dxa"/>
          </w:tcPr>
          <w:p w14:paraId="485DA649" w14:textId="77777777" w:rsidR="006A1CC9" w:rsidRPr="006348F6" w:rsidRDefault="006A1CC9" w:rsidP="005F796A">
            <w:pPr>
              <w:pStyle w:val="body-text"/>
            </w:pPr>
            <w:r w:rsidRPr="006348F6">
              <w:rPr>
                <w:rFonts w:hint="eastAsia"/>
              </w:rPr>
              <w:t>必输</w:t>
            </w:r>
          </w:p>
        </w:tc>
        <w:tc>
          <w:tcPr>
            <w:tcW w:w="2521" w:type="dxa"/>
          </w:tcPr>
          <w:p w14:paraId="4BC10B2C" w14:textId="77777777" w:rsidR="006A1CC9" w:rsidRPr="006348F6" w:rsidRDefault="006A1CC9" w:rsidP="005F796A">
            <w:pPr>
              <w:pStyle w:val="body-text"/>
            </w:pPr>
          </w:p>
        </w:tc>
      </w:tr>
      <w:tr w:rsidR="006A1CC9" w:rsidRPr="006348F6" w14:paraId="6C94505E" w14:textId="77777777" w:rsidTr="005F796A">
        <w:trPr>
          <w:trHeight w:val="1322"/>
        </w:trPr>
        <w:tc>
          <w:tcPr>
            <w:tcW w:w="1800" w:type="dxa"/>
          </w:tcPr>
          <w:p w14:paraId="07A7CC5B" w14:textId="77777777" w:rsidR="006A1CC9" w:rsidRPr="006348F6" w:rsidRDefault="006A1CC9" w:rsidP="005F796A">
            <w:pPr>
              <w:pStyle w:val="body-text"/>
            </w:pPr>
            <w:r w:rsidRPr="006348F6">
              <w:rPr>
                <w:rFonts w:hint="eastAsia"/>
              </w:rPr>
              <w:t>功能标志</w:t>
            </w:r>
          </w:p>
        </w:tc>
        <w:tc>
          <w:tcPr>
            <w:tcW w:w="1620" w:type="dxa"/>
          </w:tcPr>
          <w:p w14:paraId="4B5771B6" w14:textId="77777777" w:rsidR="006A1CC9" w:rsidRPr="006348F6" w:rsidRDefault="006A1CC9" w:rsidP="005F796A">
            <w:pPr>
              <w:pStyle w:val="body-text"/>
            </w:pPr>
            <w:r w:rsidRPr="006348F6">
              <w:rPr>
                <w:rFonts w:hint="eastAsia"/>
              </w:rPr>
              <w:t>FuncFlag</w:t>
            </w:r>
          </w:p>
        </w:tc>
        <w:tc>
          <w:tcPr>
            <w:tcW w:w="1080" w:type="dxa"/>
          </w:tcPr>
          <w:p w14:paraId="74B224DC" w14:textId="77777777" w:rsidR="006A1CC9" w:rsidRPr="006348F6" w:rsidRDefault="006A1CC9" w:rsidP="005F796A">
            <w:pPr>
              <w:pStyle w:val="body-text"/>
            </w:pPr>
            <w:r w:rsidRPr="006348F6">
              <w:rPr>
                <w:rFonts w:hint="eastAsia"/>
              </w:rPr>
              <w:t>C(1)</w:t>
            </w:r>
          </w:p>
        </w:tc>
        <w:tc>
          <w:tcPr>
            <w:tcW w:w="1259" w:type="dxa"/>
          </w:tcPr>
          <w:p w14:paraId="713D12A4" w14:textId="77777777" w:rsidR="006A1CC9" w:rsidRPr="006348F6" w:rsidRDefault="006A1CC9" w:rsidP="005F796A">
            <w:pPr>
              <w:pStyle w:val="body-text"/>
            </w:pPr>
            <w:r w:rsidRPr="006348F6">
              <w:rPr>
                <w:rFonts w:hint="eastAsia"/>
              </w:rPr>
              <w:t>必输</w:t>
            </w:r>
          </w:p>
        </w:tc>
        <w:tc>
          <w:tcPr>
            <w:tcW w:w="2521" w:type="dxa"/>
          </w:tcPr>
          <w:p w14:paraId="4F010E32" w14:textId="77777777" w:rsidR="006A1CC9" w:rsidRPr="006348F6" w:rsidRDefault="006A1CC9" w:rsidP="005F796A">
            <w:pPr>
              <w:rPr>
                <w:sz w:val="24"/>
                <w:szCs w:val="24"/>
              </w:rPr>
            </w:pPr>
            <w:r w:rsidRPr="006348F6">
              <w:rPr>
                <w:rFonts w:hint="eastAsia"/>
                <w:sz w:val="24"/>
                <w:szCs w:val="24"/>
              </w:rPr>
              <w:t>2</w:t>
            </w:r>
            <w:r w:rsidRPr="006348F6">
              <w:rPr>
                <w:rFonts w:hint="eastAsia"/>
                <w:sz w:val="24"/>
                <w:szCs w:val="24"/>
              </w:rPr>
              <w:t>：会员间交易</w:t>
            </w:r>
          </w:p>
          <w:p w14:paraId="768A6E4D" w14:textId="77777777" w:rsidR="006A1CC9" w:rsidRPr="006348F6" w:rsidRDefault="006A1CC9" w:rsidP="005F796A">
            <w:pPr>
              <w:rPr>
                <w:sz w:val="24"/>
                <w:szCs w:val="24"/>
              </w:rPr>
            </w:pPr>
            <w:r w:rsidRPr="006348F6">
              <w:rPr>
                <w:rFonts w:hint="eastAsia"/>
                <w:sz w:val="24"/>
                <w:szCs w:val="24"/>
              </w:rPr>
              <w:t>3</w:t>
            </w:r>
            <w:r w:rsidRPr="006348F6">
              <w:rPr>
                <w:rFonts w:hint="eastAsia"/>
                <w:sz w:val="24"/>
                <w:szCs w:val="24"/>
              </w:rPr>
              <w:t>：提现</w:t>
            </w:r>
          </w:p>
          <w:p w14:paraId="37B66D85" w14:textId="77777777" w:rsidR="006A1CC9" w:rsidRPr="006348F6" w:rsidRDefault="006A1CC9" w:rsidP="005F796A">
            <w:pPr>
              <w:rPr>
                <w:sz w:val="24"/>
                <w:szCs w:val="24"/>
              </w:rPr>
            </w:pPr>
            <w:r w:rsidRPr="006348F6">
              <w:rPr>
                <w:rFonts w:hint="eastAsia"/>
                <w:sz w:val="24"/>
                <w:szCs w:val="24"/>
              </w:rPr>
              <w:t>4</w:t>
            </w:r>
            <w:r w:rsidRPr="006348F6">
              <w:rPr>
                <w:rFonts w:hint="eastAsia"/>
                <w:sz w:val="24"/>
                <w:szCs w:val="24"/>
              </w:rPr>
              <w:t>：充值</w:t>
            </w:r>
          </w:p>
        </w:tc>
      </w:tr>
      <w:tr w:rsidR="006A1CC9" w:rsidRPr="006348F6" w14:paraId="0A25712B" w14:textId="77777777" w:rsidTr="005F796A">
        <w:trPr>
          <w:trHeight w:val="307"/>
        </w:trPr>
        <w:tc>
          <w:tcPr>
            <w:tcW w:w="1800" w:type="dxa"/>
          </w:tcPr>
          <w:p w14:paraId="10DC2A2D" w14:textId="77777777" w:rsidR="006A1CC9" w:rsidRPr="006348F6" w:rsidRDefault="006A1CC9" w:rsidP="005F796A">
            <w:pPr>
              <w:pStyle w:val="body-text"/>
            </w:pPr>
            <w:r w:rsidRPr="006348F6">
              <w:rPr>
                <w:rFonts w:hint="eastAsia"/>
              </w:rPr>
              <w:lastRenderedPageBreak/>
              <w:t>交易网流水号</w:t>
            </w:r>
          </w:p>
        </w:tc>
        <w:tc>
          <w:tcPr>
            <w:tcW w:w="1620" w:type="dxa"/>
          </w:tcPr>
          <w:p w14:paraId="694AB5EB" w14:textId="77777777" w:rsidR="006A1CC9" w:rsidRPr="006348F6" w:rsidRDefault="006A1CC9" w:rsidP="005F796A">
            <w:pPr>
              <w:pStyle w:val="body-text"/>
            </w:pPr>
            <w:r w:rsidRPr="006348F6">
              <w:rPr>
                <w:rFonts w:hint="eastAsia"/>
                <w:lang w:eastAsia="zh-CN"/>
              </w:rPr>
              <w:t>Orig</w:t>
            </w:r>
            <w:r w:rsidRPr="006348F6">
              <w:rPr>
                <w:rFonts w:hint="eastAsia"/>
              </w:rPr>
              <w:t>ThirdLogNo</w:t>
            </w:r>
          </w:p>
        </w:tc>
        <w:tc>
          <w:tcPr>
            <w:tcW w:w="1080" w:type="dxa"/>
          </w:tcPr>
          <w:p w14:paraId="7231F3B3" w14:textId="77777777" w:rsidR="006A1CC9" w:rsidRPr="006348F6" w:rsidRDefault="006A1CC9" w:rsidP="005F796A">
            <w:pPr>
              <w:pStyle w:val="body-text"/>
            </w:pPr>
            <w:r w:rsidRPr="006348F6">
              <w:rPr>
                <w:rFonts w:hint="eastAsia"/>
              </w:rPr>
              <w:t>C(20)</w:t>
            </w:r>
          </w:p>
        </w:tc>
        <w:tc>
          <w:tcPr>
            <w:tcW w:w="1259" w:type="dxa"/>
          </w:tcPr>
          <w:p w14:paraId="015F197C" w14:textId="77777777" w:rsidR="006A1CC9" w:rsidRPr="006348F6" w:rsidRDefault="006A1CC9" w:rsidP="005F796A">
            <w:pPr>
              <w:pStyle w:val="body-text"/>
            </w:pPr>
            <w:r w:rsidRPr="006348F6">
              <w:rPr>
                <w:rFonts w:hint="eastAsia"/>
              </w:rPr>
              <w:t>必输</w:t>
            </w:r>
          </w:p>
        </w:tc>
        <w:tc>
          <w:tcPr>
            <w:tcW w:w="2521" w:type="dxa"/>
          </w:tcPr>
          <w:p w14:paraId="38615C79" w14:textId="77777777" w:rsidR="006A1CC9" w:rsidRPr="006348F6" w:rsidRDefault="006A1CC9" w:rsidP="005F796A">
            <w:pPr>
              <w:pStyle w:val="body-text"/>
            </w:pPr>
          </w:p>
        </w:tc>
      </w:tr>
      <w:tr w:rsidR="006A1CC9" w:rsidRPr="006348F6" w14:paraId="690BBB28" w14:textId="77777777" w:rsidTr="005F796A">
        <w:trPr>
          <w:trHeight w:val="307"/>
        </w:trPr>
        <w:tc>
          <w:tcPr>
            <w:tcW w:w="1800" w:type="dxa"/>
          </w:tcPr>
          <w:p w14:paraId="59732A14" w14:textId="77777777" w:rsidR="006A1CC9" w:rsidRPr="006348F6" w:rsidRDefault="006A1CC9" w:rsidP="005F796A">
            <w:pPr>
              <w:pStyle w:val="body-text"/>
              <w:rPr>
                <w:kern w:val="2"/>
              </w:rPr>
            </w:pPr>
            <w:r w:rsidRPr="006348F6">
              <w:rPr>
                <w:rFonts w:hint="eastAsia"/>
                <w:kern w:val="2"/>
              </w:rPr>
              <w:t>子账户账号</w:t>
            </w:r>
          </w:p>
        </w:tc>
        <w:tc>
          <w:tcPr>
            <w:tcW w:w="1620" w:type="dxa"/>
          </w:tcPr>
          <w:p w14:paraId="32222898" w14:textId="77777777" w:rsidR="006A1CC9" w:rsidRPr="006348F6" w:rsidRDefault="006A1CC9" w:rsidP="005F796A">
            <w:pPr>
              <w:pStyle w:val="body-text"/>
              <w:rPr>
                <w:kern w:val="2"/>
              </w:rPr>
            </w:pPr>
            <w:r w:rsidRPr="006348F6">
              <w:rPr>
                <w:rFonts w:hint="eastAsia"/>
                <w:kern w:val="2"/>
              </w:rPr>
              <w:t>CustAcctId</w:t>
            </w:r>
          </w:p>
        </w:tc>
        <w:tc>
          <w:tcPr>
            <w:tcW w:w="1080" w:type="dxa"/>
          </w:tcPr>
          <w:p w14:paraId="637C1533" w14:textId="77777777" w:rsidR="006A1CC9" w:rsidRPr="006348F6" w:rsidRDefault="006A1CC9" w:rsidP="005F796A">
            <w:pPr>
              <w:pStyle w:val="body-text"/>
              <w:rPr>
                <w:kern w:val="2"/>
              </w:rPr>
            </w:pPr>
            <w:r w:rsidRPr="006348F6">
              <w:rPr>
                <w:rFonts w:hint="eastAsia"/>
                <w:kern w:val="2"/>
              </w:rPr>
              <w:t>C(32)</w:t>
            </w:r>
          </w:p>
        </w:tc>
        <w:tc>
          <w:tcPr>
            <w:tcW w:w="1259" w:type="dxa"/>
          </w:tcPr>
          <w:p w14:paraId="2A463865" w14:textId="77777777" w:rsidR="006A1CC9" w:rsidRPr="006348F6" w:rsidRDefault="006A1CC9" w:rsidP="005F796A">
            <w:pPr>
              <w:pStyle w:val="body-text"/>
              <w:rPr>
                <w:kern w:val="2"/>
                <w:lang w:eastAsia="zh-CN"/>
              </w:rPr>
            </w:pPr>
            <w:r w:rsidRPr="006348F6">
              <w:rPr>
                <w:rFonts w:hint="eastAsia"/>
                <w:kern w:val="2"/>
                <w:lang w:eastAsia="zh-CN"/>
              </w:rPr>
              <w:t>选输</w:t>
            </w:r>
          </w:p>
        </w:tc>
        <w:tc>
          <w:tcPr>
            <w:tcW w:w="2521" w:type="dxa"/>
          </w:tcPr>
          <w:p w14:paraId="62EE3FA0" w14:textId="77777777" w:rsidR="006A1CC9" w:rsidRPr="006348F6" w:rsidRDefault="006A1CC9" w:rsidP="005F796A">
            <w:pPr>
              <w:pStyle w:val="body-text"/>
              <w:rPr>
                <w:lang w:eastAsia="zh-CN"/>
              </w:rPr>
            </w:pPr>
          </w:p>
        </w:tc>
      </w:tr>
      <w:tr w:rsidR="006A1CC9" w:rsidRPr="006348F6" w14:paraId="6E350557" w14:textId="77777777" w:rsidTr="005F796A">
        <w:trPr>
          <w:trHeight w:val="307"/>
        </w:trPr>
        <w:tc>
          <w:tcPr>
            <w:tcW w:w="1800" w:type="dxa"/>
          </w:tcPr>
          <w:p w14:paraId="0217EC2A" w14:textId="77777777" w:rsidR="006A1CC9" w:rsidRPr="006348F6" w:rsidRDefault="006A1CC9" w:rsidP="005F796A">
            <w:pPr>
              <w:pStyle w:val="body-text"/>
            </w:pPr>
            <w:r w:rsidRPr="006348F6">
              <w:rPr>
                <w:rFonts w:hint="eastAsia"/>
              </w:rPr>
              <w:t>交易日期</w:t>
            </w:r>
          </w:p>
        </w:tc>
        <w:tc>
          <w:tcPr>
            <w:tcW w:w="1620" w:type="dxa"/>
          </w:tcPr>
          <w:p w14:paraId="6ACBB9AF" w14:textId="77777777" w:rsidR="006A1CC9" w:rsidRPr="006348F6" w:rsidRDefault="006A1CC9" w:rsidP="005F796A">
            <w:pPr>
              <w:pStyle w:val="body-text"/>
            </w:pPr>
            <w:r w:rsidRPr="006348F6">
              <w:rPr>
                <w:rFonts w:hint="eastAsia"/>
              </w:rPr>
              <w:t>TranDate</w:t>
            </w:r>
          </w:p>
        </w:tc>
        <w:tc>
          <w:tcPr>
            <w:tcW w:w="1080" w:type="dxa"/>
          </w:tcPr>
          <w:p w14:paraId="249F51C9" w14:textId="77777777" w:rsidR="006A1CC9" w:rsidRPr="006348F6" w:rsidRDefault="006A1CC9" w:rsidP="005F796A">
            <w:pPr>
              <w:pStyle w:val="body-text"/>
            </w:pPr>
            <w:r w:rsidRPr="006348F6">
              <w:rPr>
                <w:rFonts w:hint="eastAsia"/>
              </w:rPr>
              <w:t>C(8)</w:t>
            </w:r>
          </w:p>
        </w:tc>
        <w:tc>
          <w:tcPr>
            <w:tcW w:w="1259" w:type="dxa"/>
          </w:tcPr>
          <w:p w14:paraId="0F114318" w14:textId="77777777" w:rsidR="006A1CC9" w:rsidRPr="006348F6" w:rsidRDefault="006A1CC9" w:rsidP="005F796A">
            <w:pPr>
              <w:pStyle w:val="body-text"/>
            </w:pPr>
            <w:r w:rsidRPr="006348F6">
              <w:rPr>
                <w:rFonts w:hint="eastAsia"/>
                <w:kern w:val="2"/>
                <w:lang w:eastAsia="zh-CN"/>
              </w:rPr>
              <w:t>选输</w:t>
            </w:r>
          </w:p>
        </w:tc>
        <w:tc>
          <w:tcPr>
            <w:tcW w:w="2521" w:type="dxa"/>
          </w:tcPr>
          <w:p w14:paraId="2447B69A" w14:textId="77777777" w:rsidR="006A1CC9" w:rsidRPr="006348F6" w:rsidRDefault="006A1CC9" w:rsidP="005F796A">
            <w:pPr>
              <w:pStyle w:val="body-text"/>
            </w:pPr>
          </w:p>
        </w:tc>
      </w:tr>
      <w:tr w:rsidR="006A1CC9" w:rsidRPr="006348F6" w14:paraId="3979EE1A" w14:textId="77777777" w:rsidTr="005F796A">
        <w:trPr>
          <w:trHeight w:val="307"/>
        </w:trPr>
        <w:tc>
          <w:tcPr>
            <w:tcW w:w="1800" w:type="dxa"/>
          </w:tcPr>
          <w:p w14:paraId="031ABAD1" w14:textId="77777777" w:rsidR="006A1CC9" w:rsidRPr="006348F6" w:rsidRDefault="006A1CC9" w:rsidP="005F796A">
            <w:pPr>
              <w:pStyle w:val="body-text"/>
            </w:pPr>
            <w:r w:rsidRPr="006348F6">
              <w:rPr>
                <w:rFonts w:hint="eastAsia"/>
              </w:rPr>
              <w:t>保留域</w:t>
            </w:r>
          </w:p>
        </w:tc>
        <w:tc>
          <w:tcPr>
            <w:tcW w:w="1620" w:type="dxa"/>
          </w:tcPr>
          <w:p w14:paraId="337DA018" w14:textId="77777777" w:rsidR="006A1CC9" w:rsidRPr="006348F6" w:rsidRDefault="006A1CC9" w:rsidP="005F796A">
            <w:pPr>
              <w:pStyle w:val="body-text"/>
            </w:pPr>
            <w:r w:rsidRPr="006348F6">
              <w:rPr>
                <w:rFonts w:hint="eastAsia"/>
              </w:rPr>
              <w:t>Reserve</w:t>
            </w:r>
          </w:p>
        </w:tc>
        <w:tc>
          <w:tcPr>
            <w:tcW w:w="1080" w:type="dxa"/>
          </w:tcPr>
          <w:p w14:paraId="75738D16" w14:textId="77777777" w:rsidR="006A1CC9" w:rsidRPr="006348F6" w:rsidRDefault="006A1CC9" w:rsidP="005F796A">
            <w:pPr>
              <w:pStyle w:val="body-text"/>
            </w:pPr>
            <w:r w:rsidRPr="006348F6">
              <w:rPr>
                <w:rFonts w:hint="eastAsia"/>
              </w:rPr>
              <w:t>C(120)</w:t>
            </w:r>
          </w:p>
        </w:tc>
        <w:tc>
          <w:tcPr>
            <w:tcW w:w="1259" w:type="dxa"/>
          </w:tcPr>
          <w:p w14:paraId="6CF88A10" w14:textId="77777777" w:rsidR="006A1CC9" w:rsidRPr="006348F6" w:rsidRDefault="006A1CC9" w:rsidP="005F796A">
            <w:pPr>
              <w:pStyle w:val="body-text"/>
              <w:rPr>
                <w:lang w:eastAsia="zh-CN"/>
              </w:rPr>
            </w:pPr>
            <w:r w:rsidRPr="006348F6">
              <w:rPr>
                <w:rFonts w:hint="eastAsia"/>
                <w:lang w:eastAsia="zh-CN"/>
              </w:rPr>
              <w:t>可选</w:t>
            </w:r>
          </w:p>
        </w:tc>
        <w:tc>
          <w:tcPr>
            <w:tcW w:w="2521" w:type="dxa"/>
          </w:tcPr>
          <w:p w14:paraId="15D5786F" w14:textId="77777777" w:rsidR="006A1CC9" w:rsidRPr="006348F6" w:rsidRDefault="006A1CC9" w:rsidP="005F796A">
            <w:pPr>
              <w:pStyle w:val="body-text"/>
            </w:pPr>
          </w:p>
        </w:tc>
      </w:tr>
    </w:tbl>
    <w:p w14:paraId="15B022A1" w14:textId="77777777" w:rsidR="006A1CC9" w:rsidRPr="006348F6" w:rsidRDefault="006A1CC9" w:rsidP="006A1CC9">
      <w:pPr>
        <w:ind w:left="720"/>
      </w:pPr>
      <w:r w:rsidRPr="006348F6">
        <w:rPr>
          <w:rFonts w:hint="eastAsia"/>
        </w:rPr>
        <w:t xml:space="preserve">   </w:t>
      </w:r>
    </w:p>
    <w:p w14:paraId="212D4365" w14:textId="77777777" w:rsidR="006A1CC9" w:rsidRPr="006348F6" w:rsidRDefault="006A1CC9" w:rsidP="006A1CC9">
      <w:pPr>
        <w:ind w:left="720" w:firstLineChars="85" w:firstLine="178"/>
        <w:rPr>
          <w:rFonts w:ascii="楷体_GB2312" w:eastAsia="楷体_GB2312"/>
          <w:szCs w:val="21"/>
        </w:rPr>
      </w:pPr>
      <w:r w:rsidRPr="006348F6">
        <w:rPr>
          <w:rFonts w:ascii="楷体_GB2312" w:eastAsia="楷体_GB2312" w:hint="eastAsia"/>
          <w:szCs w:val="21"/>
        </w:rPr>
        <w:t xml:space="preserve">应答包：监管系统－&gt;交易网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8"/>
        <w:gridCol w:w="1686"/>
        <w:gridCol w:w="1076"/>
        <w:gridCol w:w="1246"/>
        <w:gridCol w:w="2494"/>
      </w:tblGrid>
      <w:tr w:rsidR="006A1CC9" w:rsidRPr="006348F6" w14:paraId="5519C169" w14:textId="77777777" w:rsidTr="005F796A">
        <w:trPr>
          <w:trHeight w:val="303"/>
          <w:tblHeader/>
        </w:trPr>
        <w:tc>
          <w:tcPr>
            <w:tcW w:w="1778" w:type="dxa"/>
            <w:shd w:val="clear" w:color="auto" w:fill="FFFF99"/>
          </w:tcPr>
          <w:p w14:paraId="607F496A" w14:textId="77777777" w:rsidR="006A1CC9" w:rsidRPr="006348F6" w:rsidRDefault="006A1CC9" w:rsidP="005F796A">
            <w:pPr>
              <w:pStyle w:val="body-text"/>
            </w:pPr>
            <w:r w:rsidRPr="006348F6">
              <w:rPr>
                <w:rFonts w:hint="eastAsia"/>
              </w:rPr>
              <w:t>输入项名称</w:t>
            </w:r>
          </w:p>
        </w:tc>
        <w:tc>
          <w:tcPr>
            <w:tcW w:w="1686" w:type="dxa"/>
            <w:shd w:val="clear" w:color="auto" w:fill="FFFF99"/>
          </w:tcPr>
          <w:p w14:paraId="0E304B8A" w14:textId="77777777" w:rsidR="006A1CC9" w:rsidRPr="006348F6" w:rsidRDefault="006A1CC9" w:rsidP="005F796A">
            <w:pPr>
              <w:pStyle w:val="body-text"/>
            </w:pPr>
            <w:r w:rsidRPr="006348F6">
              <w:rPr>
                <w:rFonts w:hint="eastAsia"/>
              </w:rPr>
              <w:t>英文名</w:t>
            </w:r>
          </w:p>
        </w:tc>
        <w:tc>
          <w:tcPr>
            <w:tcW w:w="1076" w:type="dxa"/>
            <w:shd w:val="clear" w:color="auto" w:fill="FFFF99"/>
          </w:tcPr>
          <w:p w14:paraId="6DCEB36A" w14:textId="77777777" w:rsidR="006A1CC9" w:rsidRPr="006348F6" w:rsidRDefault="006A1CC9" w:rsidP="005F796A">
            <w:pPr>
              <w:pStyle w:val="body-text"/>
            </w:pPr>
            <w:r w:rsidRPr="006348F6">
              <w:rPr>
                <w:rFonts w:hint="eastAsia"/>
              </w:rPr>
              <w:t>最大长度</w:t>
            </w:r>
          </w:p>
        </w:tc>
        <w:tc>
          <w:tcPr>
            <w:tcW w:w="1246" w:type="dxa"/>
            <w:shd w:val="clear" w:color="auto" w:fill="FFFF99"/>
          </w:tcPr>
          <w:p w14:paraId="2DC5D1E2" w14:textId="77777777" w:rsidR="006A1CC9" w:rsidRPr="006348F6" w:rsidRDefault="006A1CC9" w:rsidP="005F796A">
            <w:pPr>
              <w:pStyle w:val="body-text"/>
            </w:pPr>
            <w:r w:rsidRPr="006348F6">
              <w:rPr>
                <w:rFonts w:hint="eastAsia"/>
              </w:rPr>
              <w:t>输入属性</w:t>
            </w:r>
          </w:p>
        </w:tc>
        <w:tc>
          <w:tcPr>
            <w:tcW w:w="2494" w:type="dxa"/>
            <w:shd w:val="clear" w:color="auto" w:fill="FFFF99"/>
          </w:tcPr>
          <w:p w14:paraId="1911A5FE" w14:textId="77777777" w:rsidR="006A1CC9" w:rsidRPr="006348F6" w:rsidRDefault="006A1CC9" w:rsidP="005F796A">
            <w:pPr>
              <w:pStyle w:val="body-text"/>
            </w:pPr>
            <w:r w:rsidRPr="006348F6">
              <w:rPr>
                <w:rFonts w:hint="eastAsia"/>
              </w:rPr>
              <w:t>注释</w:t>
            </w:r>
          </w:p>
        </w:tc>
      </w:tr>
      <w:tr w:rsidR="006A1CC9" w:rsidRPr="006348F6" w14:paraId="06A4891A" w14:textId="77777777" w:rsidTr="005F796A">
        <w:trPr>
          <w:trHeight w:val="307"/>
        </w:trPr>
        <w:tc>
          <w:tcPr>
            <w:tcW w:w="1778" w:type="dxa"/>
          </w:tcPr>
          <w:p w14:paraId="581DC591" w14:textId="77777777" w:rsidR="006A1CC9" w:rsidRPr="006348F6" w:rsidRDefault="006A1CC9" w:rsidP="005F796A">
            <w:pPr>
              <w:pStyle w:val="body-text"/>
            </w:pPr>
            <w:r w:rsidRPr="006348F6">
              <w:rPr>
                <w:rFonts w:hint="eastAsia"/>
              </w:rPr>
              <w:t>记账标志</w:t>
            </w:r>
          </w:p>
        </w:tc>
        <w:tc>
          <w:tcPr>
            <w:tcW w:w="1686" w:type="dxa"/>
          </w:tcPr>
          <w:p w14:paraId="09311F26" w14:textId="77777777" w:rsidR="006A1CC9" w:rsidRPr="006348F6" w:rsidRDefault="006A1CC9" w:rsidP="005F796A">
            <w:pPr>
              <w:pStyle w:val="body-text"/>
            </w:pPr>
            <w:r w:rsidRPr="006348F6">
              <w:rPr>
                <w:rFonts w:hint="eastAsia"/>
              </w:rPr>
              <w:t>TranFlag</w:t>
            </w:r>
          </w:p>
        </w:tc>
        <w:tc>
          <w:tcPr>
            <w:tcW w:w="1076" w:type="dxa"/>
          </w:tcPr>
          <w:p w14:paraId="3C84B59E" w14:textId="77777777" w:rsidR="006A1CC9" w:rsidRPr="006348F6" w:rsidRDefault="006A1CC9" w:rsidP="005F796A">
            <w:pPr>
              <w:pStyle w:val="body-text"/>
            </w:pPr>
            <w:r w:rsidRPr="006348F6">
              <w:rPr>
                <w:rFonts w:hint="eastAsia"/>
              </w:rPr>
              <w:t>C(1)</w:t>
            </w:r>
          </w:p>
        </w:tc>
        <w:tc>
          <w:tcPr>
            <w:tcW w:w="1246" w:type="dxa"/>
          </w:tcPr>
          <w:p w14:paraId="4A384CCF" w14:textId="77777777" w:rsidR="006A1CC9" w:rsidRPr="006348F6" w:rsidRDefault="006A1CC9" w:rsidP="005F796A">
            <w:pPr>
              <w:pStyle w:val="body-text"/>
            </w:pPr>
            <w:r w:rsidRPr="006348F6">
              <w:rPr>
                <w:rFonts w:hint="eastAsia"/>
              </w:rPr>
              <w:t>必输</w:t>
            </w:r>
          </w:p>
        </w:tc>
        <w:tc>
          <w:tcPr>
            <w:tcW w:w="2494" w:type="dxa"/>
          </w:tcPr>
          <w:p w14:paraId="6CE775F1" w14:textId="77777777" w:rsidR="006A1CC9" w:rsidRPr="006348F6" w:rsidRDefault="006A1CC9" w:rsidP="005F796A">
            <w:pPr>
              <w:pStyle w:val="body-text"/>
              <w:rPr>
                <w:lang w:eastAsia="zh-CN"/>
              </w:rPr>
            </w:pPr>
            <w:r w:rsidRPr="006348F6">
              <w:rPr>
                <w:rFonts w:hint="eastAsia"/>
                <w:lang w:eastAsia="zh-CN"/>
              </w:rPr>
              <w:t>记账标志（1：登记挂账 2：支付 3：提现 4：清分5:下单预支付 6：确认并付款 7：退款 8：支付到平台 N:其他）</w:t>
            </w:r>
          </w:p>
        </w:tc>
      </w:tr>
      <w:tr w:rsidR="006A1CC9" w:rsidRPr="006348F6" w14:paraId="7E2092AC" w14:textId="77777777" w:rsidTr="005F796A">
        <w:trPr>
          <w:trHeight w:val="307"/>
        </w:trPr>
        <w:tc>
          <w:tcPr>
            <w:tcW w:w="1778" w:type="dxa"/>
          </w:tcPr>
          <w:p w14:paraId="712C694F" w14:textId="77777777" w:rsidR="006A1CC9" w:rsidRPr="006348F6" w:rsidRDefault="006A1CC9" w:rsidP="005F796A">
            <w:pPr>
              <w:pStyle w:val="body-text"/>
            </w:pPr>
            <w:r w:rsidRPr="006348F6">
              <w:rPr>
                <w:rFonts w:hint="eastAsia"/>
              </w:rPr>
              <w:t>交易状态</w:t>
            </w:r>
          </w:p>
        </w:tc>
        <w:tc>
          <w:tcPr>
            <w:tcW w:w="1686" w:type="dxa"/>
          </w:tcPr>
          <w:p w14:paraId="4FD0E4C0" w14:textId="77777777" w:rsidR="006A1CC9" w:rsidRPr="006348F6" w:rsidRDefault="006A1CC9" w:rsidP="005F796A">
            <w:pPr>
              <w:pStyle w:val="body-text"/>
            </w:pPr>
            <w:r w:rsidRPr="006348F6">
              <w:rPr>
                <w:rFonts w:hint="eastAsia"/>
              </w:rPr>
              <w:t>TranStatus</w:t>
            </w:r>
          </w:p>
        </w:tc>
        <w:tc>
          <w:tcPr>
            <w:tcW w:w="1076" w:type="dxa"/>
          </w:tcPr>
          <w:p w14:paraId="1BE466B4" w14:textId="77777777" w:rsidR="006A1CC9" w:rsidRPr="006348F6" w:rsidRDefault="006A1CC9" w:rsidP="005F796A">
            <w:pPr>
              <w:pStyle w:val="body-text"/>
            </w:pPr>
            <w:r w:rsidRPr="006348F6">
              <w:rPr>
                <w:rFonts w:hint="eastAsia"/>
              </w:rPr>
              <w:t>C(1)</w:t>
            </w:r>
          </w:p>
        </w:tc>
        <w:tc>
          <w:tcPr>
            <w:tcW w:w="1246" w:type="dxa"/>
          </w:tcPr>
          <w:p w14:paraId="2444CFC6" w14:textId="77777777" w:rsidR="006A1CC9" w:rsidRPr="006348F6" w:rsidRDefault="006A1CC9" w:rsidP="005F796A">
            <w:pPr>
              <w:pStyle w:val="body-text"/>
            </w:pPr>
            <w:r w:rsidRPr="006348F6">
              <w:rPr>
                <w:rFonts w:hint="eastAsia"/>
              </w:rPr>
              <w:t>必输</w:t>
            </w:r>
          </w:p>
        </w:tc>
        <w:tc>
          <w:tcPr>
            <w:tcW w:w="2494" w:type="dxa"/>
          </w:tcPr>
          <w:p w14:paraId="7EE3A43C" w14:textId="77777777" w:rsidR="006A1CC9" w:rsidRPr="006348F6" w:rsidRDefault="006A1CC9" w:rsidP="005F796A">
            <w:pPr>
              <w:pStyle w:val="body-text"/>
              <w:rPr>
                <w:lang w:eastAsia="zh-CN"/>
              </w:rPr>
            </w:pPr>
            <w:r w:rsidRPr="006348F6">
              <w:rPr>
                <w:rFonts w:hint="eastAsia"/>
                <w:lang w:eastAsia="zh-CN"/>
              </w:rPr>
              <w:t>（0：成功，1：失败，2：待确认, 5：待处理</w:t>
            </w:r>
            <w:r w:rsidR="000639BF">
              <w:rPr>
                <w:rFonts w:hint="eastAsia"/>
                <w:lang w:eastAsia="zh-CN"/>
              </w:rPr>
              <w:t>，6：处理中</w:t>
            </w:r>
            <w:r w:rsidRPr="006348F6">
              <w:rPr>
                <w:rFonts w:hint="eastAsia"/>
                <w:lang w:eastAsia="zh-CN"/>
              </w:rPr>
              <w:t>）</w:t>
            </w:r>
          </w:p>
        </w:tc>
      </w:tr>
      <w:tr w:rsidR="006A1CC9" w:rsidRPr="006348F6" w14:paraId="27FCE302" w14:textId="77777777" w:rsidTr="005F796A">
        <w:trPr>
          <w:trHeight w:val="307"/>
        </w:trPr>
        <w:tc>
          <w:tcPr>
            <w:tcW w:w="1778" w:type="dxa"/>
          </w:tcPr>
          <w:p w14:paraId="42A7BA82" w14:textId="77777777" w:rsidR="006A1CC9" w:rsidRPr="006348F6" w:rsidRDefault="006A1CC9" w:rsidP="005F796A">
            <w:pPr>
              <w:pStyle w:val="body-text"/>
            </w:pPr>
            <w:r w:rsidRPr="006348F6">
              <w:rPr>
                <w:rFonts w:hint="eastAsia"/>
              </w:rPr>
              <w:t>交易金额</w:t>
            </w:r>
          </w:p>
        </w:tc>
        <w:tc>
          <w:tcPr>
            <w:tcW w:w="1686" w:type="dxa"/>
          </w:tcPr>
          <w:p w14:paraId="37AAE7F7" w14:textId="77777777" w:rsidR="006A1CC9" w:rsidRPr="006348F6" w:rsidRDefault="006A1CC9" w:rsidP="005F796A">
            <w:pPr>
              <w:pStyle w:val="body-text"/>
            </w:pPr>
            <w:r w:rsidRPr="006348F6">
              <w:rPr>
                <w:rFonts w:hint="eastAsia"/>
              </w:rPr>
              <w:t>TranAmount</w:t>
            </w:r>
          </w:p>
        </w:tc>
        <w:tc>
          <w:tcPr>
            <w:tcW w:w="1076" w:type="dxa"/>
          </w:tcPr>
          <w:p w14:paraId="3291C74C" w14:textId="77777777" w:rsidR="006A1CC9" w:rsidRPr="006348F6" w:rsidRDefault="006A1CC9" w:rsidP="005F796A">
            <w:pPr>
              <w:pStyle w:val="body-text"/>
            </w:pPr>
            <w:r w:rsidRPr="006348F6">
              <w:rPr>
                <w:rFonts w:hint="eastAsia"/>
              </w:rPr>
              <w:t>9(15)</w:t>
            </w:r>
          </w:p>
        </w:tc>
        <w:tc>
          <w:tcPr>
            <w:tcW w:w="1246" w:type="dxa"/>
          </w:tcPr>
          <w:p w14:paraId="1D977CE9" w14:textId="77777777" w:rsidR="006A1CC9" w:rsidRPr="006348F6" w:rsidRDefault="006A1CC9" w:rsidP="005F796A">
            <w:pPr>
              <w:pStyle w:val="body-text"/>
            </w:pPr>
            <w:r w:rsidRPr="006348F6">
              <w:rPr>
                <w:rFonts w:hint="eastAsia"/>
              </w:rPr>
              <w:t>必输</w:t>
            </w:r>
          </w:p>
        </w:tc>
        <w:tc>
          <w:tcPr>
            <w:tcW w:w="2494" w:type="dxa"/>
          </w:tcPr>
          <w:p w14:paraId="579FC95D" w14:textId="77777777" w:rsidR="006A1CC9" w:rsidRPr="006348F6" w:rsidRDefault="006A1CC9" w:rsidP="005F796A">
            <w:pPr>
              <w:pStyle w:val="body-text"/>
            </w:pPr>
          </w:p>
        </w:tc>
      </w:tr>
      <w:tr w:rsidR="006A1CC9" w:rsidRPr="006348F6" w14:paraId="1A943FC2" w14:textId="77777777" w:rsidTr="005F796A">
        <w:trPr>
          <w:trHeight w:val="307"/>
        </w:trPr>
        <w:tc>
          <w:tcPr>
            <w:tcW w:w="1778" w:type="dxa"/>
          </w:tcPr>
          <w:p w14:paraId="2B9D7E9F" w14:textId="77777777" w:rsidR="006A1CC9" w:rsidRPr="006348F6" w:rsidRDefault="006A1CC9" w:rsidP="005F796A">
            <w:pPr>
              <w:pStyle w:val="body-text"/>
            </w:pPr>
            <w:r w:rsidRPr="006348F6">
              <w:rPr>
                <w:rFonts w:hint="eastAsia"/>
              </w:rPr>
              <w:t>交易日期</w:t>
            </w:r>
          </w:p>
        </w:tc>
        <w:tc>
          <w:tcPr>
            <w:tcW w:w="1686" w:type="dxa"/>
          </w:tcPr>
          <w:p w14:paraId="540F6AC2" w14:textId="77777777" w:rsidR="006A1CC9" w:rsidRPr="006348F6" w:rsidRDefault="006A1CC9" w:rsidP="005F796A">
            <w:pPr>
              <w:pStyle w:val="body-text"/>
            </w:pPr>
            <w:r w:rsidRPr="006348F6">
              <w:rPr>
                <w:rFonts w:hint="eastAsia"/>
              </w:rPr>
              <w:t>TranDate</w:t>
            </w:r>
          </w:p>
        </w:tc>
        <w:tc>
          <w:tcPr>
            <w:tcW w:w="1076" w:type="dxa"/>
          </w:tcPr>
          <w:p w14:paraId="6E7F7BE0" w14:textId="77777777" w:rsidR="006A1CC9" w:rsidRPr="006348F6" w:rsidRDefault="006A1CC9" w:rsidP="005F796A">
            <w:pPr>
              <w:pStyle w:val="body-text"/>
            </w:pPr>
            <w:r w:rsidRPr="006348F6">
              <w:rPr>
                <w:rFonts w:hint="eastAsia"/>
              </w:rPr>
              <w:t>C(8)</w:t>
            </w:r>
          </w:p>
        </w:tc>
        <w:tc>
          <w:tcPr>
            <w:tcW w:w="1246" w:type="dxa"/>
          </w:tcPr>
          <w:p w14:paraId="2BC033B1" w14:textId="77777777" w:rsidR="006A1CC9" w:rsidRPr="006348F6" w:rsidRDefault="006A1CC9" w:rsidP="005F796A">
            <w:pPr>
              <w:pStyle w:val="body-text"/>
            </w:pPr>
            <w:r w:rsidRPr="006348F6">
              <w:rPr>
                <w:rFonts w:hint="eastAsia"/>
              </w:rPr>
              <w:t>必输</w:t>
            </w:r>
          </w:p>
        </w:tc>
        <w:tc>
          <w:tcPr>
            <w:tcW w:w="2494" w:type="dxa"/>
          </w:tcPr>
          <w:p w14:paraId="078BD5C3" w14:textId="77777777" w:rsidR="006A1CC9" w:rsidRPr="006348F6" w:rsidRDefault="006A1CC9" w:rsidP="005F796A">
            <w:pPr>
              <w:pStyle w:val="body-text"/>
            </w:pPr>
          </w:p>
        </w:tc>
      </w:tr>
      <w:tr w:rsidR="006A1CC9" w:rsidRPr="006348F6" w14:paraId="62CFF316" w14:textId="77777777" w:rsidTr="005F796A">
        <w:trPr>
          <w:trHeight w:val="307"/>
        </w:trPr>
        <w:tc>
          <w:tcPr>
            <w:tcW w:w="1778" w:type="dxa"/>
          </w:tcPr>
          <w:p w14:paraId="445EA581" w14:textId="77777777" w:rsidR="006A1CC9" w:rsidRPr="006348F6" w:rsidRDefault="006A1CC9" w:rsidP="005F796A">
            <w:pPr>
              <w:pStyle w:val="body-text"/>
            </w:pPr>
            <w:r w:rsidRPr="006348F6">
              <w:rPr>
                <w:rFonts w:hint="eastAsia"/>
              </w:rPr>
              <w:t>交易时间</w:t>
            </w:r>
          </w:p>
        </w:tc>
        <w:tc>
          <w:tcPr>
            <w:tcW w:w="1686" w:type="dxa"/>
          </w:tcPr>
          <w:p w14:paraId="7E003042" w14:textId="77777777" w:rsidR="006A1CC9" w:rsidRPr="006348F6" w:rsidRDefault="006A1CC9" w:rsidP="005F796A">
            <w:pPr>
              <w:pStyle w:val="body-text"/>
            </w:pPr>
            <w:r w:rsidRPr="006348F6">
              <w:rPr>
                <w:rFonts w:hint="eastAsia"/>
              </w:rPr>
              <w:t>TranTime</w:t>
            </w:r>
          </w:p>
        </w:tc>
        <w:tc>
          <w:tcPr>
            <w:tcW w:w="1076" w:type="dxa"/>
          </w:tcPr>
          <w:p w14:paraId="6848517B" w14:textId="77777777" w:rsidR="006A1CC9" w:rsidRPr="006348F6" w:rsidRDefault="006A1CC9" w:rsidP="005F796A">
            <w:pPr>
              <w:pStyle w:val="body-text"/>
            </w:pPr>
            <w:r w:rsidRPr="006348F6">
              <w:rPr>
                <w:rFonts w:hint="eastAsia"/>
              </w:rPr>
              <w:t>C(6)</w:t>
            </w:r>
          </w:p>
        </w:tc>
        <w:tc>
          <w:tcPr>
            <w:tcW w:w="1246" w:type="dxa"/>
          </w:tcPr>
          <w:p w14:paraId="396ABF1D" w14:textId="77777777" w:rsidR="006A1CC9" w:rsidRPr="006348F6" w:rsidRDefault="006A1CC9" w:rsidP="005F796A">
            <w:pPr>
              <w:pStyle w:val="body-text"/>
            </w:pPr>
            <w:r w:rsidRPr="006348F6">
              <w:rPr>
                <w:rFonts w:hint="eastAsia"/>
              </w:rPr>
              <w:t>必输</w:t>
            </w:r>
          </w:p>
        </w:tc>
        <w:tc>
          <w:tcPr>
            <w:tcW w:w="2494" w:type="dxa"/>
          </w:tcPr>
          <w:p w14:paraId="4F3296CC" w14:textId="77777777" w:rsidR="006A1CC9" w:rsidRPr="006348F6" w:rsidRDefault="006A1CC9" w:rsidP="005F796A">
            <w:pPr>
              <w:pStyle w:val="body-text"/>
            </w:pPr>
          </w:p>
        </w:tc>
      </w:tr>
      <w:tr w:rsidR="006A1CC9" w:rsidRPr="006348F6" w14:paraId="175BC3B1" w14:textId="77777777" w:rsidTr="005F796A">
        <w:trPr>
          <w:trHeight w:val="307"/>
        </w:trPr>
        <w:tc>
          <w:tcPr>
            <w:tcW w:w="1778" w:type="dxa"/>
          </w:tcPr>
          <w:p w14:paraId="5EAD912B" w14:textId="77777777" w:rsidR="006A1CC9" w:rsidRPr="006348F6" w:rsidRDefault="006A1CC9" w:rsidP="005F796A">
            <w:pPr>
              <w:pStyle w:val="body-text"/>
            </w:pPr>
            <w:r w:rsidRPr="006348F6">
              <w:rPr>
                <w:rFonts w:hint="eastAsia"/>
              </w:rPr>
              <w:t>转入子账户</w:t>
            </w:r>
          </w:p>
        </w:tc>
        <w:tc>
          <w:tcPr>
            <w:tcW w:w="1686" w:type="dxa"/>
          </w:tcPr>
          <w:p w14:paraId="43A71A54" w14:textId="77777777" w:rsidR="006A1CC9" w:rsidRPr="006348F6" w:rsidRDefault="006A1CC9" w:rsidP="005F796A">
            <w:pPr>
              <w:pStyle w:val="body-text"/>
            </w:pPr>
            <w:r w:rsidRPr="006348F6">
              <w:t>InCustAcctId</w:t>
            </w:r>
          </w:p>
        </w:tc>
        <w:tc>
          <w:tcPr>
            <w:tcW w:w="1076" w:type="dxa"/>
          </w:tcPr>
          <w:p w14:paraId="7CA9DE15" w14:textId="77777777" w:rsidR="006A1CC9" w:rsidRPr="006348F6" w:rsidRDefault="006A1CC9" w:rsidP="005F796A">
            <w:pPr>
              <w:pStyle w:val="body-text"/>
            </w:pPr>
            <w:r w:rsidRPr="006348F6">
              <w:rPr>
                <w:rFonts w:hint="eastAsia"/>
              </w:rPr>
              <w:t>C(32)</w:t>
            </w:r>
          </w:p>
        </w:tc>
        <w:tc>
          <w:tcPr>
            <w:tcW w:w="1246" w:type="dxa"/>
          </w:tcPr>
          <w:p w14:paraId="1BB9B61B" w14:textId="77777777" w:rsidR="006A1CC9" w:rsidRPr="006348F6" w:rsidRDefault="006A1CC9" w:rsidP="005F796A">
            <w:pPr>
              <w:pStyle w:val="body-text"/>
            </w:pPr>
            <w:r w:rsidRPr="006348F6">
              <w:rPr>
                <w:rFonts w:hint="eastAsia"/>
              </w:rPr>
              <w:t>可选</w:t>
            </w:r>
          </w:p>
        </w:tc>
        <w:tc>
          <w:tcPr>
            <w:tcW w:w="2494" w:type="dxa"/>
          </w:tcPr>
          <w:p w14:paraId="3E8BE1A1" w14:textId="77777777" w:rsidR="006A1CC9" w:rsidRPr="006348F6" w:rsidRDefault="006A1CC9" w:rsidP="005F796A">
            <w:pPr>
              <w:pStyle w:val="body-text"/>
            </w:pPr>
          </w:p>
        </w:tc>
      </w:tr>
      <w:tr w:rsidR="006A1CC9" w:rsidRPr="006348F6" w14:paraId="7BC008EE" w14:textId="77777777" w:rsidTr="005F796A">
        <w:trPr>
          <w:trHeight w:val="307"/>
        </w:trPr>
        <w:tc>
          <w:tcPr>
            <w:tcW w:w="1778" w:type="dxa"/>
          </w:tcPr>
          <w:p w14:paraId="366F2DD9" w14:textId="77777777" w:rsidR="006A1CC9" w:rsidRPr="006348F6" w:rsidRDefault="006A1CC9" w:rsidP="005F796A">
            <w:pPr>
              <w:pStyle w:val="body-text"/>
            </w:pPr>
            <w:r w:rsidRPr="006348F6">
              <w:rPr>
                <w:rFonts w:hint="eastAsia"/>
              </w:rPr>
              <w:t>转出子账户</w:t>
            </w:r>
          </w:p>
        </w:tc>
        <w:tc>
          <w:tcPr>
            <w:tcW w:w="1686" w:type="dxa"/>
          </w:tcPr>
          <w:p w14:paraId="623EC1C9" w14:textId="77777777" w:rsidR="006A1CC9" w:rsidRPr="006348F6" w:rsidRDefault="006A1CC9" w:rsidP="005F796A">
            <w:pPr>
              <w:pStyle w:val="body-text"/>
            </w:pPr>
            <w:r w:rsidRPr="006348F6">
              <w:t>OutCustAcctId</w:t>
            </w:r>
          </w:p>
        </w:tc>
        <w:tc>
          <w:tcPr>
            <w:tcW w:w="1076" w:type="dxa"/>
          </w:tcPr>
          <w:p w14:paraId="1C9D21B3" w14:textId="77777777" w:rsidR="006A1CC9" w:rsidRPr="006348F6" w:rsidRDefault="006A1CC9" w:rsidP="005F796A">
            <w:pPr>
              <w:pStyle w:val="body-text"/>
            </w:pPr>
            <w:r w:rsidRPr="006348F6">
              <w:rPr>
                <w:rFonts w:hint="eastAsia"/>
              </w:rPr>
              <w:t>C(32)</w:t>
            </w:r>
          </w:p>
        </w:tc>
        <w:tc>
          <w:tcPr>
            <w:tcW w:w="1246" w:type="dxa"/>
          </w:tcPr>
          <w:p w14:paraId="53229629" w14:textId="77777777" w:rsidR="006A1CC9" w:rsidRPr="006348F6" w:rsidRDefault="006A1CC9" w:rsidP="005F796A">
            <w:pPr>
              <w:pStyle w:val="body-text"/>
            </w:pPr>
            <w:r w:rsidRPr="006348F6">
              <w:rPr>
                <w:rFonts w:hint="eastAsia"/>
              </w:rPr>
              <w:t>可选</w:t>
            </w:r>
          </w:p>
        </w:tc>
        <w:tc>
          <w:tcPr>
            <w:tcW w:w="2494" w:type="dxa"/>
          </w:tcPr>
          <w:p w14:paraId="70E77D55" w14:textId="77777777" w:rsidR="006A1CC9" w:rsidRPr="006348F6" w:rsidRDefault="006A1CC9" w:rsidP="005F796A">
            <w:pPr>
              <w:pStyle w:val="body-text"/>
            </w:pPr>
          </w:p>
        </w:tc>
      </w:tr>
      <w:tr w:rsidR="006A1CC9" w:rsidRPr="006348F6" w14:paraId="76563164" w14:textId="77777777" w:rsidTr="005F796A">
        <w:trPr>
          <w:trHeight w:val="307"/>
        </w:trPr>
        <w:tc>
          <w:tcPr>
            <w:tcW w:w="1778" w:type="dxa"/>
          </w:tcPr>
          <w:p w14:paraId="112397C3" w14:textId="77777777" w:rsidR="006A1CC9" w:rsidRPr="006348F6" w:rsidRDefault="006A1CC9" w:rsidP="005F796A">
            <w:pPr>
              <w:pStyle w:val="body-text"/>
              <w:rPr>
                <w:lang w:eastAsia="zh-CN"/>
              </w:rPr>
            </w:pPr>
            <w:r w:rsidRPr="006348F6">
              <w:rPr>
                <w:rFonts w:hint="eastAsia"/>
                <w:lang w:eastAsia="zh-CN"/>
              </w:rPr>
              <w:t>失败描述</w:t>
            </w:r>
          </w:p>
        </w:tc>
        <w:tc>
          <w:tcPr>
            <w:tcW w:w="1686" w:type="dxa"/>
          </w:tcPr>
          <w:p w14:paraId="1D81CCB6" w14:textId="77777777" w:rsidR="006A1CC9" w:rsidRPr="006348F6" w:rsidRDefault="006A1CC9" w:rsidP="005F796A">
            <w:pPr>
              <w:pStyle w:val="body-text"/>
            </w:pPr>
            <w:r w:rsidRPr="006348F6">
              <w:rPr>
                <w:rFonts w:hint="eastAsia"/>
              </w:rPr>
              <w:t>Reserve</w:t>
            </w:r>
          </w:p>
        </w:tc>
        <w:tc>
          <w:tcPr>
            <w:tcW w:w="1076" w:type="dxa"/>
          </w:tcPr>
          <w:p w14:paraId="179736CA" w14:textId="77777777" w:rsidR="006A1CC9" w:rsidRPr="006348F6" w:rsidRDefault="006A1CC9" w:rsidP="005F796A">
            <w:pPr>
              <w:pStyle w:val="body-text"/>
            </w:pPr>
            <w:r w:rsidRPr="006348F6">
              <w:rPr>
                <w:rFonts w:hint="eastAsia"/>
              </w:rPr>
              <w:t>C(</w:t>
            </w:r>
            <w:r w:rsidRPr="006348F6">
              <w:rPr>
                <w:rFonts w:hint="eastAsia"/>
                <w:lang w:eastAsia="zh-CN"/>
              </w:rPr>
              <w:t>1</w:t>
            </w:r>
            <w:r w:rsidRPr="006348F6">
              <w:rPr>
                <w:rFonts w:hint="eastAsia"/>
              </w:rPr>
              <w:t>20)</w:t>
            </w:r>
          </w:p>
        </w:tc>
        <w:tc>
          <w:tcPr>
            <w:tcW w:w="1246" w:type="dxa"/>
          </w:tcPr>
          <w:p w14:paraId="1F1DA09A" w14:textId="77777777" w:rsidR="006A1CC9" w:rsidRPr="006348F6" w:rsidRDefault="006A1CC9" w:rsidP="005F796A">
            <w:pPr>
              <w:pStyle w:val="body-text"/>
            </w:pPr>
            <w:r w:rsidRPr="006348F6">
              <w:rPr>
                <w:rFonts w:hint="eastAsia"/>
              </w:rPr>
              <w:t>可选</w:t>
            </w:r>
          </w:p>
        </w:tc>
        <w:tc>
          <w:tcPr>
            <w:tcW w:w="2494" w:type="dxa"/>
          </w:tcPr>
          <w:p w14:paraId="4EA6F6C8" w14:textId="77777777" w:rsidR="006A1CC9" w:rsidRPr="006348F6" w:rsidRDefault="006A1CC9" w:rsidP="005F796A">
            <w:pPr>
              <w:pStyle w:val="body-text"/>
              <w:rPr>
                <w:lang w:eastAsia="zh-CN"/>
              </w:rPr>
            </w:pPr>
            <w:r w:rsidRPr="006348F6">
              <w:rPr>
                <w:rFonts w:hint="eastAsia"/>
                <w:lang w:eastAsia="zh-CN"/>
              </w:rPr>
              <w:t>当提现失败时，返回交易失败原因</w:t>
            </w:r>
          </w:p>
        </w:tc>
      </w:tr>
    </w:tbl>
    <w:p w14:paraId="63B1C841" w14:textId="77777777" w:rsidR="006A1CC9" w:rsidRPr="006348F6" w:rsidRDefault="006A1CC9" w:rsidP="006A1CC9"/>
    <w:p w14:paraId="365C5A6D" w14:textId="77777777" w:rsidR="006A1CC9" w:rsidRPr="006348F6" w:rsidRDefault="006A1CC9" w:rsidP="006A1CC9">
      <w:pPr>
        <w:rPr>
          <w:b/>
          <w:sz w:val="28"/>
          <w:szCs w:val="28"/>
        </w:rPr>
      </w:pPr>
      <w:r w:rsidRPr="006348F6">
        <w:rPr>
          <w:rFonts w:hint="eastAsia"/>
          <w:b/>
          <w:sz w:val="28"/>
          <w:szCs w:val="28"/>
        </w:rPr>
        <w:t>API</w:t>
      </w:r>
      <w:r w:rsidRPr="006348F6">
        <w:rPr>
          <w:rFonts w:hint="eastAsia"/>
          <w:b/>
          <w:sz w:val="28"/>
          <w:szCs w:val="28"/>
        </w:rPr>
        <w:t>参数输入</w:t>
      </w:r>
    </w:p>
    <w:p w14:paraId="1005E842" w14:textId="77777777" w:rsidR="006A1CC9" w:rsidRPr="006348F6" w:rsidRDefault="006A1CC9" w:rsidP="006A1CC9">
      <w:pPr>
        <w:rPr>
          <w:b/>
          <w:kern w:val="0"/>
          <w:sz w:val="24"/>
          <w:szCs w:val="24"/>
          <w:lang w:bidi="en-US"/>
        </w:rPr>
      </w:pPr>
      <w:r w:rsidRPr="006348F6">
        <w:rPr>
          <w:rFonts w:hint="eastAsia"/>
          <w:b/>
          <w:kern w:val="0"/>
          <w:sz w:val="24"/>
          <w:szCs w:val="24"/>
          <w:lang w:bidi="en-US"/>
        </w:rPr>
        <w:t>parmaKeyDict.put("TranFunc", "");   //</w:t>
      </w:r>
      <w:r w:rsidRPr="006348F6">
        <w:rPr>
          <w:rFonts w:hint="eastAsia"/>
          <w:b/>
          <w:kern w:val="0"/>
          <w:sz w:val="24"/>
          <w:szCs w:val="24"/>
          <w:lang w:bidi="en-US"/>
        </w:rPr>
        <w:t>交易码</w:t>
      </w:r>
    </w:p>
    <w:p w14:paraId="4DABEB97" w14:textId="77777777" w:rsidR="006A1CC9" w:rsidRPr="006348F6" w:rsidRDefault="006A1CC9" w:rsidP="006A1CC9">
      <w:pPr>
        <w:rPr>
          <w:b/>
          <w:kern w:val="0"/>
          <w:sz w:val="24"/>
          <w:szCs w:val="24"/>
          <w:lang w:bidi="en-US"/>
        </w:rPr>
      </w:pPr>
      <w:r w:rsidRPr="006348F6">
        <w:rPr>
          <w:rFonts w:hint="eastAsia"/>
          <w:b/>
          <w:kern w:val="0"/>
          <w:sz w:val="24"/>
          <w:szCs w:val="24"/>
          <w:lang w:bidi="en-US"/>
        </w:rPr>
        <w:t>parmaKeyDict.put("Qydm", "");       //</w:t>
      </w:r>
      <w:r w:rsidRPr="006348F6">
        <w:rPr>
          <w:rFonts w:hint="eastAsia"/>
          <w:b/>
          <w:kern w:val="0"/>
          <w:sz w:val="24"/>
          <w:szCs w:val="24"/>
          <w:lang w:bidi="en-US"/>
        </w:rPr>
        <w:t>企业代码</w:t>
      </w:r>
    </w:p>
    <w:p w14:paraId="5779E1DC" w14:textId="77777777" w:rsidR="006A1CC9" w:rsidRPr="006348F6" w:rsidRDefault="006A1CC9" w:rsidP="006A1CC9">
      <w:pPr>
        <w:rPr>
          <w:b/>
          <w:kern w:val="0"/>
          <w:sz w:val="24"/>
          <w:szCs w:val="24"/>
          <w:lang w:bidi="en-US"/>
        </w:rPr>
      </w:pPr>
      <w:r w:rsidRPr="006348F6">
        <w:rPr>
          <w:rFonts w:hint="eastAsia"/>
          <w:b/>
          <w:kern w:val="0"/>
          <w:sz w:val="24"/>
          <w:szCs w:val="24"/>
          <w:lang w:bidi="en-US"/>
        </w:rPr>
        <w:lastRenderedPageBreak/>
        <w:t>parmaKeyDict.put("ThirdLogNo", thirdLogNo); //</w:t>
      </w:r>
      <w:r w:rsidRPr="006348F6">
        <w:rPr>
          <w:rFonts w:hint="eastAsia"/>
          <w:b/>
          <w:kern w:val="0"/>
          <w:sz w:val="24"/>
          <w:szCs w:val="24"/>
          <w:lang w:bidi="en-US"/>
        </w:rPr>
        <w:t>请求流水号</w:t>
      </w:r>
    </w:p>
    <w:p w14:paraId="79DAA53C" w14:textId="77777777" w:rsidR="006A1CC9" w:rsidRPr="006348F6" w:rsidRDefault="006A1CC9" w:rsidP="006A1CC9">
      <w:pPr>
        <w:rPr>
          <w:b/>
          <w:kern w:val="0"/>
          <w:sz w:val="24"/>
          <w:szCs w:val="24"/>
          <w:lang w:bidi="en-US"/>
        </w:rPr>
      </w:pPr>
    </w:p>
    <w:p w14:paraId="5401F9B7" w14:textId="77777777" w:rsidR="006A1CC9" w:rsidRPr="006348F6" w:rsidRDefault="006A1CC9" w:rsidP="006A1CC9">
      <w:pPr>
        <w:rPr>
          <w:b/>
          <w:kern w:val="0"/>
          <w:sz w:val="24"/>
          <w:szCs w:val="24"/>
          <w:lang w:bidi="en-US"/>
        </w:rPr>
      </w:pPr>
      <w:r w:rsidRPr="006348F6">
        <w:rPr>
          <w:b/>
          <w:kern w:val="0"/>
          <w:sz w:val="24"/>
          <w:szCs w:val="24"/>
          <w:lang w:bidi="en-US"/>
        </w:rPr>
        <w:t xml:space="preserve">parmaKeyDict.put("SupAcctId", "");  </w:t>
      </w:r>
    </w:p>
    <w:p w14:paraId="6AD5B253" w14:textId="77777777" w:rsidR="006A1CC9" w:rsidRPr="006348F6" w:rsidRDefault="006A1CC9" w:rsidP="006A1CC9">
      <w:pPr>
        <w:rPr>
          <w:b/>
          <w:kern w:val="0"/>
          <w:sz w:val="24"/>
          <w:szCs w:val="24"/>
          <w:lang w:bidi="en-US"/>
        </w:rPr>
      </w:pPr>
      <w:r w:rsidRPr="006348F6">
        <w:rPr>
          <w:b/>
          <w:kern w:val="0"/>
          <w:sz w:val="24"/>
          <w:szCs w:val="24"/>
          <w:lang w:bidi="en-US"/>
        </w:rPr>
        <w:t xml:space="preserve">parmaKeyDict.put("FuncFlag", "");  </w:t>
      </w:r>
    </w:p>
    <w:p w14:paraId="232719FB" w14:textId="77777777" w:rsidR="006A1CC9" w:rsidRPr="006348F6" w:rsidRDefault="006A1CC9" w:rsidP="006A1CC9">
      <w:pPr>
        <w:rPr>
          <w:b/>
          <w:kern w:val="0"/>
          <w:sz w:val="24"/>
          <w:szCs w:val="24"/>
          <w:lang w:bidi="en-US"/>
        </w:rPr>
      </w:pPr>
      <w:r w:rsidRPr="006348F6">
        <w:rPr>
          <w:b/>
          <w:kern w:val="0"/>
          <w:sz w:val="24"/>
          <w:szCs w:val="24"/>
          <w:lang w:bidi="en-US"/>
        </w:rPr>
        <w:t xml:space="preserve">parmaKeyDict.put("OrigThirdLogNo", "");  </w:t>
      </w:r>
    </w:p>
    <w:p w14:paraId="2E1C8787" w14:textId="77777777" w:rsidR="006A1CC9" w:rsidRPr="006348F6" w:rsidRDefault="006A1CC9" w:rsidP="006A1CC9">
      <w:pPr>
        <w:rPr>
          <w:b/>
          <w:kern w:val="0"/>
          <w:sz w:val="24"/>
          <w:szCs w:val="24"/>
          <w:lang w:bidi="en-US"/>
        </w:rPr>
      </w:pPr>
      <w:r w:rsidRPr="006348F6">
        <w:rPr>
          <w:b/>
          <w:kern w:val="0"/>
          <w:sz w:val="24"/>
          <w:szCs w:val="24"/>
          <w:lang w:bidi="en-US"/>
        </w:rPr>
        <w:t xml:space="preserve">parmaKeyDict.put("CustAcctId", "");  </w:t>
      </w:r>
    </w:p>
    <w:p w14:paraId="17881B9D" w14:textId="77777777" w:rsidR="006A1CC9" w:rsidRPr="006348F6" w:rsidRDefault="006A1CC9" w:rsidP="006A1CC9">
      <w:pPr>
        <w:rPr>
          <w:b/>
          <w:kern w:val="0"/>
          <w:sz w:val="24"/>
          <w:szCs w:val="24"/>
          <w:lang w:bidi="en-US"/>
        </w:rPr>
      </w:pPr>
      <w:r w:rsidRPr="006348F6">
        <w:rPr>
          <w:b/>
          <w:kern w:val="0"/>
          <w:sz w:val="24"/>
          <w:szCs w:val="24"/>
          <w:lang w:bidi="en-US"/>
        </w:rPr>
        <w:t xml:space="preserve">parmaKeyDict.put("TranDate", "");  </w:t>
      </w:r>
    </w:p>
    <w:p w14:paraId="5B981A25" w14:textId="77777777" w:rsidR="006A1CC9" w:rsidRPr="006348F6" w:rsidRDefault="006A1CC9" w:rsidP="006A1CC9">
      <w:r w:rsidRPr="006348F6">
        <w:rPr>
          <w:b/>
          <w:kern w:val="0"/>
          <w:sz w:val="24"/>
          <w:szCs w:val="24"/>
          <w:lang w:bidi="en-US"/>
        </w:rPr>
        <w:t xml:space="preserve">parmaKeyDict.put("Reserve", "");  </w:t>
      </w:r>
    </w:p>
    <w:p w14:paraId="752FDB8C" w14:textId="77777777" w:rsidR="006A1CC9" w:rsidRPr="006348F6" w:rsidRDefault="006A1CC9" w:rsidP="006A1CC9">
      <w:pPr>
        <w:rPr>
          <w:b/>
          <w:sz w:val="28"/>
          <w:szCs w:val="28"/>
        </w:rPr>
      </w:pPr>
    </w:p>
    <w:p w14:paraId="48068F75" w14:textId="77777777" w:rsidR="006A1CC9" w:rsidRPr="006348F6" w:rsidRDefault="006A1CC9" w:rsidP="006A1CC9">
      <w:pPr>
        <w:rPr>
          <w:b/>
          <w:sz w:val="28"/>
          <w:szCs w:val="28"/>
        </w:rPr>
      </w:pPr>
      <w:r w:rsidRPr="006348F6">
        <w:rPr>
          <w:rFonts w:hint="eastAsia"/>
          <w:b/>
          <w:sz w:val="28"/>
          <w:szCs w:val="28"/>
        </w:rPr>
        <w:t>API</w:t>
      </w:r>
      <w:r w:rsidRPr="006348F6">
        <w:rPr>
          <w:rFonts w:hint="eastAsia"/>
          <w:b/>
          <w:sz w:val="28"/>
          <w:szCs w:val="28"/>
        </w:rPr>
        <w:t>回参读取</w:t>
      </w:r>
    </w:p>
    <w:p w14:paraId="3EBA5040" w14:textId="77777777" w:rsidR="006A1CC9" w:rsidRPr="006348F6" w:rsidRDefault="006A1CC9" w:rsidP="006A1CC9">
      <w:pPr>
        <w:rPr>
          <w:b/>
          <w:kern w:val="0"/>
          <w:sz w:val="24"/>
          <w:szCs w:val="24"/>
          <w:lang w:bidi="en-US"/>
        </w:rPr>
      </w:pPr>
      <w:r w:rsidRPr="006348F6">
        <w:rPr>
          <w:rFonts w:hint="eastAsia"/>
          <w:b/>
          <w:kern w:val="0"/>
          <w:sz w:val="24"/>
          <w:szCs w:val="24"/>
          <w:lang w:bidi="en-US"/>
        </w:rPr>
        <w:t>String rspCode=(String)retKeyDict.get("RspCode");//</w:t>
      </w:r>
      <w:r w:rsidRPr="006348F6">
        <w:rPr>
          <w:rFonts w:hint="eastAsia"/>
          <w:b/>
          <w:kern w:val="0"/>
          <w:sz w:val="24"/>
          <w:szCs w:val="24"/>
          <w:lang w:bidi="en-US"/>
        </w:rPr>
        <w:t>银行返回的应答码</w:t>
      </w:r>
    </w:p>
    <w:p w14:paraId="0CA56B70" w14:textId="77777777" w:rsidR="006A1CC9" w:rsidRPr="006348F6" w:rsidRDefault="006A1CC9" w:rsidP="006A1CC9">
      <w:pPr>
        <w:rPr>
          <w:b/>
          <w:kern w:val="0"/>
          <w:sz w:val="24"/>
          <w:szCs w:val="24"/>
          <w:lang w:bidi="en-US"/>
        </w:rPr>
      </w:pPr>
      <w:r w:rsidRPr="006348F6">
        <w:rPr>
          <w:rFonts w:hint="eastAsia"/>
          <w:b/>
          <w:kern w:val="0"/>
          <w:sz w:val="24"/>
          <w:szCs w:val="24"/>
          <w:lang w:bidi="en-US"/>
        </w:rPr>
        <w:t>String rspMsg=(String)retKeyDict.get("RspMsg");//</w:t>
      </w:r>
      <w:r w:rsidRPr="006348F6">
        <w:rPr>
          <w:rFonts w:hint="eastAsia"/>
          <w:b/>
          <w:kern w:val="0"/>
          <w:sz w:val="24"/>
          <w:szCs w:val="24"/>
          <w:lang w:bidi="en-US"/>
        </w:rPr>
        <w:t>银行返回的应答描述</w:t>
      </w:r>
    </w:p>
    <w:p w14:paraId="41176667" w14:textId="77777777" w:rsidR="006A1CC9" w:rsidRPr="006348F6" w:rsidRDefault="006A1CC9" w:rsidP="006A1CC9">
      <w:pPr>
        <w:rPr>
          <w:b/>
          <w:kern w:val="0"/>
          <w:sz w:val="24"/>
          <w:szCs w:val="24"/>
          <w:lang w:bidi="en-US"/>
        </w:rPr>
      </w:pPr>
      <w:r w:rsidRPr="006348F6">
        <w:rPr>
          <w:rFonts w:hint="eastAsia"/>
          <w:b/>
          <w:kern w:val="0"/>
          <w:sz w:val="24"/>
          <w:szCs w:val="24"/>
          <w:lang w:bidi="en-US"/>
        </w:rPr>
        <w:t>String TranFlag =(String)retKeyDict.get("TranFlag ");</w:t>
      </w:r>
      <w:r w:rsidRPr="006348F6">
        <w:rPr>
          <w:b/>
          <w:kern w:val="0"/>
          <w:sz w:val="24"/>
          <w:szCs w:val="24"/>
          <w:lang w:bidi="en-US"/>
        </w:rPr>
        <w:t xml:space="preserve"> </w:t>
      </w:r>
    </w:p>
    <w:p w14:paraId="39C05888" w14:textId="77777777" w:rsidR="006A1CC9" w:rsidRPr="006348F6" w:rsidRDefault="006A1CC9" w:rsidP="006A1CC9">
      <w:pPr>
        <w:rPr>
          <w:b/>
          <w:kern w:val="0"/>
          <w:sz w:val="24"/>
          <w:szCs w:val="24"/>
          <w:lang w:bidi="en-US"/>
        </w:rPr>
      </w:pPr>
      <w:r w:rsidRPr="006348F6">
        <w:rPr>
          <w:rFonts w:hint="eastAsia"/>
          <w:b/>
          <w:kern w:val="0"/>
          <w:sz w:val="24"/>
          <w:szCs w:val="24"/>
          <w:lang w:bidi="en-US"/>
        </w:rPr>
        <w:t>String TranStatus =(String)retKeyDict.get("TranStatus ");</w:t>
      </w:r>
      <w:r w:rsidRPr="006348F6">
        <w:rPr>
          <w:b/>
          <w:kern w:val="0"/>
          <w:sz w:val="24"/>
          <w:szCs w:val="24"/>
          <w:lang w:bidi="en-US"/>
        </w:rPr>
        <w:t xml:space="preserve"> </w:t>
      </w:r>
    </w:p>
    <w:p w14:paraId="23112E74" w14:textId="77777777" w:rsidR="006A1CC9" w:rsidRPr="006348F6" w:rsidRDefault="006A1CC9" w:rsidP="006A1CC9">
      <w:pPr>
        <w:rPr>
          <w:b/>
          <w:kern w:val="0"/>
          <w:sz w:val="24"/>
          <w:szCs w:val="24"/>
          <w:lang w:bidi="en-US"/>
        </w:rPr>
      </w:pPr>
      <w:r w:rsidRPr="006348F6">
        <w:rPr>
          <w:rFonts w:hint="eastAsia"/>
          <w:b/>
          <w:kern w:val="0"/>
          <w:sz w:val="24"/>
          <w:szCs w:val="24"/>
          <w:lang w:bidi="en-US"/>
        </w:rPr>
        <w:t>String TranAmount =(String)retKeyDict.get("TranAmount ");</w:t>
      </w:r>
      <w:r w:rsidRPr="006348F6">
        <w:rPr>
          <w:b/>
          <w:kern w:val="0"/>
          <w:sz w:val="24"/>
          <w:szCs w:val="24"/>
          <w:lang w:bidi="en-US"/>
        </w:rPr>
        <w:t xml:space="preserve"> </w:t>
      </w:r>
    </w:p>
    <w:p w14:paraId="652FD1D5" w14:textId="77777777" w:rsidR="006A1CC9" w:rsidRPr="006348F6" w:rsidRDefault="006A1CC9" w:rsidP="006A1CC9">
      <w:pPr>
        <w:rPr>
          <w:b/>
          <w:kern w:val="0"/>
          <w:sz w:val="24"/>
          <w:szCs w:val="24"/>
          <w:lang w:bidi="en-US"/>
        </w:rPr>
      </w:pPr>
      <w:r w:rsidRPr="006348F6">
        <w:rPr>
          <w:rFonts w:hint="eastAsia"/>
          <w:b/>
          <w:kern w:val="0"/>
          <w:sz w:val="24"/>
          <w:szCs w:val="24"/>
          <w:lang w:bidi="en-US"/>
        </w:rPr>
        <w:t>String TranDate =(String)retKeyDict.get("TranDate ");</w:t>
      </w:r>
      <w:r w:rsidRPr="006348F6">
        <w:rPr>
          <w:b/>
          <w:kern w:val="0"/>
          <w:sz w:val="24"/>
          <w:szCs w:val="24"/>
          <w:lang w:bidi="en-US"/>
        </w:rPr>
        <w:t xml:space="preserve"> </w:t>
      </w:r>
    </w:p>
    <w:p w14:paraId="7691D355" w14:textId="77777777" w:rsidR="006A1CC9" w:rsidRPr="006348F6" w:rsidRDefault="006A1CC9" w:rsidP="006A1CC9">
      <w:pPr>
        <w:rPr>
          <w:b/>
          <w:kern w:val="0"/>
          <w:sz w:val="24"/>
          <w:szCs w:val="24"/>
          <w:lang w:bidi="en-US"/>
        </w:rPr>
      </w:pPr>
      <w:r w:rsidRPr="006348F6">
        <w:rPr>
          <w:rFonts w:hint="eastAsia"/>
          <w:b/>
          <w:kern w:val="0"/>
          <w:sz w:val="24"/>
          <w:szCs w:val="24"/>
          <w:lang w:bidi="en-US"/>
        </w:rPr>
        <w:t>String TranTime =(String)retKeyDict.get("TranTime ");</w:t>
      </w:r>
      <w:r w:rsidRPr="006348F6">
        <w:rPr>
          <w:b/>
          <w:kern w:val="0"/>
          <w:sz w:val="24"/>
          <w:szCs w:val="24"/>
          <w:lang w:bidi="en-US"/>
        </w:rPr>
        <w:t xml:space="preserve"> </w:t>
      </w:r>
    </w:p>
    <w:p w14:paraId="536566DA" w14:textId="77777777" w:rsidR="006A1CC9" w:rsidRPr="006348F6" w:rsidRDefault="006A1CC9" w:rsidP="006A1CC9">
      <w:pPr>
        <w:rPr>
          <w:b/>
          <w:kern w:val="0"/>
          <w:sz w:val="24"/>
          <w:szCs w:val="24"/>
          <w:lang w:bidi="en-US"/>
        </w:rPr>
      </w:pPr>
      <w:r w:rsidRPr="006348F6">
        <w:rPr>
          <w:rFonts w:hint="eastAsia"/>
          <w:b/>
          <w:kern w:val="0"/>
          <w:sz w:val="24"/>
          <w:szCs w:val="24"/>
          <w:lang w:bidi="en-US"/>
        </w:rPr>
        <w:t xml:space="preserve">String </w:t>
      </w:r>
      <w:r w:rsidRPr="006348F6">
        <w:rPr>
          <w:b/>
          <w:kern w:val="0"/>
          <w:sz w:val="24"/>
          <w:szCs w:val="24"/>
          <w:lang w:bidi="en-US"/>
        </w:rPr>
        <w:t>InCustAcctId</w:t>
      </w:r>
      <w:r w:rsidRPr="006348F6">
        <w:rPr>
          <w:rFonts w:hint="eastAsia"/>
          <w:b/>
          <w:kern w:val="0"/>
          <w:sz w:val="24"/>
          <w:szCs w:val="24"/>
          <w:lang w:bidi="en-US"/>
        </w:rPr>
        <w:t xml:space="preserve"> =(String)retKeyDict.get("</w:t>
      </w:r>
      <w:r w:rsidRPr="006348F6">
        <w:rPr>
          <w:b/>
          <w:kern w:val="0"/>
          <w:sz w:val="24"/>
          <w:szCs w:val="24"/>
          <w:lang w:bidi="en-US"/>
        </w:rPr>
        <w:t>InCustAcctId</w:t>
      </w:r>
      <w:r w:rsidRPr="006348F6">
        <w:rPr>
          <w:rFonts w:hint="eastAsia"/>
          <w:b/>
          <w:kern w:val="0"/>
          <w:sz w:val="24"/>
          <w:szCs w:val="24"/>
          <w:lang w:bidi="en-US"/>
        </w:rPr>
        <w:t xml:space="preserve"> ");</w:t>
      </w:r>
      <w:r w:rsidRPr="006348F6">
        <w:rPr>
          <w:b/>
          <w:kern w:val="0"/>
          <w:sz w:val="24"/>
          <w:szCs w:val="24"/>
          <w:lang w:bidi="en-US"/>
        </w:rPr>
        <w:t xml:space="preserve"> </w:t>
      </w:r>
    </w:p>
    <w:p w14:paraId="7427A683" w14:textId="77777777" w:rsidR="006A1CC9" w:rsidRPr="006348F6" w:rsidRDefault="006A1CC9" w:rsidP="006A1CC9">
      <w:pPr>
        <w:rPr>
          <w:b/>
          <w:kern w:val="0"/>
          <w:sz w:val="24"/>
          <w:szCs w:val="24"/>
          <w:lang w:bidi="en-US"/>
        </w:rPr>
      </w:pPr>
      <w:r w:rsidRPr="006348F6">
        <w:rPr>
          <w:rFonts w:hint="eastAsia"/>
          <w:b/>
          <w:kern w:val="0"/>
          <w:sz w:val="24"/>
          <w:szCs w:val="24"/>
          <w:lang w:bidi="en-US"/>
        </w:rPr>
        <w:t xml:space="preserve">String </w:t>
      </w:r>
      <w:r w:rsidRPr="006348F6">
        <w:rPr>
          <w:b/>
          <w:kern w:val="0"/>
          <w:sz w:val="24"/>
          <w:szCs w:val="24"/>
          <w:lang w:bidi="en-US"/>
        </w:rPr>
        <w:t>OutCustAcctId</w:t>
      </w:r>
      <w:r w:rsidRPr="006348F6">
        <w:rPr>
          <w:rFonts w:hint="eastAsia"/>
          <w:b/>
          <w:kern w:val="0"/>
          <w:sz w:val="24"/>
          <w:szCs w:val="24"/>
          <w:lang w:bidi="en-US"/>
        </w:rPr>
        <w:t xml:space="preserve"> =(String)retKeyDict.get("</w:t>
      </w:r>
      <w:r w:rsidRPr="006348F6">
        <w:rPr>
          <w:b/>
          <w:kern w:val="0"/>
          <w:sz w:val="24"/>
          <w:szCs w:val="24"/>
          <w:lang w:bidi="en-US"/>
        </w:rPr>
        <w:t>OutCustAcctId</w:t>
      </w:r>
      <w:r w:rsidRPr="006348F6">
        <w:rPr>
          <w:rFonts w:hint="eastAsia"/>
          <w:b/>
          <w:kern w:val="0"/>
          <w:sz w:val="24"/>
          <w:szCs w:val="24"/>
          <w:lang w:bidi="en-US"/>
        </w:rPr>
        <w:t xml:space="preserve"> ");</w:t>
      </w:r>
      <w:r w:rsidRPr="006348F6">
        <w:rPr>
          <w:b/>
          <w:kern w:val="0"/>
          <w:sz w:val="24"/>
          <w:szCs w:val="24"/>
          <w:lang w:bidi="en-US"/>
        </w:rPr>
        <w:t xml:space="preserve"> </w:t>
      </w:r>
    </w:p>
    <w:p w14:paraId="302BF051" w14:textId="77777777" w:rsidR="006A1CC9" w:rsidRPr="006348F6" w:rsidRDefault="006A1CC9" w:rsidP="006A1CC9">
      <w:pPr>
        <w:rPr>
          <w:b/>
          <w:kern w:val="0"/>
          <w:sz w:val="24"/>
          <w:szCs w:val="24"/>
          <w:lang w:bidi="en-US"/>
        </w:rPr>
      </w:pPr>
      <w:r w:rsidRPr="006348F6">
        <w:rPr>
          <w:rFonts w:hint="eastAsia"/>
          <w:b/>
          <w:kern w:val="0"/>
          <w:sz w:val="24"/>
          <w:szCs w:val="24"/>
          <w:lang w:bidi="en-US"/>
        </w:rPr>
        <w:t>String Reserve=(String)retKeyDict.get("Reserve ");</w:t>
      </w:r>
      <w:r w:rsidRPr="006348F6">
        <w:rPr>
          <w:b/>
          <w:kern w:val="0"/>
          <w:sz w:val="24"/>
          <w:szCs w:val="24"/>
          <w:lang w:bidi="en-US"/>
        </w:rPr>
        <w:t xml:space="preserve"> </w:t>
      </w:r>
    </w:p>
    <w:p w14:paraId="20AF2FAA" w14:textId="77777777" w:rsidR="006A1CC9" w:rsidRPr="006348F6" w:rsidRDefault="006A1CC9" w:rsidP="006A1CC9"/>
    <w:p w14:paraId="7BC4573C" w14:textId="77777777" w:rsidR="00FF4B02" w:rsidRDefault="00FF4B02" w:rsidP="00FF4B02">
      <w:pPr>
        <w:pStyle w:val="Heading2"/>
      </w:pPr>
      <w:r>
        <w:rPr>
          <w:rFonts w:hint="eastAsia"/>
        </w:rPr>
        <w:t>会员间交易【</w:t>
      </w:r>
      <w:r>
        <w:rPr>
          <w:rFonts w:hint="eastAsia"/>
        </w:rPr>
        <w:t>6034</w:t>
      </w:r>
      <w:r>
        <w:rPr>
          <w:rFonts w:hint="eastAsia"/>
        </w:rPr>
        <w:t>】</w:t>
      </w:r>
      <w:bookmarkEnd w:id="39"/>
      <w:r w:rsidR="00014E91">
        <w:rPr>
          <w:rFonts w:hint="eastAsia"/>
        </w:rPr>
        <w:t xml:space="preserve">    </w:t>
      </w:r>
    </w:p>
    <w:p w14:paraId="365387C4" w14:textId="77777777" w:rsidR="00FF4B02" w:rsidRDefault="00FF4B02" w:rsidP="00FF4B02">
      <w:pPr>
        <w:pStyle w:val="Heading3"/>
      </w:pPr>
      <w:r>
        <w:rPr>
          <w:rFonts w:hint="eastAsia"/>
        </w:rPr>
        <w:t>功能描述：</w:t>
      </w:r>
    </w:p>
    <w:p w14:paraId="3D8C447E" w14:textId="77777777" w:rsidR="00FF4B02" w:rsidRDefault="00FF4B02" w:rsidP="00FF4B02">
      <w:r>
        <w:rPr>
          <w:rFonts w:hint="eastAsia"/>
        </w:rPr>
        <w:t>用于会员间买卖交易，</w:t>
      </w:r>
      <w:r>
        <w:rPr>
          <w:rFonts w:hint="eastAsia"/>
          <w:b/>
        </w:rPr>
        <w:t>不</w:t>
      </w:r>
      <w:r w:rsidRPr="00BD1688">
        <w:rPr>
          <w:rFonts w:hint="eastAsia"/>
          <w:b/>
        </w:rPr>
        <w:t>使用支付密码</w:t>
      </w:r>
      <w:r>
        <w:rPr>
          <w:rFonts w:hint="eastAsia"/>
          <w:b/>
        </w:rPr>
        <w:t>，</w:t>
      </w:r>
      <w:r>
        <w:rPr>
          <w:rFonts w:hint="eastAsia"/>
          <w:b/>
        </w:rPr>
        <w:t xml:space="preserve"> </w:t>
      </w:r>
      <w:r>
        <w:rPr>
          <w:rFonts w:hint="eastAsia"/>
          <w:b/>
        </w:rPr>
        <w:t>根据配置决定是否短信验证</w:t>
      </w:r>
      <w:r>
        <w:rPr>
          <w:rFonts w:hint="eastAsia"/>
        </w:rPr>
        <w:t>。</w:t>
      </w:r>
    </w:p>
    <w:p w14:paraId="492C6AE4" w14:textId="77777777" w:rsidR="00FF4B02" w:rsidRDefault="00FF4B02" w:rsidP="00FF4B02">
      <w:pPr>
        <w:pStyle w:val="Heading3"/>
      </w:pPr>
      <w:r>
        <w:rPr>
          <w:rFonts w:hint="eastAsia"/>
        </w:rPr>
        <w:t>相关说明：</w:t>
      </w:r>
    </w:p>
    <w:p w14:paraId="480D93DB" w14:textId="77777777" w:rsidR="00FF4B02" w:rsidRDefault="00FF4B02" w:rsidP="00FF4B02"/>
    <w:p w14:paraId="4BEE0908" w14:textId="77777777" w:rsidR="00FF4B02" w:rsidRDefault="00FF4B02" w:rsidP="00FF4B02">
      <w:r>
        <w:rPr>
          <w:rFonts w:hint="eastAsia"/>
        </w:rPr>
        <w:t>正常交易：</w:t>
      </w:r>
    </w:p>
    <w:p w14:paraId="05DD54E5" w14:textId="77777777" w:rsidR="00FF4B02" w:rsidRDefault="00FF4B02" w:rsidP="00FF4B02">
      <w:r>
        <w:rPr>
          <w:rFonts w:hint="eastAsia"/>
        </w:rPr>
        <w:t>方式一：</w:t>
      </w:r>
    </w:p>
    <w:p w14:paraId="170E98A1" w14:textId="77777777" w:rsidR="00FF4B02" w:rsidRDefault="00FF4B02" w:rsidP="00FF4B02">
      <w:r>
        <w:rPr>
          <w:rFonts w:hint="eastAsia"/>
        </w:rPr>
        <w:t>买方付款到担保子账户（</w:t>
      </w:r>
      <w:r>
        <w:rPr>
          <w:rFonts w:hint="eastAsia"/>
        </w:rPr>
        <w:t>FuncFlag</w:t>
      </w:r>
      <w:r>
        <w:rPr>
          <w:rFonts w:hint="eastAsia"/>
        </w:rPr>
        <w:t>送</w:t>
      </w:r>
      <w:r>
        <w:rPr>
          <w:rFonts w:hint="eastAsia"/>
        </w:rPr>
        <w:t>1</w:t>
      </w:r>
      <w:r>
        <w:rPr>
          <w:rFonts w:hint="eastAsia"/>
        </w:rPr>
        <w:t>，付款方填买方，收款方填卖方）</w:t>
      </w:r>
    </w:p>
    <w:p w14:paraId="26021E40" w14:textId="77777777" w:rsidR="00FF4B02" w:rsidRDefault="00FF4B02" w:rsidP="00FF4B02">
      <w:r>
        <w:rPr>
          <w:rFonts w:hint="eastAsia"/>
        </w:rPr>
        <w:t>买方确认收货并付款，资金从担保子账户付给卖方（</w:t>
      </w:r>
      <w:r>
        <w:rPr>
          <w:rFonts w:hint="eastAsia"/>
        </w:rPr>
        <w:t>FuncFlag</w:t>
      </w:r>
      <w:r>
        <w:rPr>
          <w:rFonts w:hint="eastAsia"/>
        </w:rPr>
        <w:t>送</w:t>
      </w:r>
      <w:r>
        <w:rPr>
          <w:rFonts w:hint="eastAsia"/>
        </w:rPr>
        <w:t>2,</w:t>
      </w:r>
      <w:r>
        <w:rPr>
          <w:rFonts w:hint="eastAsia"/>
        </w:rPr>
        <w:t>付款方填买方，收款方填卖方）</w:t>
      </w:r>
    </w:p>
    <w:p w14:paraId="3A4F34D9" w14:textId="77777777" w:rsidR="00FF4B02" w:rsidRDefault="00FF4B02" w:rsidP="00FF4B02"/>
    <w:p w14:paraId="0BAB3A22" w14:textId="77777777" w:rsidR="00FF4B02" w:rsidRDefault="00FF4B02" w:rsidP="00FF4B02">
      <w:r>
        <w:rPr>
          <w:rFonts w:hint="eastAsia"/>
        </w:rPr>
        <w:t>方式二：</w:t>
      </w:r>
    </w:p>
    <w:p w14:paraId="42E1E0E6" w14:textId="77777777" w:rsidR="00FF4B02" w:rsidRDefault="00FF4B02" w:rsidP="00FF4B02">
      <w:r>
        <w:rPr>
          <w:rFonts w:hint="eastAsia"/>
        </w:rPr>
        <w:t>买方直接支付给卖方（</w:t>
      </w:r>
      <w:r>
        <w:rPr>
          <w:rFonts w:hint="eastAsia"/>
        </w:rPr>
        <w:t>FuncFlag</w:t>
      </w:r>
      <w:r>
        <w:rPr>
          <w:rFonts w:hint="eastAsia"/>
        </w:rPr>
        <w:t>送</w:t>
      </w:r>
      <w:r>
        <w:rPr>
          <w:rFonts w:hint="eastAsia"/>
        </w:rPr>
        <w:t>6</w:t>
      </w:r>
      <w:r>
        <w:rPr>
          <w:rFonts w:hint="eastAsia"/>
        </w:rPr>
        <w:t>，付款方填买方，收款方填卖方）</w:t>
      </w:r>
    </w:p>
    <w:p w14:paraId="6E7DBA62" w14:textId="77777777" w:rsidR="00FF4B02" w:rsidRDefault="00FF4B02" w:rsidP="00FF4B02"/>
    <w:p w14:paraId="686431D8" w14:textId="77777777" w:rsidR="00FF4B02" w:rsidRDefault="00FF4B02" w:rsidP="00FF4B02">
      <w:r>
        <w:rPr>
          <w:rFonts w:hint="eastAsia"/>
        </w:rPr>
        <w:lastRenderedPageBreak/>
        <w:t>售后退款：</w:t>
      </w:r>
    </w:p>
    <w:p w14:paraId="66D90934" w14:textId="77777777" w:rsidR="00FF4B02" w:rsidRDefault="00FF4B02" w:rsidP="00FF4B02">
      <w:r>
        <w:rPr>
          <w:rFonts w:hint="eastAsia"/>
        </w:rPr>
        <w:t>方式一：</w:t>
      </w:r>
    </w:p>
    <w:p w14:paraId="2F42F2A6" w14:textId="77777777" w:rsidR="00FF4B02" w:rsidRDefault="00FF4B02" w:rsidP="00FF4B02">
      <w:r>
        <w:rPr>
          <w:rFonts w:hint="eastAsia"/>
        </w:rPr>
        <w:t>卖方直接支付退款给买方（</w:t>
      </w:r>
      <w:r>
        <w:rPr>
          <w:rFonts w:hint="eastAsia"/>
        </w:rPr>
        <w:t>FuncFlag</w:t>
      </w:r>
      <w:r>
        <w:rPr>
          <w:rFonts w:hint="eastAsia"/>
        </w:rPr>
        <w:t>送</w:t>
      </w:r>
      <w:r>
        <w:rPr>
          <w:rFonts w:hint="eastAsia"/>
        </w:rPr>
        <w:t>1</w:t>
      </w:r>
      <w:r>
        <w:rPr>
          <w:rFonts w:hint="eastAsia"/>
        </w:rPr>
        <w:t>，付款方填卖方，收款方填买方）</w:t>
      </w:r>
    </w:p>
    <w:p w14:paraId="36638D37" w14:textId="77777777" w:rsidR="00FF4B02" w:rsidRDefault="00FF4B02" w:rsidP="00FF4B02"/>
    <w:p w14:paraId="242D58B0" w14:textId="77777777" w:rsidR="00FF4B02" w:rsidRDefault="00FF4B02" w:rsidP="00FF4B02">
      <w:r>
        <w:rPr>
          <w:rFonts w:hint="eastAsia"/>
        </w:rPr>
        <w:t>售中退款：</w:t>
      </w:r>
    </w:p>
    <w:p w14:paraId="7AB02C61" w14:textId="77777777" w:rsidR="00FF4B02" w:rsidRDefault="00FF4B02" w:rsidP="00FF4B02">
      <w:r>
        <w:rPr>
          <w:rFonts w:hint="eastAsia"/>
        </w:rPr>
        <w:t>方式一：</w:t>
      </w:r>
    </w:p>
    <w:p w14:paraId="53A37A47" w14:textId="77777777" w:rsidR="00FF4B02" w:rsidRDefault="00FF4B02" w:rsidP="00FF4B02">
      <w:r>
        <w:rPr>
          <w:rFonts w:hint="eastAsia"/>
        </w:rPr>
        <w:t>买方尚未确认收货，此时申请退款，资金从担保回到买方。（</w:t>
      </w:r>
      <w:r>
        <w:rPr>
          <w:rFonts w:hint="eastAsia"/>
        </w:rPr>
        <w:t>FuncFlag</w:t>
      </w:r>
      <w:r>
        <w:rPr>
          <w:rFonts w:hint="eastAsia"/>
        </w:rPr>
        <w:t>送</w:t>
      </w:r>
      <w:r>
        <w:rPr>
          <w:rFonts w:hint="eastAsia"/>
        </w:rPr>
        <w:t>3</w:t>
      </w:r>
      <w:r>
        <w:rPr>
          <w:rFonts w:hint="eastAsia"/>
        </w:rPr>
        <w:t>，付款方填买方，收款方填卖方）</w:t>
      </w:r>
    </w:p>
    <w:p w14:paraId="4196C524" w14:textId="77777777" w:rsidR="00FF4B02" w:rsidRDefault="00FF4B02" w:rsidP="00FF4B02"/>
    <w:p w14:paraId="5015DDA1" w14:textId="77777777" w:rsidR="00FF4B02" w:rsidRDefault="00FF4B02" w:rsidP="00FF4B02">
      <w:r>
        <w:rPr>
          <w:rFonts w:hint="eastAsia"/>
        </w:rPr>
        <w:t>手续费</w:t>
      </w:r>
      <w:r>
        <w:rPr>
          <w:rFonts w:hint="eastAsia"/>
        </w:rPr>
        <w:t>TranFee</w:t>
      </w:r>
      <w:r>
        <w:rPr>
          <w:rFonts w:hint="eastAsia"/>
        </w:rPr>
        <w:t>字段说明：付款方支付</w:t>
      </w:r>
      <w:r>
        <w:rPr>
          <w:rFonts w:hint="eastAsia"/>
        </w:rPr>
        <w:t>100</w:t>
      </w:r>
      <w:r>
        <w:rPr>
          <w:rFonts w:hint="eastAsia"/>
        </w:rPr>
        <w:t>元，交易金额</w:t>
      </w:r>
      <w:r>
        <w:rPr>
          <w:rFonts w:hint="eastAsia"/>
        </w:rPr>
        <w:t>TranAmount</w:t>
      </w:r>
      <w:r>
        <w:rPr>
          <w:rFonts w:hint="eastAsia"/>
        </w:rPr>
        <w:t>字段送</w:t>
      </w:r>
      <w:r>
        <w:rPr>
          <w:rFonts w:hint="eastAsia"/>
        </w:rPr>
        <w:t>100</w:t>
      </w:r>
      <w:r>
        <w:rPr>
          <w:rFonts w:hint="eastAsia"/>
        </w:rPr>
        <w:t>，手续费</w:t>
      </w:r>
      <w:r>
        <w:rPr>
          <w:rFonts w:hint="eastAsia"/>
        </w:rPr>
        <w:t>TranFee</w:t>
      </w:r>
      <w:r>
        <w:rPr>
          <w:rFonts w:hint="eastAsia"/>
        </w:rPr>
        <w:t>字段送</w:t>
      </w:r>
      <w:r>
        <w:rPr>
          <w:rFonts w:hint="eastAsia"/>
        </w:rPr>
        <w:t>10</w:t>
      </w:r>
      <w:r>
        <w:rPr>
          <w:rFonts w:hint="eastAsia"/>
        </w:rPr>
        <w:t>元，那结果是，收款方收到</w:t>
      </w:r>
      <w:r>
        <w:rPr>
          <w:rFonts w:hint="eastAsia"/>
        </w:rPr>
        <w:t>90</w:t>
      </w:r>
      <w:r>
        <w:rPr>
          <w:rFonts w:hint="eastAsia"/>
        </w:rPr>
        <w:t>元，平台手续费子账户进账</w:t>
      </w:r>
      <w:r>
        <w:rPr>
          <w:rFonts w:hint="eastAsia"/>
        </w:rPr>
        <w:t>10</w:t>
      </w:r>
      <w:r>
        <w:rPr>
          <w:rFonts w:hint="eastAsia"/>
        </w:rPr>
        <w:t>元。</w:t>
      </w:r>
    </w:p>
    <w:p w14:paraId="71E44460" w14:textId="77777777" w:rsidR="00FF4B02" w:rsidRDefault="00FF4B02" w:rsidP="00FF4B02">
      <w:r>
        <w:rPr>
          <w:rFonts w:hint="eastAsia"/>
        </w:rPr>
        <w:t>手续费字段送</w:t>
      </w:r>
      <w:r>
        <w:rPr>
          <w:rFonts w:hint="eastAsia"/>
        </w:rPr>
        <w:t>0</w:t>
      </w:r>
      <w:r>
        <w:rPr>
          <w:rFonts w:hint="eastAsia"/>
        </w:rPr>
        <w:t>，则付款方付</w:t>
      </w:r>
      <w:r>
        <w:rPr>
          <w:rFonts w:hint="eastAsia"/>
        </w:rPr>
        <w:t>100</w:t>
      </w:r>
      <w:r>
        <w:rPr>
          <w:rFonts w:hint="eastAsia"/>
        </w:rPr>
        <w:t>，收款方收</w:t>
      </w:r>
      <w:r>
        <w:rPr>
          <w:rFonts w:hint="eastAsia"/>
        </w:rPr>
        <w:t>100</w:t>
      </w:r>
      <w:r>
        <w:rPr>
          <w:rFonts w:hint="eastAsia"/>
        </w:rPr>
        <w:t>。</w:t>
      </w:r>
    </w:p>
    <w:p w14:paraId="5D1FFD60" w14:textId="77777777" w:rsidR="00FF4B02" w:rsidRDefault="00FF4B02" w:rsidP="00FF4B02"/>
    <w:p w14:paraId="2F48384C" w14:textId="77777777" w:rsidR="00FF4B02" w:rsidRDefault="00FF4B02" w:rsidP="00FF4B02">
      <w:pPr>
        <w:pStyle w:val="Heading3"/>
      </w:pPr>
      <w:r>
        <w:rPr>
          <w:rFonts w:hint="eastAsia"/>
        </w:rPr>
        <w:t>接口字段：</w:t>
      </w:r>
    </w:p>
    <w:p w14:paraId="00A48F15" w14:textId="77777777" w:rsidR="00FF4B02" w:rsidRDefault="00FF4B02" w:rsidP="00FF4B02">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744"/>
        <w:gridCol w:w="956"/>
        <w:gridCol w:w="1259"/>
        <w:gridCol w:w="2521"/>
      </w:tblGrid>
      <w:tr w:rsidR="00FF4B02" w14:paraId="58CA325F" w14:textId="77777777" w:rsidTr="00E24F9C">
        <w:trPr>
          <w:trHeight w:val="303"/>
          <w:tblHeader/>
        </w:trPr>
        <w:tc>
          <w:tcPr>
            <w:tcW w:w="1800" w:type="dxa"/>
            <w:shd w:val="clear" w:color="auto" w:fill="FFFF99"/>
          </w:tcPr>
          <w:p w14:paraId="4411D971" w14:textId="77777777" w:rsidR="00FF4B02" w:rsidRDefault="00FF4B02" w:rsidP="00C7589A">
            <w:pPr>
              <w:pStyle w:val="body-text"/>
            </w:pPr>
            <w:r>
              <w:rPr>
                <w:rFonts w:hint="eastAsia"/>
              </w:rPr>
              <w:t>输入项名称</w:t>
            </w:r>
          </w:p>
        </w:tc>
        <w:tc>
          <w:tcPr>
            <w:tcW w:w="1744" w:type="dxa"/>
            <w:shd w:val="clear" w:color="auto" w:fill="FFFF99"/>
          </w:tcPr>
          <w:p w14:paraId="7BCFA275" w14:textId="77777777" w:rsidR="00FF4B02" w:rsidRDefault="00FF4B02" w:rsidP="00C7589A">
            <w:pPr>
              <w:pStyle w:val="body-text"/>
            </w:pPr>
            <w:r>
              <w:rPr>
                <w:rFonts w:hint="eastAsia"/>
              </w:rPr>
              <w:t>英文名</w:t>
            </w:r>
          </w:p>
        </w:tc>
        <w:tc>
          <w:tcPr>
            <w:tcW w:w="956" w:type="dxa"/>
            <w:shd w:val="clear" w:color="auto" w:fill="FFFF99"/>
          </w:tcPr>
          <w:p w14:paraId="67986913" w14:textId="77777777" w:rsidR="00FF4B02" w:rsidRDefault="00FF4B02" w:rsidP="00C7589A">
            <w:pPr>
              <w:pStyle w:val="body-text"/>
            </w:pPr>
            <w:r>
              <w:rPr>
                <w:rFonts w:hint="eastAsia"/>
              </w:rPr>
              <w:t>最大长度</w:t>
            </w:r>
          </w:p>
        </w:tc>
        <w:tc>
          <w:tcPr>
            <w:tcW w:w="1259" w:type="dxa"/>
            <w:shd w:val="clear" w:color="auto" w:fill="FFFF99"/>
          </w:tcPr>
          <w:p w14:paraId="5D03E06E" w14:textId="77777777" w:rsidR="00FF4B02" w:rsidRDefault="00FF4B02" w:rsidP="00C7589A">
            <w:pPr>
              <w:pStyle w:val="body-text"/>
            </w:pPr>
            <w:r>
              <w:rPr>
                <w:rFonts w:hint="eastAsia"/>
              </w:rPr>
              <w:t>输入属性</w:t>
            </w:r>
          </w:p>
        </w:tc>
        <w:tc>
          <w:tcPr>
            <w:tcW w:w="2521" w:type="dxa"/>
            <w:shd w:val="clear" w:color="auto" w:fill="FFFF99"/>
          </w:tcPr>
          <w:p w14:paraId="78C5D6B1" w14:textId="77777777" w:rsidR="00FF4B02" w:rsidRDefault="00FF4B02" w:rsidP="00C7589A">
            <w:pPr>
              <w:pStyle w:val="body-text"/>
            </w:pPr>
            <w:r>
              <w:rPr>
                <w:rFonts w:hint="eastAsia"/>
              </w:rPr>
              <w:t>注释</w:t>
            </w:r>
          </w:p>
        </w:tc>
      </w:tr>
      <w:tr w:rsidR="00FF4B02" w14:paraId="61281FAB" w14:textId="77777777" w:rsidTr="00E24F9C">
        <w:trPr>
          <w:trHeight w:val="307"/>
        </w:trPr>
        <w:tc>
          <w:tcPr>
            <w:tcW w:w="1800" w:type="dxa"/>
          </w:tcPr>
          <w:p w14:paraId="5FFB39E8" w14:textId="77777777" w:rsidR="00FF4B02" w:rsidRDefault="00FF4B02" w:rsidP="00C7589A">
            <w:pPr>
              <w:pStyle w:val="body-text"/>
            </w:pPr>
            <w:r>
              <w:rPr>
                <w:rFonts w:hint="eastAsia"/>
              </w:rPr>
              <w:t>功能标志</w:t>
            </w:r>
          </w:p>
        </w:tc>
        <w:tc>
          <w:tcPr>
            <w:tcW w:w="1744" w:type="dxa"/>
          </w:tcPr>
          <w:p w14:paraId="43E9597D" w14:textId="77777777" w:rsidR="00FF4B02" w:rsidRDefault="00FF4B02" w:rsidP="00C7589A">
            <w:pPr>
              <w:pStyle w:val="body-text"/>
            </w:pPr>
            <w:r>
              <w:rPr>
                <w:rFonts w:hint="eastAsia"/>
              </w:rPr>
              <w:t>FuncFlag</w:t>
            </w:r>
          </w:p>
        </w:tc>
        <w:tc>
          <w:tcPr>
            <w:tcW w:w="956" w:type="dxa"/>
          </w:tcPr>
          <w:p w14:paraId="6A1AF2F0" w14:textId="77777777" w:rsidR="00FF4B02" w:rsidRDefault="00FF4B02" w:rsidP="00C7589A">
            <w:pPr>
              <w:pStyle w:val="body-text"/>
            </w:pPr>
            <w:r>
              <w:rPr>
                <w:rFonts w:hint="eastAsia"/>
              </w:rPr>
              <w:t>C(1)</w:t>
            </w:r>
          </w:p>
        </w:tc>
        <w:tc>
          <w:tcPr>
            <w:tcW w:w="1259" w:type="dxa"/>
          </w:tcPr>
          <w:p w14:paraId="26E6DBEC" w14:textId="77777777" w:rsidR="00FF4B02" w:rsidRDefault="00FF4B02" w:rsidP="00C7589A">
            <w:pPr>
              <w:pStyle w:val="body-text"/>
            </w:pPr>
            <w:r>
              <w:rPr>
                <w:rFonts w:hint="eastAsia"/>
              </w:rPr>
              <w:t>必输</w:t>
            </w:r>
          </w:p>
        </w:tc>
        <w:tc>
          <w:tcPr>
            <w:tcW w:w="2521" w:type="dxa"/>
          </w:tcPr>
          <w:p w14:paraId="018FB472" w14:textId="77777777" w:rsidR="00FF4B02" w:rsidRDefault="00FF4B02" w:rsidP="00C7589A">
            <w:pPr>
              <w:pStyle w:val="body-text"/>
              <w:rPr>
                <w:lang w:eastAsia="zh-CN"/>
              </w:rPr>
            </w:pPr>
            <w:r>
              <w:rPr>
                <w:rFonts w:hint="eastAsia"/>
                <w:lang w:eastAsia="zh-CN"/>
              </w:rPr>
              <w:t>1：下单预支付</w:t>
            </w:r>
            <w:r>
              <w:rPr>
                <w:lang w:eastAsia="zh-CN"/>
              </w:rPr>
              <w:t xml:space="preserve"> </w:t>
            </w:r>
            <w:r>
              <w:rPr>
                <w:rFonts w:hint="eastAsia"/>
                <w:lang w:eastAsia="zh-CN"/>
              </w:rPr>
              <w:t>（付款方→担保）</w:t>
            </w:r>
          </w:p>
          <w:p w14:paraId="010A2660" w14:textId="77777777" w:rsidR="00FF4B02" w:rsidRDefault="00FF4B02" w:rsidP="00C7589A">
            <w:pPr>
              <w:pStyle w:val="body-text"/>
              <w:rPr>
                <w:lang w:eastAsia="zh-CN"/>
              </w:rPr>
            </w:pPr>
            <w:r>
              <w:rPr>
                <w:rFonts w:hint="eastAsia"/>
                <w:lang w:eastAsia="zh-CN"/>
              </w:rPr>
              <w:t>2：确认并付款（担保→收款方）</w:t>
            </w:r>
          </w:p>
          <w:p w14:paraId="7D6EE3C0" w14:textId="77777777" w:rsidR="00FF4B02" w:rsidRDefault="00FF4B02" w:rsidP="00C7589A">
            <w:pPr>
              <w:pStyle w:val="body-text"/>
              <w:rPr>
                <w:lang w:eastAsia="zh-CN"/>
              </w:rPr>
            </w:pPr>
            <w:r>
              <w:rPr>
                <w:rFonts w:hint="eastAsia"/>
                <w:lang w:eastAsia="zh-CN"/>
              </w:rPr>
              <w:t>3：退款（担保→付款方）</w:t>
            </w:r>
          </w:p>
          <w:p w14:paraId="22242EE7" w14:textId="77777777" w:rsidR="00FF4B02" w:rsidRPr="00174048" w:rsidRDefault="00FF4B02" w:rsidP="00C7589A">
            <w:pPr>
              <w:pStyle w:val="body-text"/>
              <w:rPr>
                <w:lang w:eastAsia="zh-CN"/>
              </w:rPr>
            </w:pPr>
            <w:r>
              <w:rPr>
                <w:rFonts w:hint="eastAsia"/>
                <w:lang w:eastAsia="zh-CN"/>
              </w:rPr>
              <w:t>6：直接支付（会员A→会员B）</w:t>
            </w:r>
          </w:p>
        </w:tc>
      </w:tr>
      <w:tr w:rsidR="00FF4B02" w14:paraId="487A1A25" w14:textId="77777777" w:rsidTr="00E24F9C">
        <w:trPr>
          <w:trHeight w:val="307"/>
        </w:trPr>
        <w:tc>
          <w:tcPr>
            <w:tcW w:w="1800" w:type="dxa"/>
          </w:tcPr>
          <w:p w14:paraId="5B53D576" w14:textId="77777777" w:rsidR="00FF4B02" w:rsidRPr="00F95D57" w:rsidRDefault="00FF4B02" w:rsidP="00C7589A">
            <w:pPr>
              <w:pStyle w:val="body-text"/>
            </w:pPr>
            <w:r w:rsidRPr="00F95D57">
              <w:rPr>
                <w:rFonts w:hint="eastAsia"/>
              </w:rPr>
              <w:t>转出子账户</w:t>
            </w:r>
          </w:p>
        </w:tc>
        <w:tc>
          <w:tcPr>
            <w:tcW w:w="1744" w:type="dxa"/>
          </w:tcPr>
          <w:p w14:paraId="3A30F0C0" w14:textId="77777777" w:rsidR="00FF4B02" w:rsidRPr="00F95D57" w:rsidRDefault="00FF4B02" w:rsidP="00C7589A">
            <w:pPr>
              <w:pStyle w:val="body-text"/>
            </w:pPr>
            <w:r w:rsidRPr="00F95D57">
              <w:rPr>
                <w:rFonts w:hint="eastAsia"/>
              </w:rPr>
              <w:t>OutCustAcctId</w:t>
            </w:r>
          </w:p>
        </w:tc>
        <w:tc>
          <w:tcPr>
            <w:tcW w:w="956" w:type="dxa"/>
          </w:tcPr>
          <w:p w14:paraId="0290CA46" w14:textId="77777777" w:rsidR="00FF4B02" w:rsidRPr="00F95D57" w:rsidRDefault="00FF4B02" w:rsidP="00C7589A">
            <w:pPr>
              <w:pStyle w:val="body-text"/>
            </w:pPr>
            <w:r w:rsidRPr="00F95D57">
              <w:rPr>
                <w:rFonts w:hint="eastAsia"/>
              </w:rPr>
              <w:t>C(32)</w:t>
            </w:r>
          </w:p>
        </w:tc>
        <w:tc>
          <w:tcPr>
            <w:tcW w:w="1259" w:type="dxa"/>
          </w:tcPr>
          <w:p w14:paraId="07AC8EB7" w14:textId="77777777" w:rsidR="00FF4B02" w:rsidRPr="00F95D57" w:rsidRDefault="00FF4B02" w:rsidP="00EA2A68">
            <w:r w:rsidRPr="00F95D57">
              <w:rPr>
                <w:rFonts w:hint="eastAsia"/>
              </w:rPr>
              <w:t>必输</w:t>
            </w:r>
          </w:p>
        </w:tc>
        <w:tc>
          <w:tcPr>
            <w:tcW w:w="2521" w:type="dxa"/>
          </w:tcPr>
          <w:p w14:paraId="01EBA734" w14:textId="77777777" w:rsidR="00FF4B02" w:rsidRPr="00F95D57" w:rsidRDefault="00FF4B02" w:rsidP="00C7589A">
            <w:pPr>
              <w:pStyle w:val="body-text"/>
            </w:pPr>
            <w:r w:rsidRPr="00F95D57">
              <w:rPr>
                <w:rFonts w:hint="eastAsia"/>
              </w:rPr>
              <w:t>付款方</w:t>
            </w:r>
          </w:p>
        </w:tc>
      </w:tr>
      <w:tr w:rsidR="00FF4B02" w14:paraId="5212DC41" w14:textId="77777777" w:rsidTr="00E24F9C">
        <w:trPr>
          <w:trHeight w:val="307"/>
        </w:trPr>
        <w:tc>
          <w:tcPr>
            <w:tcW w:w="1800" w:type="dxa"/>
          </w:tcPr>
          <w:p w14:paraId="0F49EB18" w14:textId="77777777" w:rsidR="00FF4B02" w:rsidRPr="00F95D57" w:rsidRDefault="00FF4B02" w:rsidP="00C7589A">
            <w:pPr>
              <w:pStyle w:val="body-text"/>
            </w:pPr>
            <w:r w:rsidRPr="00F95D57">
              <w:rPr>
                <w:rFonts w:hint="eastAsia"/>
              </w:rPr>
              <w:t>资金汇总账号</w:t>
            </w:r>
          </w:p>
        </w:tc>
        <w:tc>
          <w:tcPr>
            <w:tcW w:w="1744" w:type="dxa"/>
          </w:tcPr>
          <w:p w14:paraId="21CCBFA7" w14:textId="77777777" w:rsidR="00FF4B02" w:rsidRPr="00F95D57" w:rsidRDefault="00FF4B02" w:rsidP="00C7589A">
            <w:pPr>
              <w:pStyle w:val="body-text"/>
            </w:pPr>
            <w:r w:rsidRPr="00F95D57">
              <w:rPr>
                <w:rFonts w:hint="eastAsia"/>
              </w:rPr>
              <w:t>SupAcctId</w:t>
            </w:r>
          </w:p>
        </w:tc>
        <w:tc>
          <w:tcPr>
            <w:tcW w:w="956" w:type="dxa"/>
          </w:tcPr>
          <w:p w14:paraId="46E12B88" w14:textId="77777777" w:rsidR="00FF4B02" w:rsidRPr="00F95D57" w:rsidRDefault="00FF4B02" w:rsidP="00C7589A">
            <w:pPr>
              <w:pStyle w:val="body-text"/>
            </w:pPr>
            <w:r w:rsidRPr="00F95D57">
              <w:rPr>
                <w:rFonts w:hint="eastAsia"/>
              </w:rPr>
              <w:t>C(32)</w:t>
            </w:r>
          </w:p>
        </w:tc>
        <w:tc>
          <w:tcPr>
            <w:tcW w:w="1259" w:type="dxa"/>
          </w:tcPr>
          <w:p w14:paraId="474FCD48" w14:textId="77777777" w:rsidR="00FF4B02" w:rsidRPr="00F95D57" w:rsidRDefault="00FF4B02" w:rsidP="00C7589A">
            <w:pPr>
              <w:pStyle w:val="body-text"/>
            </w:pPr>
            <w:r w:rsidRPr="00F95D57">
              <w:rPr>
                <w:rFonts w:hint="eastAsia"/>
              </w:rPr>
              <w:t>必输</w:t>
            </w:r>
          </w:p>
        </w:tc>
        <w:tc>
          <w:tcPr>
            <w:tcW w:w="2521" w:type="dxa"/>
          </w:tcPr>
          <w:p w14:paraId="5B832AEE" w14:textId="77777777" w:rsidR="00FF4B02" w:rsidRPr="00F95D57" w:rsidRDefault="00FF4B02" w:rsidP="00C7589A">
            <w:pPr>
              <w:pStyle w:val="body-text"/>
            </w:pPr>
          </w:p>
        </w:tc>
      </w:tr>
      <w:tr w:rsidR="00FF4B02" w14:paraId="3187E319" w14:textId="77777777" w:rsidTr="00E24F9C">
        <w:trPr>
          <w:trHeight w:val="307"/>
        </w:trPr>
        <w:tc>
          <w:tcPr>
            <w:tcW w:w="1800" w:type="dxa"/>
          </w:tcPr>
          <w:p w14:paraId="389883C1" w14:textId="77777777" w:rsidR="00FF4B02" w:rsidRDefault="00FF4B02" w:rsidP="00C7589A">
            <w:pPr>
              <w:pStyle w:val="body-text"/>
            </w:pPr>
            <w:r>
              <w:rPr>
                <w:rFonts w:hint="eastAsia"/>
              </w:rPr>
              <w:t>转出会员代码</w:t>
            </w:r>
          </w:p>
        </w:tc>
        <w:tc>
          <w:tcPr>
            <w:tcW w:w="1744" w:type="dxa"/>
          </w:tcPr>
          <w:p w14:paraId="4E034A4B" w14:textId="77777777" w:rsidR="00FF4B02" w:rsidRDefault="00FF4B02" w:rsidP="00C7589A">
            <w:pPr>
              <w:pStyle w:val="body-text"/>
            </w:pPr>
            <w:r>
              <w:rPr>
                <w:rFonts w:hint="eastAsia"/>
              </w:rPr>
              <w:t>OutThirdCustId</w:t>
            </w:r>
          </w:p>
        </w:tc>
        <w:tc>
          <w:tcPr>
            <w:tcW w:w="956" w:type="dxa"/>
          </w:tcPr>
          <w:p w14:paraId="6F460E83" w14:textId="77777777" w:rsidR="00FF4B02" w:rsidRDefault="00FF4B02" w:rsidP="00C7589A">
            <w:pPr>
              <w:pStyle w:val="body-text"/>
            </w:pPr>
            <w:r>
              <w:rPr>
                <w:rFonts w:hint="eastAsia"/>
              </w:rPr>
              <w:t>C(32)</w:t>
            </w:r>
          </w:p>
        </w:tc>
        <w:tc>
          <w:tcPr>
            <w:tcW w:w="1259" w:type="dxa"/>
          </w:tcPr>
          <w:p w14:paraId="6DA7ADAD" w14:textId="77777777" w:rsidR="00FF4B02" w:rsidRDefault="00FF4B02" w:rsidP="00EA2A68">
            <w:r w:rsidRPr="002B4D0A">
              <w:rPr>
                <w:rFonts w:hint="eastAsia"/>
              </w:rPr>
              <w:t>必输</w:t>
            </w:r>
          </w:p>
        </w:tc>
        <w:tc>
          <w:tcPr>
            <w:tcW w:w="2521" w:type="dxa"/>
          </w:tcPr>
          <w:p w14:paraId="54BEA9E0" w14:textId="77777777" w:rsidR="00FF4B02" w:rsidRDefault="00FF4B02" w:rsidP="00C7589A">
            <w:pPr>
              <w:pStyle w:val="body-text"/>
            </w:pPr>
          </w:p>
        </w:tc>
      </w:tr>
      <w:tr w:rsidR="00FF4B02" w14:paraId="0443348B" w14:textId="77777777" w:rsidTr="00E24F9C">
        <w:trPr>
          <w:trHeight w:val="307"/>
        </w:trPr>
        <w:tc>
          <w:tcPr>
            <w:tcW w:w="1800" w:type="dxa"/>
          </w:tcPr>
          <w:p w14:paraId="451FFF10" w14:textId="77777777" w:rsidR="00FF4B02" w:rsidRDefault="00FF4B02" w:rsidP="00C7589A">
            <w:pPr>
              <w:pStyle w:val="body-text"/>
            </w:pPr>
            <w:r>
              <w:rPr>
                <w:rFonts w:hint="eastAsia"/>
              </w:rPr>
              <w:t>转出子账户名称</w:t>
            </w:r>
          </w:p>
        </w:tc>
        <w:tc>
          <w:tcPr>
            <w:tcW w:w="1744" w:type="dxa"/>
          </w:tcPr>
          <w:p w14:paraId="7788DF80" w14:textId="77777777" w:rsidR="00FF4B02" w:rsidRDefault="00FF4B02" w:rsidP="00C7589A">
            <w:pPr>
              <w:pStyle w:val="body-text"/>
            </w:pPr>
            <w:r>
              <w:rPr>
                <w:rFonts w:hint="eastAsia"/>
              </w:rPr>
              <w:t>OutCustName</w:t>
            </w:r>
          </w:p>
        </w:tc>
        <w:tc>
          <w:tcPr>
            <w:tcW w:w="956" w:type="dxa"/>
          </w:tcPr>
          <w:p w14:paraId="58F337C5" w14:textId="77777777" w:rsidR="00FF4B02" w:rsidRDefault="00FF4B02" w:rsidP="00C7589A">
            <w:pPr>
              <w:pStyle w:val="body-text"/>
            </w:pPr>
            <w:r>
              <w:rPr>
                <w:rFonts w:hint="eastAsia"/>
              </w:rPr>
              <w:t>C(120)</w:t>
            </w:r>
          </w:p>
        </w:tc>
        <w:tc>
          <w:tcPr>
            <w:tcW w:w="1259" w:type="dxa"/>
          </w:tcPr>
          <w:p w14:paraId="05AF6D97" w14:textId="77777777" w:rsidR="00FF4B02" w:rsidRDefault="00FF4B02" w:rsidP="00EA2A68">
            <w:r w:rsidRPr="002B4D0A">
              <w:rPr>
                <w:rFonts w:hint="eastAsia"/>
              </w:rPr>
              <w:t>必输</w:t>
            </w:r>
          </w:p>
        </w:tc>
        <w:tc>
          <w:tcPr>
            <w:tcW w:w="2521" w:type="dxa"/>
          </w:tcPr>
          <w:p w14:paraId="360BF859" w14:textId="77777777" w:rsidR="00FF4B02" w:rsidRDefault="00FF4B02" w:rsidP="00C7589A">
            <w:pPr>
              <w:pStyle w:val="body-text"/>
            </w:pPr>
          </w:p>
        </w:tc>
      </w:tr>
      <w:tr w:rsidR="00FF4B02" w14:paraId="58A82C13" w14:textId="77777777" w:rsidTr="00E24F9C">
        <w:trPr>
          <w:trHeight w:val="307"/>
        </w:trPr>
        <w:tc>
          <w:tcPr>
            <w:tcW w:w="1800" w:type="dxa"/>
          </w:tcPr>
          <w:p w14:paraId="2143738B" w14:textId="77777777" w:rsidR="00FF4B02" w:rsidRDefault="00FF4B02" w:rsidP="00C7589A">
            <w:pPr>
              <w:pStyle w:val="body-text"/>
            </w:pPr>
            <w:r>
              <w:rPr>
                <w:rFonts w:hint="eastAsia"/>
              </w:rPr>
              <w:t>转入子账户</w:t>
            </w:r>
          </w:p>
        </w:tc>
        <w:tc>
          <w:tcPr>
            <w:tcW w:w="1744" w:type="dxa"/>
          </w:tcPr>
          <w:p w14:paraId="33B45411" w14:textId="77777777" w:rsidR="00FF4B02" w:rsidRDefault="00FF4B02" w:rsidP="00C7589A">
            <w:pPr>
              <w:pStyle w:val="body-text"/>
            </w:pPr>
            <w:r>
              <w:rPr>
                <w:rFonts w:hint="eastAsia"/>
              </w:rPr>
              <w:t>InCustAcctId</w:t>
            </w:r>
          </w:p>
        </w:tc>
        <w:tc>
          <w:tcPr>
            <w:tcW w:w="956" w:type="dxa"/>
          </w:tcPr>
          <w:p w14:paraId="2809EF56" w14:textId="77777777" w:rsidR="00FF4B02" w:rsidRDefault="00FF4B02" w:rsidP="00C7589A">
            <w:pPr>
              <w:pStyle w:val="body-text"/>
            </w:pPr>
            <w:r>
              <w:rPr>
                <w:rFonts w:hint="eastAsia"/>
              </w:rPr>
              <w:t>C(32)</w:t>
            </w:r>
          </w:p>
        </w:tc>
        <w:tc>
          <w:tcPr>
            <w:tcW w:w="1259" w:type="dxa"/>
          </w:tcPr>
          <w:p w14:paraId="202F83F2" w14:textId="77777777" w:rsidR="00FF4B02" w:rsidRDefault="00FF4B02" w:rsidP="00EA2A68">
            <w:r>
              <w:rPr>
                <w:rFonts w:hint="eastAsia"/>
              </w:rPr>
              <w:t>可选</w:t>
            </w:r>
          </w:p>
        </w:tc>
        <w:tc>
          <w:tcPr>
            <w:tcW w:w="2521" w:type="dxa"/>
          </w:tcPr>
          <w:p w14:paraId="59E59C40" w14:textId="77777777" w:rsidR="00FF4B02" w:rsidRDefault="00FF4B02" w:rsidP="00EA2A68">
            <w:r>
              <w:rPr>
                <w:rFonts w:hint="eastAsia"/>
              </w:rPr>
              <w:t>收款方</w:t>
            </w:r>
          </w:p>
        </w:tc>
      </w:tr>
      <w:tr w:rsidR="00FF4B02" w14:paraId="0509AE63" w14:textId="77777777" w:rsidTr="00E24F9C">
        <w:trPr>
          <w:trHeight w:val="307"/>
        </w:trPr>
        <w:tc>
          <w:tcPr>
            <w:tcW w:w="1800" w:type="dxa"/>
          </w:tcPr>
          <w:p w14:paraId="46AFB329" w14:textId="77777777" w:rsidR="00FF4B02" w:rsidRDefault="00FF4B02" w:rsidP="00C7589A">
            <w:pPr>
              <w:pStyle w:val="body-text"/>
            </w:pPr>
            <w:r>
              <w:rPr>
                <w:rFonts w:hint="eastAsia"/>
              </w:rPr>
              <w:t>转入会员代码</w:t>
            </w:r>
          </w:p>
        </w:tc>
        <w:tc>
          <w:tcPr>
            <w:tcW w:w="1744" w:type="dxa"/>
          </w:tcPr>
          <w:p w14:paraId="5D791910" w14:textId="77777777" w:rsidR="00FF4B02" w:rsidRDefault="00FF4B02" w:rsidP="00C7589A">
            <w:pPr>
              <w:pStyle w:val="body-text"/>
            </w:pPr>
            <w:r>
              <w:rPr>
                <w:rFonts w:hint="eastAsia"/>
              </w:rPr>
              <w:t>InThirdCustId</w:t>
            </w:r>
          </w:p>
        </w:tc>
        <w:tc>
          <w:tcPr>
            <w:tcW w:w="956" w:type="dxa"/>
          </w:tcPr>
          <w:p w14:paraId="09C36D9B" w14:textId="77777777" w:rsidR="00FF4B02" w:rsidRDefault="00FF4B02" w:rsidP="00C7589A">
            <w:pPr>
              <w:pStyle w:val="body-text"/>
            </w:pPr>
            <w:r>
              <w:rPr>
                <w:rFonts w:hint="eastAsia"/>
              </w:rPr>
              <w:t>C(32)</w:t>
            </w:r>
          </w:p>
        </w:tc>
        <w:tc>
          <w:tcPr>
            <w:tcW w:w="1259" w:type="dxa"/>
          </w:tcPr>
          <w:p w14:paraId="29509147" w14:textId="77777777" w:rsidR="00FF4B02" w:rsidRDefault="00FF4B02" w:rsidP="00EA2A68">
            <w:r>
              <w:rPr>
                <w:rFonts w:hint="eastAsia"/>
              </w:rPr>
              <w:t>可选</w:t>
            </w:r>
          </w:p>
        </w:tc>
        <w:tc>
          <w:tcPr>
            <w:tcW w:w="2521" w:type="dxa"/>
          </w:tcPr>
          <w:p w14:paraId="12E20C97" w14:textId="77777777" w:rsidR="00FF4B02" w:rsidRDefault="00FF4B02" w:rsidP="00EA2A68"/>
        </w:tc>
      </w:tr>
      <w:tr w:rsidR="00FF4B02" w14:paraId="3DA7802F" w14:textId="77777777" w:rsidTr="00E24F9C">
        <w:trPr>
          <w:trHeight w:val="307"/>
        </w:trPr>
        <w:tc>
          <w:tcPr>
            <w:tcW w:w="1800" w:type="dxa"/>
          </w:tcPr>
          <w:p w14:paraId="5F73C1E9" w14:textId="77777777" w:rsidR="00FF4B02" w:rsidRDefault="00FF4B02" w:rsidP="00C7589A">
            <w:pPr>
              <w:pStyle w:val="body-text"/>
            </w:pPr>
            <w:r>
              <w:rPr>
                <w:rFonts w:hint="eastAsia"/>
              </w:rPr>
              <w:lastRenderedPageBreak/>
              <w:t>转入子账户名称</w:t>
            </w:r>
          </w:p>
        </w:tc>
        <w:tc>
          <w:tcPr>
            <w:tcW w:w="1744" w:type="dxa"/>
          </w:tcPr>
          <w:p w14:paraId="76E2FF74" w14:textId="77777777" w:rsidR="00FF4B02" w:rsidRDefault="00FF4B02" w:rsidP="00C7589A">
            <w:pPr>
              <w:pStyle w:val="body-text"/>
            </w:pPr>
            <w:r>
              <w:rPr>
                <w:rFonts w:hint="eastAsia"/>
              </w:rPr>
              <w:t>InCustName</w:t>
            </w:r>
          </w:p>
        </w:tc>
        <w:tc>
          <w:tcPr>
            <w:tcW w:w="956" w:type="dxa"/>
          </w:tcPr>
          <w:p w14:paraId="7D6EEFFC" w14:textId="77777777" w:rsidR="00FF4B02" w:rsidRDefault="00FF4B02" w:rsidP="00C7589A">
            <w:pPr>
              <w:pStyle w:val="body-text"/>
            </w:pPr>
            <w:r>
              <w:rPr>
                <w:rFonts w:hint="eastAsia"/>
              </w:rPr>
              <w:t>C(120)</w:t>
            </w:r>
          </w:p>
        </w:tc>
        <w:tc>
          <w:tcPr>
            <w:tcW w:w="1259" w:type="dxa"/>
          </w:tcPr>
          <w:p w14:paraId="23F997A6" w14:textId="77777777" w:rsidR="00FF4B02" w:rsidRDefault="00FF4B02" w:rsidP="00EA2A68">
            <w:r>
              <w:rPr>
                <w:rFonts w:hint="eastAsia"/>
              </w:rPr>
              <w:t>可选</w:t>
            </w:r>
          </w:p>
        </w:tc>
        <w:tc>
          <w:tcPr>
            <w:tcW w:w="2521" w:type="dxa"/>
          </w:tcPr>
          <w:p w14:paraId="393B93F2" w14:textId="77777777" w:rsidR="00FF4B02" w:rsidRDefault="00FF4B02" w:rsidP="00EA2A68"/>
        </w:tc>
      </w:tr>
      <w:tr w:rsidR="00FF4B02" w14:paraId="2BA56F90" w14:textId="77777777" w:rsidTr="00E24F9C">
        <w:trPr>
          <w:trHeight w:val="307"/>
        </w:trPr>
        <w:tc>
          <w:tcPr>
            <w:tcW w:w="1800" w:type="dxa"/>
          </w:tcPr>
          <w:p w14:paraId="5DED59AC" w14:textId="77777777" w:rsidR="00FF4B02" w:rsidRDefault="00FF4B02" w:rsidP="00C7589A">
            <w:pPr>
              <w:pStyle w:val="body-text"/>
            </w:pPr>
            <w:r>
              <w:rPr>
                <w:rFonts w:hint="eastAsia"/>
              </w:rPr>
              <w:t>交易金额</w:t>
            </w:r>
          </w:p>
        </w:tc>
        <w:tc>
          <w:tcPr>
            <w:tcW w:w="1744" w:type="dxa"/>
          </w:tcPr>
          <w:p w14:paraId="75960A13" w14:textId="77777777" w:rsidR="00FF4B02" w:rsidRDefault="00FF4B02" w:rsidP="00C7589A">
            <w:pPr>
              <w:pStyle w:val="body-text"/>
            </w:pPr>
            <w:r>
              <w:rPr>
                <w:rFonts w:hint="eastAsia"/>
              </w:rPr>
              <w:t>TranAmount</w:t>
            </w:r>
          </w:p>
        </w:tc>
        <w:tc>
          <w:tcPr>
            <w:tcW w:w="956" w:type="dxa"/>
          </w:tcPr>
          <w:p w14:paraId="180D7F01" w14:textId="77777777" w:rsidR="00FF4B02" w:rsidRDefault="00FF4B02" w:rsidP="00C7589A">
            <w:pPr>
              <w:pStyle w:val="body-text"/>
            </w:pPr>
            <w:r>
              <w:rPr>
                <w:rFonts w:hint="eastAsia"/>
              </w:rPr>
              <w:t>9(15)</w:t>
            </w:r>
          </w:p>
        </w:tc>
        <w:tc>
          <w:tcPr>
            <w:tcW w:w="1259" w:type="dxa"/>
          </w:tcPr>
          <w:p w14:paraId="58CE05D4" w14:textId="77777777" w:rsidR="00FF4B02" w:rsidRDefault="00FF4B02" w:rsidP="00C7589A">
            <w:pPr>
              <w:pStyle w:val="body-text"/>
            </w:pPr>
            <w:r>
              <w:rPr>
                <w:rFonts w:hint="eastAsia"/>
              </w:rPr>
              <w:t>必输</w:t>
            </w:r>
          </w:p>
        </w:tc>
        <w:tc>
          <w:tcPr>
            <w:tcW w:w="2521" w:type="dxa"/>
          </w:tcPr>
          <w:p w14:paraId="72C28641" w14:textId="77777777" w:rsidR="00FF4B02" w:rsidRDefault="00FF4B02" w:rsidP="00C7589A">
            <w:pPr>
              <w:pStyle w:val="body-text"/>
            </w:pPr>
          </w:p>
        </w:tc>
      </w:tr>
      <w:tr w:rsidR="00FF4B02" w14:paraId="389D2A49" w14:textId="77777777" w:rsidTr="00E24F9C">
        <w:trPr>
          <w:trHeight w:val="307"/>
        </w:trPr>
        <w:tc>
          <w:tcPr>
            <w:tcW w:w="1800" w:type="dxa"/>
          </w:tcPr>
          <w:p w14:paraId="04B5BC36" w14:textId="77777777" w:rsidR="00FF4B02" w:rsidRDefault="00FF4B02" w:rsidP="00C7589A">
            <w:pPr>
              <w:pStyle w:val="body-text"/>
            </w:pPr>
            <w:r>
              <w:rPr>
                <w:rFonts w:hint="eastAsia"/>
              </w:rPr>
              <w:t>交易费用</w:t>
            </w:r>
          </w:p>
        </w:tc>
        <w:tc>
          <w:tcPr>
            <w:tcW w:w="1744" w:type="dxa"/>
          </w:tcPr>
          <w:p w14:paraId="4B020F60" w14:textId="77777777" w:rsidR="00FF4B02" w:rsidRDefault="00FF4B02" w:rsidP="00C7589A">
            <w:pPr>
              <w:pStyle w:val="body-text"/>
            </w:pPr>
            <w:r>
              <w:rPr>
                <w:rFonts w:hint="eastAsia"/>
              </w:rPr>
              <w:t>TranFee</w:t>
            </w:r>
          </w:p>
        </w:tc>
        <w:tc>
          <w:tcPr>
            <w:tcW w:w="956" w:type="dxa"/>
          </w:tcPr>
          <w:p w14:paraId="2914B2B6" w14:textId="77777777" w:rsidR="00FF4B02" w:rsidRDefault="00FF4B02" w:rsidP="00C7589A">
            <w:pPr>
              <w:pStyle w:val="body-text"/>
            </w:pPr>
            <w:r>
              <w:rPr>
                <w:rFonts w:hint="eastAsia"/>
              </w:rPr>
              <w:t>9(15)</w:t>
            </w:r>
          </w:p>
        </w:tc>
        <w:tc>
          <w:tcPr>
            <w:tcW w:w="1259" w:type="dxa"/>
          </w:tcPr>
          <w:p w14:paraId="1A18CBFB" w14:textId="77777777" w:rsidR="00FF4B02" w:rsidRDefault="00FF4B02" w:rsidP="00C7589A">
            <w:pPr>
              <w:pStyle w:val="body-text"/>
            </w:pPr>
            <w:r>
              <w:rPr>
                <w:rFonts w:hint="eastAsia"/>
              </w:rPr>
              <w:t>必输</w:t>
            </w:r>
          </w:p>
        </w:tc>
        <w:tc>
          <w:tcPr>
            <w:tcW w:w="2521" w:type="dxa"/>
          </w:tcPr>
          <w:p w14:paraId="44562A2F" w14:textId="77777777" w:rsidR="00FF4B02" w:rsidRDefault="00FF4B02" w:rsidP="00C7589A">
            <w:pPr>
              <w:pStyle w:val="body-text"/>
            </w:pPr>
            <w:r>
              <w:rPr>
                <w:rFonts w:hint="eastAsia"/>
              </w:rPr>
              <w:t>平台收取交易费用</w:t>
            </w:r>
          </w:p>
        </w:tc>
      </w:tr>
      <w:tr w:rsidR="00FF4B02" w14:paraId="1D170552" w14:textId="77777777" w:rsidTr="00E24F9C">
        <w:trPr>
          <w:trHeight w:val="307"/>
        </w:trPr>
        <w:tc>
          <w:tcPr>
            <w:tcW w:w="1800" w:type="dxa"/>
          </w:tcPr>
          <w:p w14:paraId="006C0ADD" w14:textId="77777777" w:rsidR="00FF4B02" w:rsidRDefault="00FF4B02" w:rsidP="00C7589A">
            <w:pPr>
              <w:pStyle w:val="body-text"/>
            </w:pPr>
            <w:r>
              <w:rPr>
                <w:rFonts w:hint="eastAsia"/>
              </w:rPr>
              <w:t>交易类型</w:t>
            </w:r>
          </w:p>
        </w:tc>
        <w:tc>
          <w:tcPr>
            <w:tcW w:w="1744" w:type="dxa"/>
          </w:tcPr>
          <w:p w14:paraId="4BE979AE" w14:textId="77777777" w:rsidR="00FF4B02" w:rsidRDefault="00FF4B02" w:rsidP="00C7589A">
            <w:pPr>
              <w:pStyle w:val="body-text"/>
            </w:pPr>
            <w:r>
              <w:rPr>
                <w:rFonts w:hint="eastAsia"/>
              </w:rPr>
              <w:t>TranType</w:t>
            </w:r>
          </w:p>
        </w:tc>
        <w:tc>
          <w:tcPr>
            <w:tcW w:w="956" w:type="dxa"/>
          </w:tcPr>
          <w:p w14:paraId="56EDE74C" w14:textId="77777777" w:rsidR="00FF4B02" w:rsidRDefault="00FF4B02" w:rsidP="00C7589A">
            <w:pPr>
              <w:pStyle w:val="body-text"/>
            </w:pPr>
            <w:r>
              <w:rPr>
                <w:rFonts w:hint="eastAsia"/>
              </w:rPr>
              <w:t>C(2)</w:t>
            </w:r>
          </w:p>
        </w:tc>
        <w:tc>
          <w:tcPr>
            <w:tcW w:w="1259" w:type="dxa"/>
          </w:tcPr>
          <w:p w14:paraId="7FCF20CD" w14:textId="77777777" w:rsidR="00FF4B02" w:rsidRDefault="00FF4B02" w:rsidP="00C7589A">
            <w:pPr>
              <w:pStyle w:val="body-text"/>
            </w:pPr>
            <w:r>
              <w:rPr>
                <w:rFonts w:hint="eastAsia"/>
              </w:rPr>
              <w:t>必输</w:t>
            </w:r>
          </w:p>
        </w:tc>
        <w:tc>
          <w:tcPr>
            <w:tcW w:w="2521" w:type="dxa"/>
          </w:tcPr>
          <w:p w14:paraId="482A62A4" w14:textId="77777777" w:rsidR="00FF4B02" w:rsidRDefault="00FF4B02" w:rsidP="00C7589A">
            <w:pPr>
              <w:pStyle w:val="body-text"/>
            </w:pPr>
            <w:r>
              <w:rPr>
                <w:rFonts w:hint="eastAsia"/>
              </w:rPr>
              <w:t>01：普通交易</w:t>
            </w:r>
          </w:p>
        </w:tc>
      </w:tr>
      <w:tr w:rsidR="00FF4B02" w14:paraId="616BAD5E" w14:textId="77777777" w:rsidTr="00E24F9C">
        <w:trPr>
          <w:trHeight w:val="307"/>
        </w:trPr>
        <w:tc>
          <w:tcPr>
            <w:tcW w:w="1800" w:type="dxa"/>
          </w:tcPr>
          <w:p w14:paraId="1733E92B" w14:textId="77777777" w:rsidR="00FF4B02" w:rsidRDefault="00FF4B02" w:rsidP="00C7589A">
            <w:pPr>
              <w:pStyle w:val="body-text"/>
            </w:pPr>
            <w:r>
              <w:rPr>
                <w:rFonts w:hint="eastAsia"/>
              </w:rPr>
              <w:t>币种</w:t>
            </w:r>
          </w:p>
        </w:tc>
        <w:tc>
          <w:tcPr>
            <w:tcW w:w="1744" w:type="dxa"/>
          </w:tcPr>
          <w:p w14:paraId="3D84C9F3" w14:textId="77777777" w:rsidR="00FF4B02" w:rsidRDefault="00FF4B02" w:rsidP="00C7589A">
            <w:pPr>
              <w:pStyle w:val="body-text"/>
            </w:pPr>
            <w:r>
              <w:rPr>
                <w:rFonts w:hint="eastAsia"/>
              </w:rPr>
              <w:t>CcyCode</w:t>
            </w:r>
          </w:p>
        </w:tc>
        <w:tc>
          <w:tcPr>
            <w:tcW w:w="956" w:type="dxa"/>
          </w:tcPr>
          <w:p w14:paraId="2A443304" w14:textId="77777777" w:rsidR="00FF4B02" w:rsidRDefault="00FF4B02" w:rsidP="00C7589A">
            <w:pPr>
              <w:pStyle w:val="body-text"/>
            </w:pPr>
            <w:r>
              <w:rPr>
                <w:rFonts w:hint="eastAsia"/>
              </w:rPr>
              <w:t>C(3)</w:t>
            </w:r>
          </w:p>
        </w:tc>
        <w:tc>
          <w:tcPr>
            <w:tcW w:w="1259" w:type="dxa"/>
          </w:tcPr>
          <w:p w14:paraId="1565DBB9" w14:textId="77777777" w:rsidR="00FF4B02" w:rsidRPr="002E4227" w:rsidRDefault="00FF4B02" w:rsidP="00C7589A">
            <w:pPr>
              <w:pStyle w:val="body-text"/>
            </w:pPr>
            <w:r>
              <w:rPr>
                <w:rFonts w:hint="eastAsia"/>
              </w:rPr>
              <w:t>必输</w:t>
            </w:r>
          </w:p>
        </w:tc>
        <w:tc>
          <w:tcPr>
            <w:tcW w:w="2521" w:type="dxa"/>
          </w:tcPr>
          <w:p w14:paraId="7FAB15AE" w14:textId="77777777" w:rsidR="00FF4B02" w:rsidRDefault="00FF4B02" w:rsidP="00C7589A">
            <w:pPr>
              <w:pStyle w:val="body-text"/>
            </w:pPr>
            <w:r>
              <w:rPr>
                <w:rFonts w:hint="eastAsia"/>
              </w:rPr>
              <w:t>默认</w:t>
            </w:r>
            <w:r>
              <w:rPr>
                <w:rFonts w:hint="eastAsia"/>
                <w:lang w:eastAsia="zh-CN"/>
              </w:rPr>
              <w:t>：</w:t>
            </w:r>
            <w:r>
              <w:rPr>
                <w:rFonts w:hint="eastAsia"/>
              </w:rPr>
              <w:t>RMB</w:t>
            </w:r>
          </w:p>
        </w:tc>
      </w:tr>
      <w:tr w:rsidR="00FF4B02" w14:paraId="7BC77AFB" w14:textId="77777777" w:rsidTr="00E24F9C">
        <w:trPr>
          <w:trHeight w:val="307"/>
        </w:trPr>
        <w:tc>
          <w:tcPr>
            <w:tcW w:w="1800" w:type="dxa"/>
          </w:tcPr>
          <w:p w14:paraId="7AE6E468" w14:textId="77777777" w:rsidR="00FF4B02" w:rsidRDefault="00FF4B02" w:rsidP="00C7589A">
            <w:pPr>
              <w:pStyle w:val="body-text"/>
            </w:pPr>
            <w:r>
              <w:rPr>
                <w:rFonts w:hint="eastAsia"/>
              </w:rPr>
              <w:t>订单号</w:t>
            </w:r>
          </w:p>
        </w:tc>
        <w:tc>
          <w:tcPr>
            <w:tcW w:w="1744" w:type="dxa"/>
          </w:tcPr>
          <w:p w14:paraId="06D57441" w14:textId="77777777" w:rsidR="00FF4B02" w:rsidRPr="0015202A" w:rsidRDefault="00FF4B02" w:rsidP="00C7589A">
            <w:pPr>
              <w:pStyle w:val="body-text"/>
            </w:pPr>
            <w:r w:rsidRPr="0015202A">
              <w:t>ThirdHtId</w:t>
            </w:r>
          </w:p>
        </w:tc>
        <w:tc>
          <w:tcPr>
            <w:tcW w:w="956" w:type="dxa"/>
          </w:tcPr>
          <w:p w14:paraId="45D98880" w14:textId="77777777" w:rsidR="00FF4B02" w:rsidRDefault="00FF4B02" w:rsidP="00C7589A">
            <w:pPr>
              <w:pStyle w:val="body-text"/>
            </w:pPr>
            <w:r>
              <w:rPr>
                <w:rFonts w:hint="eastAsia"/>
              </w:rPr>
              <w:t>C(30)</w:t>
            </w:r>
          </w:p>
        </w:tc>
        <w:tc>
          <w:tcPr>
            <w:tcW w:w="1259" w:type="dxa"/>
          </w:tcPr>
          <w:p w14:paraId="45567AC1" w14:textId="77777777" w:rsidR="00FF4B02" w:rsidRDefault="00FF4B02" w:rsidP="00C7589A">
            <w:pPr>
              <w:pStyle w:val="body-text"/>
            </w:pPr>
            <w:r>
              <w:rPr>
                <w:rFonts w:hint="eastAsia"/>
              </w:rPr>
              <w:t>必输</w:t>
            </w:r>
          </w:p>
        </w:tc>
        <w:tc>
          <w:tcPr>
            <w:tcW w:w="2521" w:type="dxa"/>
          </w:tcPr>
          <w:p w14:paraId="21B0194E" w14:textId="77777777" w:rsidR="00FF4B02" w:rsidRDefault="00FF4B02" w:rsidP="00C7589A">
            <w:pPr>
              <w:pStyle w:val="body-text"/>
            </w:pPr>
          </w:p>
        </w:tc>
      </w:tr>
      <w:tr w:rsidR="00FF4B02" w14:paraId="2D0E4430" w14:textId="77777777" w:rsidTr="00E24F9C">
        <w:trPr>
          <w:trHeight w:val="307"/>
        </w:trPr>
        <w:tc>
          <w:tcPr>
            <w:tcW w:w="1800" w:type="dxa"/>
          </w:tcPr>
          <w:p w14:paraId="2EC5F17C" w14:textId="77777777" w:rsidR="00FF4B02" w:rsidRDefault="00FF4B02" w:rsidP="00C7589A">
            <w:pPr>
              <w:pStyle w:val="body-text"/>
            </w:pPr>
            <w:r>
              <w:rPr>
                <w:rFonts w:hint="eastAsia"/>
                <w:kern w:val="2"/>
              </w:rPr>
              <w:t>订单内容</w:t>
            </w:r>
          </w:p>
        </w:tc>
        <w:tc>
          <w:tcPr>
            <w:tcW w:w="1744" w:type="dxa"/>
          </w:tcPr>
          <w:p w14:paraId="7ACDF716" w14:textId="77777777" w:rsidR="00FF4B02" w:rsidRPr="0015202A" w:rsidRDefault="00FF4B02" w:rsidP="00C7589A">
            <w:pPr>
              <w:pStyle w:val="body-text"/>
            </w:pPr>
            <w:r w:rsidRPr="0015202A">
              <w:t>ThirdHt</w:t>
            </w:r>
            <w:r>
              <w:rPr>
                <w:rFonts w:hint="eastAsia"/>
              </w:rPr>
              <w:t>Msg</w:t>
            </w:r>
          </w:p>
        </w:tc>
        <w:tc>
          <w:tcPr>
            <w:tcW w:w="956" w:type="dxa"/>
          </w:tcPr>
          <w:p w14:paraId="4A8D0D6A" w14:textId="77777777" w:rsidR="00FF4B02" w:rsidRDefault="00FF4B02" w:rsidP="00C7589A">
            <w:pPr>
              <w:pStyle w:val="body-text"/>
            </w:pPr>
            <w:r>
              <w:rPr>
                <w:rFonts w:hint="eastAsia"/>
              </w:rPr>
              <w:t>C(500)</w:t>
            </w:r>
          </w:p>
        </w:tc>
        <w:tc>
          <w:tcPr>
            <w:tcW w:w="1259" w:type="dxa"/>
          </w:tcPr>
          <w:p w14:paraId="20487041" w14:textId="77777777" w:rsidR="00FF4B02" w:rsidRDefault="00FF4B02" w:rsidP="00C7589A">
            <w:pPr>
              <w:pStyle w:val="body-text"/>
            </w:pPr>
            <w:r>
              <w:rPr>
                <w:rFonts w:hint="eastAsia"/>
              </w:rPr>
              <w:t>可选</w:t>
            </w:r>
          </w:p>
        </w:tc>
        <w:tc>
          <w:tcPr>
            <w:tcW w:w="2521" w:type="dxa"/>
          </w:tcPr>
          <w:p w14:paraId="160731CD" w14:textId="77777777" w:rsidR="00FF4B02" w:rsidRDefault="00FF4B02" w:rsidP="00C7589A">
            <w:pPr>
              <w:pStyle w:val="body-text"/>
            </w:pPr>
          </w:p>
        </w:tc>
      </w:tr>
      <w:tr w:rsidR="00FF4B02" w14:paraId="78E39F24" w14:textId="77777777" w:rsidTr="00E24F9C">
        <w:trPr>
          <w:trHeight w:val="307"/>
        </w:trPr>
        <w:tc>
          <w:tcPr>
            <w:tcW w:w="1800" w:type="dxa"/>
          </w:tcPr>
          <w:p w14:paraId="175AC08E" w14:textId="77777777" w:rsidR="00FF4B02" w:rsidRDefault="00FF4B02" w:rsidP="00C7589A">
            <w:pPr>
              <w:pStyle w:val="body-text"/>
            </w:pPr>
            <w:r>
              <w:rPr>
                <w:rFonts w:hint="eastAsia"/>
              </w:rPr>
              <w:t>备注</w:t>
            </w:r>
          </w:p>
        </w:tc>
        <w:tc>
          <w:tcPr>
            <w:tcW w:w="1744" w:type="dxa"/>
          </w:tcPr>
          <w:p w14:paraId="0F99B645" w14:textId="77777777" w:rsidR="00FF4B02" w:rsidRDefault="00FF4B02" w:rsidP="00C7589A">
            <w:pPr>
              <w:pStyle w:val="body-text"/>
            </w:pPr>
            <w:r>
              <w:rPr>
                <w:rFonts w:hint="eastAsia"/>
              </w:rPr>
              <w:t>Note</w:t>
            </w:r>
          </w:p>
        </w:tc>
        <w:tc>
          <w:tcPr>
            <w:tcW w:w="956" w:type="dxa"/>
          </w:tcPr>
          <w:p w14:paraId="16F22EC4" w14:textId="77777777" w:rsidR="00FF4B02" w:rsidRDefault="00FF4B02" w:rsidP="00C7589A">
            <w:pPr>
              <w:pStyle w:val="body-text"/>
            </w:pPr>
            <w:r>
              <w:rPr>
                <w:rFonts w:hint="eastAsia"/>
              </w:rPr>
              <w:t>C(120)</w:t>
            </w:r>
          </w:p>
        </w:tc>
        <w:tc>
          <w:tcPr>
            <w:tcW w:w="1259" w:type="dxa"/>
          </w:tcPr>
          <w:p w14:paraId="63F8C36F" w14:textId="77777777" w:rsidR="00FF4B02" w:rsidRDefault="00FF4B02" w:rsidP="00C7589A">
            <w:pPr>
              <w:pStyle w:val="body-text"/>
            </w:pPr>
            <w:r>
              <w:rPr>
                <w:rFonts w:hint="eastAsia"/>
              </w:rPr>
              <w:t>可选</w:t>
            </w:r>
          </w:p>
        </w:tc>
        <w:tc>
          <w:tcPr>
            <w:tcW w:w="2521" w:type="dxa"/>
          </w:tcPr>
          <w:p w14:paraId="596E55EF" w14:textId="77777777" w:rsidR="00FF4B02" w:rsidRDefault="00FF4B02" w:rsidP="00C7589A">
            <w:pPr>
              <w:pStyle w:val="body-text"/>
              <w:rPr>
                <w:lang w:eastAsia="zh-CN"/>
              </w:rPr>
            </w:pPr>
            <w:r>
              <w:rPr>
                <w:rFonts w:hint="eastAsia"/>
                <w:lang w:eastAsia="zh-CN"/>
              </w:rPr>
              <w:t>建议可送订单号，可在对账文件的备注字段获取到。</w:t>
            </w:r>
          </w:p>
        </w:tc>
      </w:tr>
      <w:tr w:rsidR="00FF4B02" w14:paraId="712CA2BE" w14:textId="77777777" w:rsidTr="00E24F9C">
        <w:trPr>
          <w:trHeight w:val="307"/>
        </w:trPr>
        <w:tc>
          <w:tcPr>
            <w:tcW w:w="1800" w:type="dxa"/>
          </w:tcPr>
          <w:p w14:paraId="4F5D28CE" w14:textId="77777777" w:rsidR="00FF4B02" w:rsidRDefault="00FF4B02" w:rsidP="00C7589A">
            <w:pPr>
              <w:pStyle w:val="body-text"/>
            </w:pPr>
            <w:r>
              <w:rPr>
                <w:rFonts w:hint="eastAsia"/>
              </w:rPr>
              <w:t>保留域</w:t>
            </w:r>
          </w:p>
        </w:tc>
        <w:tc>
          <w:tcPr>
            <w:tcW w:w="1744" w:type="dxa"/>
          </w:tcPr>
          <w:p w14:paraId="43F34313" w14:textId="77777777" w:rsidR="00FF4B02" w:rsidRDefault="00FF4B02" w:rsidP="00C7589A">
            <w:pPr>
              <w:pStyle w:val="body-text"/>
            </w:pPr>
            <w:r>
              <w:rPr>
                <w:rFonts w:hint="eastAsia"/>
              </w:rPr>
              <w:t>Reserve</w:t>
            </w:r>
          </w:p>
        </w:tc>
        <w:tc>
          <w:tcPr>
            <w:tcW w:w="956" w:type="dxa"/>
          </w:tcPr>
          <w:p w14:paraId="6660FA61" w14:textId="77777777" w:rsidR="00FF4B02" w:rsidRDefault="00FF4B02" w:rsidP="00C7589A">
            <w:pPr>
              <w:pStyle w:val="body-text"/>
            </w:pPr>
            <w:r>
              <w:rPr>
                <w:rFonts w:hint="eastAsia"/>
              </w:rPr>
              <w:t>C(120)</w:t>
            </w:r>
          </w:p>
        </w:tc>
        <w:tc>
          <w:tcPr>
            <w:tcW w:w="1259" w:type="dxa"/>
          </w:tcPr>
          <w:p w14:paraId="31724A35" w14:textId="77777777" w:rsidR="00FF4B02" w:rsidRDefault="00FF4B02" w:rsidP="00C7589A">
            <w:pPr>
              <w:pStyle w:val="body-text"/>
            </w:pPr>
            <w:r>
              <w:rPr>
                <w:rFonts w:hint="eastAsia"/>
              </w:rPr>
              <w:t>可选</w:t>
            </w:r>
          </w:p>
        </w:tc>
        <w:tc>
          <w:tcPr>
            <w:tcW w:w="2521" w:type="dxa"/>
          </w:tcPr>
          <w:p w14:paraId="0895AD79" w14:textId="77777777" w:rsidR="00FF4B02" w:rsidRDefault="007400A5" w:rsidP="00C7589A">
            <w:pPr>
              <w:pStyle w:val="body-text"/>
              <w:rPr>
                <w:lang w:eastAsia="zh-CN"/>
              </w:rPr>
            </w:pPr>
            <w:r>
              <w:rPr>
                <w:rFonts w:hint="eastAsia"/>
                <w:lang w:eastAsia="zh-CN"/>
              </w:rPr>
              <w:t>若需短信验证码则此项必输短信指令号</w:t>
            </w:r>
          </w:p>
        </w:tc>
      </w:tr>
      <w:tr w:rsidR="00FF4B02" w14:paraId="2734B79A" w14:textId="77777777" w:rsidTr="00E24F9C">
        <w:trPr>
          <w:trHeight w:val="307"/>
        </w:trPr>
        <w:tc>
          <w:tcPr>
            <w:tcW w:w="1800" w:type="dxa"/>
          </w:tcPr>
          <w:p w14:paraId="586C3E2B" w14:textId="77777777" w:rsidR="00FF4B02" w:rsidRPr="00C25B97" w:rsidRDefault="00E24F9C" w:rsidP="00C7589A">
            <w:pPr>
              <w:pStyle w:val="body-text"/>
              <w:rPr>
                <w:lang w:eastAsia="zh-CN"/>
              </w:rPr>
            </w:pPr>
            <w:r w:rsidRPr="00C25B97">
              <w:rPr>
                <w:rFonts w:hint="eastAsia"/>
              </w:rPr>
              <w:t>网银签名</w:t>
            </w:r>
          </w:p>
        </w:tc>
        <w:tc>
          <w:tcPr>
            <w:tcW w:w="1744" w:type="dxa"/>
          </w:tcPr>
          <w:p w14:paraId="4B99EE3B" w14:textId="77777777" w:rsidR="00FF4B02" w:rsidRPr="00C25B97" w:rsidRDefault="00FF4B02" w:rsidP="00C7589A">
            <w:pPr>
              <w:pStyle w:val="body-text"/>
            </w:pPr>
            <w:r w:rsidRPr="00C25B97">
              <w:rPr>
                <w:rFonts w:hint="eastAsia"/>
              </w:rPr>
              <w:t>WebSign</w:t>
            </w:r>
          </w:p>
        </w:tc>
        <w:tc>
          <w:tcPr>
            <w:tcW w:w="956" w:type="dxa"/>
          </w:tcPr>
          <w:p w14:paraId="6B553BE0" w14:textId="77777777" w:rsidR="00FF4B02" w:rsidRDefault="00FF4B02" w:rsidP="00C7589A">
            <w:pPr>
              <w:pStyle w:val="body-text"/>
            </w:pPr>
            <w:r>
              <w:rPr>
                <w:rFonts w:hint="eastAsia"/>
              </w:rPr>
              <w:t>C(256)</w:t>
            </w:r>
          </w:p>
        </w:tc>
        <w:tc>
          <w:tcPr>
            <w:tcW w:w="1259" w:type="dxa"/>
          </w:tcPr>
          <w:p w14:paraId="3FE6F68A" w14:textId="77777777" w:rsidR="00FF4B02" w:rsidRDefault="00FF4B02" w:rsidP="00C7589A">
            <w:pPr>
              <w:pStyle w:val="body-text"/>
            </w:pPr>
            <w:r>
              <w:rPr>
                <w:rFonts w:hint="eastAsia"/>
              </w:rPr>
              <w:t>可选</w:t>
            </w:r>
          </w:p>
        </w:tc>
        <w:tc>
          <w:tcPr>
            <w:tcW w:w="2521" w:type="dxa"/>
          </w:tcPr>
          <w:p w14:paraId="1A8CD0D8" w14:textId="77777777" w:rsidR="00FF4B02" w:rsidRDefault="00FF4B02" w:rsidP="00C7589A">
            <w:pPr>
              <w:pStyle w:val="body-text"/>
              <w:rPr>
                <w:lang w:eastAsia="zh-CN"/>
              </w:rPr>
            </w:pPr>
            <w:r>
              <w:rPr>
                <w:rFonts w:hint="eastAsia"/>
                <w:lang w:eastAsia="zh-CN"/>
              </w:rPr>
              <w:t>若需短信验证码则此项必输</w:t>
            </w:r>
          </w:p>
        </w:tc>
      </w:tr>
    </w:tbl>
    <w:p w14:paraId="2C744D36" w14:textId="77777777" w:rsidR="00FF4B02" w:rsidRDefault="00FF4B02" w:rsidP="00FF4B02">
      <w:pPr>
        <w:ind w:left="720"/>
      </w:pPr>
      <w:r>
        <w:rPr>
          <w:rFonts w:hint="eastAsia"/>
        </w:rPr>
        <w:t xml:space="preserve">   </w:t>
      </w:r>
    </w:p>
    <w:p w14:paraId="04C2E84A" w14:textId="77777777" w:rsidR="00FF4B02" w:rsidRDefault="00FF4B02" w:rsidP="00FF4B02">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FF4B02" w14:paraId="1ACA3932" w14:textId="77777777" w:rsidTr="00EA2A68">
        <w:trPr>
          <w:trHeight w:val="303"/>
          <w:tblHeader/>
        </w:trPr>
        <w:tc>
          <w:tcPr>
            <w:tcW w:w="1620" w:type="dxa"/>
            <w:shd w:val="clear" w:color="auto" w:fill="FFFF99"/>
          </w:tcPr>
          <w:p w14:paraId="4455FFED" w14:textId="77777777" w:rsidR="00FF4B02" w:rsidRDefault="00FF4B02" w:rsidP="00C7589A">
            <w:pPr>
              <w:pStyle w:val="body-text"/>
            </w:pPr>
            <w:r>
              <w:rPr>
                <w:rFonts w:hint="eastAsia"/>
              </w:rPr>
              <w:t>输入项名称</w:t>
            </w:r>
          </w:p>
        </w:tc>
        <w:tc>
          <w:tcPr>
            <w:tcW w:w="1440" w:type="dxa"/>
            <w:shd w:val="clear" w:color="auto" w:fill="FFFF99"/>
          </w:tcPr>
          <w:p w14:paraId="324804E9" w14:textId="77777777" w:rsidR="00FF4B02" w:rsidRDefault="00FF4B02" w:rsidP="00C7589A">
            <w:pPr>
              <w:pStyle w:val="body-text"/>
            </w:pPr>
            <w:r>
              <w:rPr>
                <w:rFonts w:hint="eastAsia"/>
              </w:rPr>
              <w:t>英文名</w:t>
            </w:r>
          </w:p>
        </w:tc>
        <w:tc>
          <w:tcPr>
            <w:tcW w:w="1440" w:type="dxa"/>
            <w:shd w:val="clear" w:color="auto" w:fill="FFFF99"/>
          </w:tcPr>
          <w:p w14:paraId="0FF12202" w14:textId="77777777" w:rsidR="00FF4B02" w:rsidRDefault="00FF4B02" w:rsidP="00C7589A">
            <w:pPr>
              <w:pStyle w:val="body-text"/>
            </w:pPr>
            <w:r>
              <w:rPr>
                <w:rFonts w:hint="eastAsia"/>
              </w:rPr>
              <w:t>最大长度</w:t>
            </w:r>
          </w:p>
        </w:tc>
        <w:tc>
          <w:tcPr>
            <w:tcW w:w="1259" w:type="dxa"/>
            <w:shd w:val="clear" w:color="auto" w:fill="FFFF99"/>
          </w:tcPr>
          <w:p w14:paraId="30B26585" w14:textId="77777777" w:rsidR="00FF4B02" w:rsidRDefault="00FF4B02" w:rsidP="00C7589A">
            <w:pPr>
              <w:pStyle w:val="body-text"/>
            </w:pPr>
            <w:r>
              <w:rPr>
                <w:rFonts w:hint="eastAsia"/>
              </w:rPr>
              <w:t>输入属性</w:t>
            </w:r>
          </w:p>
        </w:tc>
        <w:tc>
          <w:tcPr>
            <w:tcW w:w="2521" w:type="dxa"/>
            <w:shd w:val="clear" w:color="auto" w:fill="FFFF99"/>
          </w:tcPr>
          <w:p w14:paraId="46ED5B09" w14:textId="77777777" w:rsidR="00FF4B02" w:rsidRDefault="00FF4B02" w:rsidP="00C7589A">
            <w:pPr>
              <w:pStyle w:val="body-text"/>
            </w:pPr>
            <w:r>
              <w:rPr>
                <w:rFonts w:hint="eastAsia"/>
              </w:rPr>
              <w:t>注释</w:t>
            </w:r>
          </w:p>
        </w:tc>
      </w:tr>
      <w:tr w:rsidR="00FF4B02" w14:paraId="1130EA9A" w14:textId="77777777" w:rsidTr="00EA2A68">
        <w:trPr>
          <w:trHeight w:val="307"/>
        </w:trPr>
        <w:tc>
          <w:tcPr>
            <w:tcW w:w="1620" w:type="dxa"/>
          </w:tcPr>
          <w:p w14:paraId="5B00ED3B" w14:textId="77777777" w:rsidR="00FF4B02" w:rsidRDefault="00FF4B02" w:rsidP="00C7589A">
            <w:pPr>
              <w:pStyle w:val="body-text"/>
            </w:pPr>
            <w:r>
              <w:rPr>
                <w:rFonts w:hint="eastAsia"/>
              </w:rPr>
              <w:t>前置流水号</w:t>
            </w:r>
          </w:p>
        </w:tc>
        <w:tc>
          <w:tcPr>
            <w:tcW w:w="1440" w:type="dxa"/>
          </w:tcPr>
          <w:p w14:paraId="4D99E7DE" w14:textId="77777777" w:rsidR="00FF4B02" w:rsidRDefault="00FF4B02" w:rsidP="00C7589A">
            <w:pPr>
              <w:pStyle w:val="body-text"/>
            </w:pPr>
            <w:r>
              <w:rPr>
                <w:rFonts w:hint="eastAsia"/>
              </w:rPr>
              <w:t>FrontLogNo</w:t>
            </w:r>
          </w:p>
        </w:tc>
        <w:tc>
          <w:tcPr>
            <w:tcW w:w="1440" w:type="dxa"/>
          </w:tcPr>
          <w:p w14:paraId="24611E05" w14:textId="77777777" w:rsidR="00FF4B02" w:rsidRDefault="00FF4B02" w:rsidP="00C7589A">
            <w:pPr>
              <w:pStyle w:val="body-text"/>
            </w:pPr>
            <w:r>
              <w:rPr>
                <w:rFonts w:hint="eastAsia"/>
              </w:rPr>
              <w:t>C(1</w:t>
            </w:r>
            <w:r w:rsidR="008F1B57">
              <w:rPr>
                <w:rFonts w:hint="eastAsia"/>
                <w:lang w:eastAsia="zh-CN"/>
              </w:rPr>
              <w:t>6</w:t>
            </w:r>
            <w:r>
              <w:rPr>
                <w:rFonts w:hint="eastAsia"/>
              </w:rPr>
              <w:t>)</w:t>
            </w:r>
          </w:p>
        </w:tc>
        <w:tc>
          <w:tcPr>
            <w:tcW w:w="1259" w:type="dxa"/>
          </w:tcPr>
          <w:p w14:paraId="3CC96EA6" w14:textId="77777777" w:rsidR="00FF4B02" w:rsidRDefault="00FF4B02" w:rsidP="00C7589A">
            <w:pPr>
              <w:pStyle w:val="body-text"/>
            </w:pPr>
            <w:r>
              <w:rPr>
                <w:rFonts w:hint="eastAsia"/>
              </w:rPr>
              <w:t>必输</w:t>
            </w:r>
          </w:p>
        </w:tc>
        <w:tc>
          <w:tcPr>
            <w:tcW w:w="2521" w:type="dxa"/>
          </w:tcPr>
          <w:p w14:paraId="16A69F10" w14:textId="77777777" w:rsidR="00FF4B02" w:rsidRDefault="00FF4B02" w:rsidP="00C7589A">
            <w:pPr>
              <w:pStyle w:val="body-text"/>
            </w:pPr>
          </w:p>
        </w:tc>
      </w:tr>
      <w:tr w:rsidR="00FF4B02" w14:paraId="39C872DD" w14:textId="77777777" w:rsidTr="00EA2A68">
        <w:trPr>
          <w:trHeight w:val="307"/>
        </w:trPr>
        <w:tc>
          <w:tcPr>
            <w:tcW w:w="1620" w:type="dxa"/>
          </w:tcPr>
          <w:p w14:paraId="1CA4DBDB" w14:textId="77777777" w:rsidR="00FF4B02" w:rsidRDefault="00FF4B02" w:rsidP="00C7589A">
            <w:pPr>
              <w:pStyle w:val="body-text"/>
            </w:pPr>
            <w:r>
              <w:rPr>
                <w:rFonts w:hint="eastAsia"/>
              </w:rPr>
              <w:t>保留域</w:t>
            </w:r>
          </w:p>
        </w:tc>
        <w:tc>
          <w:tcPr>
            <w:tcW w:w="1440" w:type="dxa"/>
          </w:tcPr>
          <w:p w14:paraId="7B932617" w14:textId="77777777" w:rsidR="00FF4B02" w:rsidRDefault="00FF4B02" w:rsidP="00C7589A">
            <w:pPr>
              <w:pStyle w:val="body-text"/>
            </w:pPr>
            <w:r>
              <w:rPr>
                <w:rFonts w:hint="eastAsia"/>
              </w:rPr>
              <w:t>Reserve</w:t>
            </w:r>
          </w:p>
        </w:tc>
        <w:tc>
          <w:tcPr>
            <w:tcW w:w="1440" w:type="dxa"/>
          </w:tcPr>
          <w:p w14:paraId="57292FC6" w14:textId="77777777" w:rsidR="00FF4B02" w:rsidRDefault="00FF4B02" w:rsidP="00C7589A">
            <w:pPr>
              <w:pStyle w:val="body-text"/>
            </w:pPr>
            <w:r>
              <w:rPr>
                <w:rFonts w:hint="eastAsia"/>
              </w:rPr>
              <w:t>C(20)</w:t>
            </w:r>
          </w:p>
        </w:tc>
        <w:tc>
          <w:tcPr>
            <w:tcW w:w="1259" w:type="dxa"/>
          </w:tcPr>
          <w:p w14:paraId="621A9CAA" w14:textId="77777777" w:rsidR="00FF4B02" w:rsidRDefault="00FF4B02" w:rsidP="00C7589A">
            <w:pPr>
              <w:pStyle w:val="body-text"/>
            </w:pPr>
            <w:r>
              <w:rPr>
                <w:rFonts w:hint="eastAsia"/>
              </w:rPr>
              <w:t>可选</w:t>
            </w:r>
          </w:p>
        </w:tc>
        <w:tc>
          <w:tcPr>
            <w:tcW w:w="2521" w:type="dxa"/>
          </w:tcPr>
          <w:p w14:paraId="31F90884" w14:textId="77777777" w:rsidR="00FF4B02" w:rsidRDefault="00FF4B02" w:rsidP="00C7589A">
            <w:pPr>
              <w:pStyle w:val="body-text"/>
            </w:pPr>
          </w:p>
        </w:tc>
      </w:tr>
    </w:tbl>
    <w:p w14:paraId="59EB69FE" w14:textId="77777777" w:rsidR="00FF4B02" w:rsidRDefault="00FF4B02" w:rsidP="00FF4B02"/>
    <w:p w14:paraId="374E09B8" w14:textId="77777777" w:rsidR="00FF4B02" w:rsidRPr="003406CE" w:rsidRDefault="00FF4B02" w:rsidP="00FF4B02">
      <w:pPr>
        <w:rPr>
          <w:b/>
          <w:sz w:val="28"/>
          <w:szCs w:val="28"/>
        </w:rPr>
      </w:pPr>
      <w:r w:rsidRPr="003406CE">
        <w:rPr>
          <w:rFonts w:hint="eastAsia"/>
          <w:b/>
          <w:sz w:val="28"/>
          <w:szCs w:val="28"/>
        </w:rPr>
        <w:t>API</w:t>
      </w:r>
      <w:r w:rsidRPr="003406CE">
        <w:rPr>
          <w:rFonts w:hint="eastAsia"/>
          <w:b/>
          <w:sz w:val="28"/>
          <w:szCs w:val="28"/>
        </w:rPr>
        <w:t>参数输入</w:t>
      </w:r>
    </w:p>
    <w:p w14:paraId="47D7A685" w14:textId="77777777" w:rsidR="00FF4B02" w:rsidRPr="00E449AC" w:rsidRDefault="00FF4B02" w:rsidP="00FF4B02">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371C0B84" w14:textId="77777777" w:rsidR="00FF4B02" w:rsidRPr="00E449AC" w:rsidRDefault="00FF4B02" w:rsidP="00FF4B02">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49F2A091" w14:textId="77777777" w:rsidR="00FF4B02" w:rsidRDefault="00FF4B02" w:rsidP="00FF4B02">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7C06BDCD" w14:textId="77777777" w:rsidR="00FF4B02" w:rsidRPr="003406CE" w:rsidRDefault="00FF4B02" w:rsidP="00FF4B02">
      <w:pPr>
        <w:rPr>
          <w:b/>
          <w:kern w:val="0"/>
          <w:sz w:val="24"/>
          <w:szCs w:val="24"/>
          <w:lang w:bidi="en-US"/>
        </w:rPr>
      </w:pPr>
    </w:p>
    <w:p w14:paraId="29AC6D97"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FuncFlag", "");  </w:t>
      </w:r>
    </w:p>
    <w:p w14:paraId="56F5071B"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OutCustAcctId", "");  </w:t>
      </w:r>
    </w:p>
    <w:p w14:paraId="111E7B11"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SupAcctId", "");  </w:t>
      </w:r>
    </w:p>
    <w:p w14:paraId="5963F000"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OutThirdCustId", "");  </w:t>
      </w:r>
    </w:p>
    <w:p w14:paraId="69FB0C02" w14:textId="77777777" w:rsidR="00FF4B02" w:rsidRPr="004A460D" w:rsidRDefault="00FF4B02" w:rsidP="00FF4B02">
      <w:pPr>
        <w:rPr>
          <w:b/>
          <w:kern w:val="0"/>
          <w:sz w:val="24"/>
          <w:szCs w:val="24"/>
          <w:lang w:bidi="en-US"/>
        </w:rPr>
      </w:pPr>
      <w:r w:rsidRPr="004A460D">
        <w:rPr>
          <w:b/>
          <w:kern w:val="0"/>
          <w:sz w:val="24"/>
          <w:szCs w:val="24"/>
          <w:lang w:bidi="en-US"/>
        </w:rPr>
        <w:lastRenderedPageBreak/>
        <w:t xml:space="preserve">parmaKeyDict.put("OutCustName", "");  </w:t>
      </w:r>
    </w:p>
    <w:p w14:paraId="5F08AB06"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InCustAcctId", "");  </w:t>
      </w:r>
    </w:p>
    <w:p w14:paraId="6A960082"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InThirdCustId", "");  </w:t>
      </w:r>
    </w:p>
    <w:p w14:paraId="179E7AAF"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InCustName", "");  </w:t>
      </w:r>
    </w:p>
    <w:p w14:paraId="35D53DED"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ranAmount", "");  </w:t>
      </w:r>
    </w:p>
    <w:p w14:paraId="50B58955"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ranFee", "");  </w:t>
      </w:r>
    </w:p>
    <w:p w14:paraId="5F6272B8"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ranType", "");  </w:t>
      </w:r>
    </w:p>
    <w:p w14:paraId="5ED7EBD0"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CcyCode", "");  </w:t>
      </w:r>
    </w:p>
    <w:p w14:paraId="1C7E64C7"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hirdHtId", "");  </w:t>
      </w:r>
    </w:p>
    <w:p w14:paraId="37ECF472"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hirdHtMsg", "");  </w:t>
      </w:r>
    </w:p>
    <w:p w14:paraId="186A7E33"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Note", "");  </w:t>
      </w:r>
    </w:p>
    <w:p w14:paraId="48783AA0"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Reserve", "");  </w:t>
      </w:r>
    </w:p>
    <w:p w14:paraId="476DECA2" w14:textId="77777777" w:rsidR="00FF4B02" w:rsidRPr="003406CE" w:rsidRDefault="00FF4B02" w:rsidP="00FF4B02">
      <w:pPr>
        <w:rPr>
          <w:b/>
          <w:kern w:val="0"/>
          <w:sz w:val="24"/>
          <w:szCs w:val="24"/>
          <w:lang w:bidi="en-US"/>
        </w:rPr>
      </w:pPr>
      <w:r w:rsidRPr="004A460D">
        <w:rPr>
          <w:b/>
          <w:kern w:val="0"/>
          <w:sz w:val="24"/>
          <w:szCs w:val="24"/>
          <w:lang w:bidi="en-US"/>
        </w:rPr>
        <w:t>pa</w:t>
      </w:r>
      <w:r>
        <w:rPr>
          <w:b/>
          <w:kern w:val="0"/>
          <w:sz w:val="24"/>
          <w:szCs w:val="24"/>
          <w:lang w:bidi="en-US"/>
        </w:rPr>
        <w:t xml:space="preserve">rmaKeyDict.put("WebSign", ""); </w:t>
      </w:r>
    </w:p>
    <w:p w14:paraId="5F1BDAE4" w14:textId="77777777" w:rsidR="00FF4B02" w:rsidRDefault="00FF4B02" w:rsidP="00FF4B02"/>
    <w:p w14:paraId="4AA94713" w14:textId="77777777" w:rsidR="00FF4B02" w:rsidRDefault="00FF4B02" w:rsidP="00FF4B02">
      <w:pPr>
        <w:rPr>
          <w:b/>
          <w:sz w:val="28"/>
          <w:szCs w:val="28"/>
        </w:rPr>
      </w:pPr>
      <w:r w:rsidRPr="003406CE">
        <w:rPr>
          <w:rFonts w:hint="eastAsia"/>
          <w:b/>
          <w:sz w:val="28"/>
          <w:szCs w:val="28"/>
        </w:rPr>
        <w:t>API</w:t>
      </w:r>
      <w:r>
        <w:rPr>
          <w:rFonts w:hint="eastAsia"/>
          <w:b/>
          <w:sz w:val="28"/>
          <w:szCs w:val="28"/>
        </w:rPr>
        <w:t>回参读取</w:t>
      </w:r>
    </w:p>
    <w:p w14:paraId="5B189378" w14:textId="77777777" w:rsidR="00FF4B02" w:rsidRPr="003406CE" w:rsidRDefault="00FF4B02" w:rsidP="00FF4B02">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58DE4E31" w14:textId="77777777" w:rsidR="00FF4B02" w:rsidRPr="003406CE" w:rsidRDefault="00FF4B02" w:rsidP="00FF4B02">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636A8158" w14:textId="77777777" w:rsidR="00FF4B02" w:rsidRPr="003406CE" w:rsidRDefault="00FF4B02" w:rsidP="00FF4B02">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14:paraId="07F0FB1E" w14:textId="77777777" w:rsidR="00FF4B02" w:rsidRPr="003406CE" w:rsidRDefault="00FF4B02" w:rsidP="00FF4B02">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42DE61D3" w14:textId="77777777" w:rsidR="00FF4B02" w:rsidRPr="00F700A9" w:rsidRDefault="00FF4B02" w:rsidP="00FF4B02"/>
    <w:p w14:paraId="685BB0C5" w14:textId="77777777" w:rsidR="00FF4B02" w:rsidRDefault="00FF4B02" w:rsidP="00FF4B02">
      <w:pPr>
        <w:pStyle w:val="Heading2"/>
      </w:pPr>
      <w:bookmarkStart w:id="40" w:name="_Toc455667187"/>
      <w:r w:rsidRPr="00451D45">
        <w:rPr>
          <w:rFonts w:hint="eastAsia"/>
        </w:rPr>
        <w:t>会员间交易（验证短信动态码）</w:t>
      </w:r>
      <w:r>
        <w:rPr>
          <w:rFonts w:hint="eastAsia"/>
        </w:rPr>
        <w:t>【</w:t>
      </w:r>
      <w:r>
        <w:rPr>
          <w:rFonts w:hint="eastAsia"/>
        </w:rPr>
        <w:t>6101</w:t>
      </w:r>
      <w:r>
        <w:rPr>
          <w:rFonts w:hint="eastAsia"/>
        </w:rPr>
        <w:t>】</w:t>
      </w:r>
      <w:bookmarkEnd w:id="40"/>
      <w:r w:rsidR="00853CB1">
        <w:rPr>
          <w:rFonts w:hint="eastAsia"/>
        </w:rPr>
        <w:t xml:space="preserve">   </w:t>
      </w:r>
    </w:p>
    <w:p w14:paraId="20995C98" w14:textId="77777777" w:rsidR="00FF4B02" w:rsidRDefault="00FF4B02" w:rsidP="00FF4B02">
      <w:pPr>
        <w:pStyle w:val="Heading3"/>
      </w:pPr>
      <w:r>
        <w:rPr>
          <w:rFonts w:hint="eastAsia"/>
        </w:rPr>
        <w:t>功能描述：</w:t>
      </w:r>
    </w:p>
    <w:p w14:paraId="368203B1" w14:textId="77777777" w:rsidR="00FF4B02" w:rsidRDefault="00FF4B02" w:rsidP="00FF4B02">
      <w:r>
        <w:rPr>
          <w:rFonts w:hint="eastAsia"/>
        </w:rPr>
        <w:t>用于会员间买卖交易，</w:t>
      </w:r>
      <w:r>
        <w:rPr>
          <w:rFonts w:hint="eastAsia"/>
          <w:b/>
        </w:rPr>
        <w:t>使用短信验证</w:t>
      </w:r>
      <w:r>
        <w:rPr>
          <w:rFonts w:hint="eastAsia"/>
        </w:rPr>
        <w:t>。</w:t>
      </w:r>
    </w:p>
    <w:p w14:paraId="34D47A4A" w14:textId="77777777" w:rsidR="00FF4B02" w:rsidRDefault="00FF4B02" w:rsidP="00FF4B02">
      <w:pPr>
        <w:pStyle w:val="Heading3"/>
      </w:pPr>
      <w:r>
        <w:rPr>
          <w:rFonts w:hint="eastAsia"/>
        </w:rPr>
        <w:t>相关说明：</w:t>
      </w:r>
    </w:p>
    <w:p w14:paraId="56642C51" w14:textId="77777777" w:rsidR="00FF4B02" w:rsidRDefault="00FF4B02" w:rsidP="00FF4B02"/>
    <w:p w14:paraId="5C050B8C" w14:textId="77777777" w:rsidR="00FF4B02" w:rsidRDefault="00FF4B02" w:rsidP="00FF4B02">
      <w:r>
        <w:rPr>
          <w:rFonts w:hint="eastAsia"/>
        </w:rPr>
        <w:t>正常交易：</w:t>
      </w:r>
    </w:p>
    <w:p w14:paraId="4898D7D2" w14:textId="77777777" w:rsidR="00FF4B02" w:rsidRDefault="00FF4B02" w:rsidP="00FF4B02">
      <w:r>
        <w:rPr>
          <w:rFonts w:hint="eastAsia"/>
        </w:rPr>
        <w:t>方式一：</w:t>
      </w:r>
    </w:p>
    <w:p w14:paraId="2A9C6497" w14:textId="77777777" w:rsidR="00FF4B02" w:rsidRDefault="00FF4B02" w:rsidP="00FF4B02">
      <w:r>
        <w:rPr>
          <w:rFonts w:hint="eastAsia"/>
        </w:rPr>
        <w:t>买方付款到担保子账户（</w:t>
      </w:r>
      <w:r>
        <w:rPr>
          <w:rFonts w:hint="eastAsia"/>
        </w:rPr>
        <w:t>FuncFlag</w:t>
      </w:r>
      <w:r>
        <w:rPr>
          <w:rFonts w:hint="eastAsia"/>
        </w:rPr>
        <w:t>送</w:t>
      </w:r>
      <w:r>
        <w:rPr>
          <w:rFonts w:hint="eastAsia"/>
        </w:rPr>
        <w:t>1</w:t>
      </w:r>
      <w:r>
        <w:rPr>
          <w:rFonts w:hint="eastAsia"/>
        </w:rPr>
        <w:t>，付款方填买方，收款方填卖方）</w:t>
      </w:r>
    </w:p>
    <w:p w14:paraId="4CCBAB67" w14:textId="77777777" w:rsidR="00FF4B02" w:rsidRDefault="00FF4B02" w:rsidP="00FF4B02">
      <w:r>
        <w:rPr>
          <w:rFonts w:hint="eastAsia"/>
        </w:rPr>
        <w:t>买方确认收货并付款，资金从担保子账户付给卖方（</w:t>
      </w:r>
      <w:r>
        <w:rPr>
          <w:rFonts w:hint="eastAsia"/>
        </w:rPr>
        <w:t>FuncFlag</w:t>
      </w:r>
      <w:r>
        <w:rPr>
          <w:rFonts w:hint="eastAsia"/>
        </w:rPr>
        <w:t>送</w:t>
      </w:r>
      <w:r>
        <w:rPr>
          <w:rFonts w:hint="eastAsia"/>
        </w:rPr>
        <w:t>2,</w:t>
      </w:r>
      <w:r>
        <w:rPr>
          <w:rFonts w:hint="eastAsia"/>
        </w:rPr>
        <w:t>付款方填买方，收款方填卖方）</w:t>
      </w:r>
    </w:p>
    <w:p w14:paraId="3C7B7140" w14:textId="77777777" w:rsidR="00FF4B02" w:rsidRDefault="00FF4B02" w:rsidP="00FF4B02"/>
    <w:p w14:paraId="66B46E21" w14:textId="77777777" w:rsidR="00FF4B02" w:rsidRDefault="00FF4B02" w:rsidP="00FF4B02">
      <w:r>
        <w:rPr>
          <w:rFonts w:hint="eastAsia"/>
        </w:rPr>
        <w:t>方式二：</w:t>
      </w:r>
    </w:p>
    <w:p w14:paraId="32F1C593" w14:textId="77777777" w:rsidR="00FF4B02" w:rsidRDefault="00FF4B02" w:rsidP="00FF4B02">
      <w:r>
        <w:rPr>
          <w:rFonts w:hint="eastAsia"/>
        </w:rPr>
        <w:t>买方直接支付给卖方（</w:t>
      </w:r>
      <w:r>
        <w:rPr>
          <w:rFonts w:hint="eastAsia"/>
        </w:rPr>
        <w:t>FuncFlag</w:t>
      </w:r>
      <w:r>
        <w:rPr>
          <w:rFonts w:hint="eastAsia"/>
        </w:rPr>
        <w:t>送</w:t>
      </w:r>
      <w:r>
        <w:rPr>
          <w:rFonts w:hint="eastAsia"/>
        </w:rPr>
        <w:t>6</w:t>
      </w:r>
      <w:r>
        <w:rPr>
          <w:rFonts w:hint="eastAsia"/>
        </w:rPr>
        <w:t>，付款方填买方，收款方填卖方）</w:t>
      </w:r>
    </w:p>
    <w:p w14:paraId="00356D3A" w14:textId="77777777" w:rsidR="00FF4B02" w:rsidRDefault="00FF4B02" w:rsidP="00FF4B02"/>
    <w:p w14:paraId="1CABEEDD" w14:textId="77777777" w:rsidR="00FF4B02" w:rsidRDefault="00FF4B02" w:rsidP="00FF4B02">
      <w:r>
        <w:rPr>
          <w:rFonts w:hint="eastAsia"/>
        </w:rPr>
        <w:t>售后退款：</w:t>
      </w:r>
    </w:p>
    <w:p w14:paraId="0AF74EE2" w14:textId="77777777" w:rsidR="00FF4B02" w:rsidRDefault="00FF4B02" w:rsidP="00FF4B02">
      <w:r>
        <w:rPr>
          <w:rFonts w:hint="eastAsia"/>
        </w:rPr>
        <w:t>方式一：</w:t>
      </w:r>
    </w:p>
    <w:p w14:paraId="4C99F79D" w14:textId="77777777" w:rsidR="00FF4B02" w:rsidRDefault="00FF4B02" w:rsidP="00FF4B02">
      <w:r>
        <w:rPr>
          <w:rFonts w:hint="eastAsia"/>
        </w:rPr>
        <w:lastRenderedPageBreak/>
        <w:t>卖方直接支付退款给买方（</w:t>
      </w:r>
      <w:r>
        <w:rPr>
          <w:rFonts w:hint="eastAsia"/>
        </w:rPr>
        <w:t>FuncFlag</w:t>
      </w:r>
      <w:r>
        <w:rPr>
          <w:rFonts w:hint="eastAsia"/>
        </w:rPr>
        <w:t>送</w:t>
      </w:r>
      <w:r>
        <w:rPr>
          <w:rFonts w:hint="eastAsia"/>
        </w:rPr>
        <w:t>1</w:t>
      </w:r>
      <w:r>
        <w:rPr>
          <w:rFonts w:hint="eastAsia"/>
        </w:rPr>
        <w:t>，付款方填卖方，收款方填买方）</w:t>
      </w:r>
    </w:p>
    <w:p w14:paraId="49BD0EC3" w14:textId="77777777" w:rsidR="00FF4B02" w:rsidRDefault="00FF4B02" w:rsidP="00FF4B02"/>
    <w:p w14:paraId="74EC28AD" w14:textId="77777777" w:rsidR="00FF4B02" w:rsidRDefault="00FF4B02" w:rsidP="00FF4B02">
      <w:r>
        <w:rPr>
          <w:rFonts w:hint="eastAsia"/>
        </w:rPr>
        <w:t>售中退款：</w:t>
      </w:r>
    </w:p>
    <w:p w14:paraId="22E16CE3" w14:textId="77777777" w:rsidR="00FF4B02" w:rsidRDefault="00FF4B02" w:rsidP="00FF4B02">
      <w:r>
        <w:rPr>
          <w:rFonts w:hint="eastAsia"/>
        </w:rPr>
        <w:t>方式一：</w:t>
      </w:r>
    </w:p>
    <w:p w14:paraId="3D1AF3A4" w14:textId="77777777" w:rsidR="00FF4B02" w:rsidRDefault="00FF4B02" w:rsidP="00FF4B02">
      <w:r>
        <w:rPr>
          <w:rFonts w:hint="eastAsia"/>
        </w:rPr>
        <w:t>买方尚未确认收货，此时申请退款，资金从担保回到买方。（</w:t>
      </w:r>
      <w:r>
        <w:rPr>
          <w:rFonts w:hint="eastAsia"/>
        </w:rPr>
        <w:t>FuncFlag</w:t>
      </w:r>
      <w:r>
        <w:rPr>
          <w:rFonts w:hint="eastAsia"/>
        </w:rPr>
        <w:t>送</w:t>
      </w:r>
      <w:r>
        <w:rPr>
          <w:rFonts w:hint="eastAsia"/>
        </w:rPr>
        <w:t>3</w:t>
      </w:r>
      <w:r>
        <w:rPr>
          <w:rFonts w:hint="eastAsia"/>
        </w:rPr>
        <w:t>，付款方填买方，收款方填卖方）</w:t>
      </w:r>
    </w:p>
    <w:p w14:paraId="4E01B6BD" w14:textId="77777777" w:rsidR="00FF4B02" w:rsidRDefault="00FF4B02" w:rsidP="00FF4B02"/>
    <w:p w14:paraId="32CC5A89" w14:textId="77777777" w:rsidR="00FF4B02" w:rsidRDefault="00FF4B02" w:rsidP="00FF4B02">
      <w:r>
        <w:rPr>
          <w:rFonts w:hint="eastAsia"/>
        </w:rPr>
        <w:t>手续费</w:t>
      </w:r>
      <w:r>
        <w:rPr>
          <w:rFonts w:hint="eastAsia"/>
        </w:rPr>
        <w:t>TranFee</w:t>
      </w:r>
      <w:r>
        <w:rPr>
          <w:rFonts w:hint="eastAsia"/>
        </w:rPr>
        <w:t>字段说明：付款方支付</w:t>
      </w:r>
      <w:r>
        <w:rPr>
          <w:rFonts w:hint="eastAsia"/>
        </w:rPr>
        <w:t>100</w:t>
      </w:r>
      <w:r>
        <w:rPr>
          <w:rFonts w:hint="eastAsia"/>
        </w:rPr>
        <w:t>元，交易金额</w:t>
      </w:r>
      <w:r>
        <w:rPr>
          <w:rFonts w:hint="eastAsia"/>
        </w:rPr>
        <w:t>TranAmount</w:t>
      </w:r>
      <w:r>
        <w:rPr>
          <w:rFonts w:hint="eastAsia"/>
        </w:rPr>
        <w:t>字段送</w:t>
      </w:r>
      <w:r>
        <w:rPr>
          <w:rFonts w:hint="eastAsia"/>
        </w:rPr>
        <w:t>100</w:t>
      </w:r>
      <w:r>
        <w:rPr>
          <w:rFonts w:hint="eastAsia"/>
        </w:rPr>
        <w:t>，手续费</w:t>
      </w:r>
      <w:r>
        <w:rPr>
          <w:rFonts w:hint="eastAsia"/>
        </w:rPr>
        <w:t>TranFee</w:t>
      </w:r>
      <w:r>
        <w:rPr>
          <w:rFonts w:hint="eastAsia"/>
        </w:rPr>
        <w:t>字段送</w:t>
      </w:r>
      <w:r>
        <w:rPr>
          <w:rFonts w:hint="eastAsia"/>
        </w:rPr>
        <w:t>10</w:t>
      </w:r>
      <w:r>
        <w:rPr>
          <w:rFonts w:hint="eastAsia"/>
        </w:rPr>
        <w:t>元，那结果是，收款方收到</w:t>
      </w:r>
      <w:r>
        <w:rPr>
          <w:rFonts w:hint="eastAsia"/>
        </w:rPr>
        <w:t>90</w:t>
      </w:r>
      <w:r>
        <w:rPr>
          <w:rFonts w:hint="eastAsia"/>
        </w:rPr>
        <w:t>元，平台手续费子账户进账</w:t>
      </w:r>
      <w:r>
        <w:rPr>
          <w:rFonts w:hint="eastAsia"/>
        </w:rPr>
        <w:t>10</w:t>
      </w:r>
      <w:r>
        <w:rPr>
          <w:rFonts w:hint="eastAsia"/>
        </w:rPr>
        <w:t>元。</w:t>
      </w:r>
    </w:p>
    <w:p w14:paraId="64BA067F" w14:textId="77777777" w:rsidR="00FF4B02" w:rsidRDefault="00FF4B02" w:rsidP="00FF4B02">
      <w:r>
        <w:rPr>
          <w:rFonts w:hint="eastAsia"/>
        </w:rPr>
        <w:t>手续费字段送</w:t>
      </w:r>
      <w:r>
        <w:rPr>
          <w:rFonts w:hint="eastAsia"/>
        </w:rPr>
        <w:t>0</w:t>
      </w:r>
      <w:r>
        <w:rPr>
          <w:rFonts w:hint="eastAsia"/>
        </w:rPr>
        <w:t>，则付款方付</w:t>
      </w:r>
      <w:r>
        <w:rPr>
          <w:rFonts w:hint="eastAsia"/>
        </w:rPr>
        <w:t>100</w:t>
      </w:r>
      <w:r>
        <w:rPr>
          <w:rFonts w:hint="eastAsia"/>
        </w:rPr>
        <w:t>，收款方收</w:t>
      </w:r>
      <w:r>
        <w:rPr>
          <w:rFonts w:hint="eastAsia"/>
        </w:rPr>
        <w:t>100</w:t>
      </w:r>
      <w:r>
        <w:rPr>
          <w:rFonts w:hint="eastAsia"/>
        </w:rPr>
        <w:t>。</w:t>
      </w:r>
    </w:p>
    <w:p w14:paraId="4F980FFA" w14:textId="77777777" w:rsidR="00FF4B02" w:rsidRDefault="00FF4B02" w:rsidP="00FF4B02"/>
    <w:p w14:paraId="17A9BB7F" w14:textId="77777777" w:rsidR="00FF4B02" w:rsidRDefault="00FF4B02" w:rsidP="00FF4B02">
      <w:pPr>
        <w:pStyle w:val="Heading3"/>
      </w:pPr>
      <w:r>
        <w:rPr>
          <w:rFonts w:hint="eastAsia"/>
        </w:rPr>
        <w:t>接口字段：</w:t>
      </w:r>
    </w:p>
    <w:p w14:paraId="658AAA29" w14:textId="77777777" w:rsidR="00FF4B02" w:rsidRDefault="00FF4B02" w:rsidP="00FF4B02">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FF4B02" w14:paraId="1E11C0A7" w14:textId="77777777" w:rsidTr="00EA2A68">
        <w:trPr>
          <w:trHeight w:val="303"/>
          <w:tblHeader/>
        </w:trPr>
        <w:tc>
          <w:tcPr>
            <w:tcW w:w="1800" w:type="dxa"/>
            <w:shd w:val="clear" w:color="auto" w:fill="FFFF99"/>
          </w:tcPr>
          <w:p w14:paraId="13AEDB7C" w14:textId="77777777" w:rsidR="00FF4B02" w:rsidRDefault="00FF4B02" w:rsidP="00C7589A">
            <w:pPr>
              <w:pStyle w:val="body-text"/>
            </w:pPr>
            <w:r>
              <w:rPr>
                <w:rFonts w:hint="eastAsia"/>
              </w:rPr>
              <w:t>输入项名称</w:t>
            </w:r>
          </w:p>
        </w:tc>
        <w:tc>
          <w:tcPr>
            <w:tcW w:w="1620" w:type="dxa"/>
            <w:shd w:val="clear" w:color="auto" w:fill="FFFF99"/>
          </w:tcPr>
          <w:p w14:paraId="3626EFCD" w14:textId="77777777" w:rsidR="00FF4B02" w:rsidRDefault="00FF4B02" w:rsidP="00C7589A">
            <w:pPr>
              <w:pStyle w:val="body-text"/>
            </w:pPr>
            <w:r>
              <w:rPr>
                <w:rFonts w:hint="eastAsia"/>
              </w:rPr>
              <w:t>英文名</w:t>
            </w:r>
          </w:p>
        </w:tc>
        <w:tc>
          <w:tcPr>
            <w:tcW w:w="1080" w:type="dxa"/>
            <w:shd w:val="clear" w:color="auto" w:fill="FFFF99"/>
          </w:tcPr>
          <w:p w14:paraId="0ECA5774" w14:textId="77777777" w:rsidR="00FF4B02" w:rsidRDefault="00FF4B02" w:rsidP="00C7589A">
            <w:pPr>
              <w:pStyle w:val="body-text"/>
            </w:pPr>
            <w:r>
              <w:rPr>
                <w:rFonts w:hint="eastAsia"/>
              </w:rPr>
              <w:t>最大长度</w:t>
            </w:r>
          </w:p>
        </w:tc>
        <w:tc>
          <w:tcPr>
            <w:tcW w:w="1259" w:type="dxa"/>
            <w:shd w:val="clear" w:color="auto" w:fill="FFFF99"/>
          </w:tcPr>
          <w:p w14:paraId="0389B7AA" w14:textId="77777777" w:rsidR="00FF4B02" w:rsidRDefault="00FF4B02" w:rsidP="00C7589A">
            <w:pPr>
              <w:pStyle w:val="body-text"/>
            </w:pPr>
            <w:r>
              <w:rPr>
                <w:rFonts w:hint="eastAsia"/>
              </w:rPr>
              <w:t>输入属性</w:t>
            </w:r>
          </w:p>
        </w:tc>
        <w:tc>
          <w:tcPr>
            <w:tcW w:w="2521" w:type="dxa"/>
            <w:shd w:val="clear" w:color="auto" w:fill="FFFF99"/>
          </w:tcPr>
          <w:p w14:paraId="5557A2EA" w14:textId="77777777" w:rsidR="00FF4B02" w:rsidRDefault="00FF4B02" w:rsidP="00C7589A">
            <w:pPr>
              <w:pStyle w:val="body-text"/>
            </w:pPr>
            <w:r>
              <w:rPr>
                <w:rFonts w:hint="eastAsia"/>
              </w:rPr>
              <w:t>注释</w:t>
            </w:r>
          </w:p>
        </w:tc>
      </w:tr>
      <w:tr w:rsidR="00FF4B02" w14:paraId="73467F08" w14:textId="77777777" w:rsidTr="00EA2A68">
        <w:trPr>
          <w:trHeight w:val="307"/>
        </w:trPr>
        <w:tc>
          <w:tcPr>
            <w:tcW w:w="1800" w:type="dxa"/>
          </w:tcPr>
          <w:p w14:paraId="2A1891BF" w14:textId="77777777" w:rsidR="00FF4B02" w:rsidRDefault="00FF4B02" w:rsidP="00C7589A">
            <w:pPr>
              <w:pStyle w:val="body-text"/>
            </w:pPr>
            <w:r>
              <w:rPr>
                <w:rFonts w:hint="eastAsia"/>
              </w:rPr>
              <w:t>功能标志</w:t>
            </w:r>
          </w:p>
        </w:tc>
        <w:tc>
          <w:tcPr>
            <w:tcW w:w="1620" w:type="dxa"/>
          </w:tcPr>
          <w:p w14:paraId="0B9C2661" w14:textId="77777777" w:rsidR="00FF4B02" w:rsidRDefault="00FF4B02" w:rsidP="00C7589A">
            <w:pPr>
              <w:pStyle w:val="body-text"/>
            </w:pPr>
            <w:r>
              <w:rPr>
                <w:rFonts w:hint="eastAsia"/>
              </w:rPr>
              <w:t>FuncFlag</w:t>
            </w:r>
          </w:p>
        </w:tc>
        <w:tc>
          <w:tcPr>
            <w:tcW w:w="1080" w:type="dxa"/>
          </w:tcPr>
          <w:p w14:paraId="0079107D" w14:textId="77777777" w:rsidR="00FF4B02" w:rsidRDefault="00FF4B02" w:rsidP="00C7589A">
            <w:pPr>
              <w:pStyle w:val="body-text"/>
            </w:pPr>
            <w:r>
              <w:rPr>
                <w:rFonts w:hint="eastAsia"/>
              </w:rPr>
              <w:t>C(1)</w:t>
            </w:r>
          </w:p>
        </w:tc>
        <w:tc>
          <w:tcPr>
            <w:tcW w:w="1259" w:type="dxa"/>
          </w:tcPr>
          <w:p w14:paraId="3F7A3632" w14:textId="77777777" w:rsidR="00FF4B02" w:rsidRDefault="00FF4B02" w:rsidP="00C7589A">
            <w:pPr>
              <w:pStyle w:val="body-text"/>
            </w:pPr>
            <w:r>
              <w:rPr>
                <w:rFonts w:hint="eastAsia"/>
              </w:rPr>
              <w:t>必输</w:t>
            </w:r>
          </w:p>
        </w:tc>
        <w:tc>
          <w:tcPr>
            <w:tcW w:w="2521" w:type="dxa"/>
          </w:tcPr>
          <w:p w14:paraId="4E7DEB24" w14:textId="77777777" w:rsidR="00FF4B02" w:rsidRDefault="00FF4B02" w:rsidP="00C7589A">
            <w:pPr>
              <w:pStyle w:val="body-text"/>
              <w:rPr>
                <w:lang w:eastAsia="zh-CN"/>
              </w:rPr>
            </w:pPr>
            <w:r>
              <w:rPr>
                <w:rFonts w:hint="eastAsia"/>
                <w:lang w:eastAsia="zh-CN"/>
              </w:rPr>
              <w:t>1：下单预支付</w:t>
            </w:r>
            <w:r>
              <w:rPr>
                <w:lang w:eastAsia="zh-CN"/>
              </w:rPr>
              <w:t xml:space="preserve"> </w:t>
            </w:r>
            <w:r>
              <w:rPr>
                <w:rFonts w:hint="eastAsia"/>
                <w:lang w:eastAsia="zh-CN"/>
              </w:rPr>
              <w:t>（付款方→担保）</w:t>
            </w:r>
          </w:p>
          <w:p w14:paraId="4FB29440" w14:textId="77777777" w:rsidR="00FF4B02" w:rsidRDefault="00FF4B02" w:rsidP="00C7589A">
            <w:pPr>
              <w:pStyle w:val="body-text"/>
              <w:rPr>
                <w:lang w:eastAsia="zh-CN"/>
              </w:rPr>
            </w:pPr>
            <w:r>
              <w:rPr>
                <w:rFonts w:hint="eastAsia"/>
                <w:lang w:eastAsia="zh-CN"/>
              </w:rPr>
              <w:t>2：确认并付款（担保→收款方）</w:t>
            </w:r>
          </w:p>
          <w:p w14:paraId="10EE42BB" w14:textId="77777777" w:rsidR="00FF4B02" w:rsidRDefault="00FF4B02" w:rsidP="00C7589A">
            <w:pPr>
              <w:pStyle w:val="body-text"/>
              <w:rPr>
                <w:lang w:eastAsia="zh-CN"/>
              </w:rPr>
            </w:pPr>
            <w:r>
              <w:rPr>
                <w:rFonts w:hint="eastAsia"/>
                <w:lang w:eastAsia="zh-CN"/>
              </w:rPr>
              <w:t>3：退款（担保→付款方）</w:t>
            </w:r>
          </w:p>
          <w:p w14:paraId="1F82AD7E" w14:textId="77777777" w:rsidR="00FF4B02" w:rsidRPr="00174048" w:rsidRDefault="00FF4B02" w:rsidP="00C7589A">
            <w:pPr>
              <w:pStyle w:val="body-text"/>
              <w:rPr>
                <w:lang w:eastAsia="zh-CN"/>
              </w:rPr>
            </w:pPr>
            <w:r>
              <w:rPr>
                <w:rFonts w:hint="eastAsia"/>
                <w:lang w:eastAsia="zh-CN"/>
              </w:rPr>
              <w:t>6：直接支付（会员A→会员B）</w:t>
            </w:r>
          </w:p>
        </w:tc>
      </w:tr>
      <w:tr w:rsidR="00FF4B02" w14:paraId="313DEE09" w14:textId="77777777" w:rsidTr="00EA2A68">
        <w:trPr>
          <w:trHeight w:val="307"/>
        </w:trPr>
        <w:tc>
          <w:tcPr>
            <w:tcW w:w="1800" w:type="dxa"/>
          </w:tcPr>
          <w:p w14:paraId="728441F3" w14:textId="77777777" w:rsidR="00FF4B02" w:rsidRPr="00F95D57" w:rsidRDefault="00FF4B02" w:rsidP="00C7589A">
            <w:pPr>
              <w:pStyle w:val="body-text"/>
            </w:pPr>
            <w:r w:rsidRPr="00F95D57">
              <w:rPr>
                <w:rFonts w:hint="eastAsia"/>
              </w:rPr>
              <w:t>转出子账户</w:t>
            </w:r>
          </w:p>
        </w:tc>
        <w:tc>
          <w:tcPr>
            <w:tcW w:w="1620" w:type="dxa"/>
          </w:tcPr>
          <w:p w14:paraId="56E304C8" w14:textId="77777777" w:rsidR="00FF4B02" w:rsidRPr="00F95D57" w:rsidRDefault="00FF4B02" w:rsidP="00C7589A">
            <w:pPr>
              <w:pStyle w:val="body-text"/>
            </w:pPr>
            <w:r w:rsidRPr="00F95D57">
              <w:rPr>
                <w:rFonts w:hint="eastAsia"/>
              </w:rPr>
              <w:t>OutCustAcctId</w:t>
            </w:r>
          </w:p>
        </w:tc>
        <w:tc>
          <w:tcPr>
            <w:tcW w:w="1080" w:type="dxa"/>
          </w:tcPr>
          <w:p w14:paraId="5E3B5016" w14:textId="77777777" w:rsidR="00FF4B02" w:rsidRPr="00F95D57" w:rsidRDefault="00FF4B02" w:rsidP="00C7589A">
            <w:pPr>
              <w:pStyle w:val="body-text"/>
            </w:pPr>
            <w:r w:rsidRPr="00F95D57">
              <w:rPr>
                <w:rFonts w:hint="eastAsia"/>
              </w:rPr>
              <w:t>C(32)</w:t>
            </w:r>
          </w:p>
        </w:tc>
        <w:tc>
          <w:tcPr>
            <w:tcW w:w="1259" w:type="dxa"/>
          </w:tcPr>
          <w:p w14:paraId="247C3742" w14:textId="77777777" w:rsidR="00FF4B02" w:rsidRPr="00F95D57" w:rsidRDefault="00FF4B02" w:rsidP="00EA2A68">
            <w:r w:rsidRPr="00F95D57">
              <w:rPr>
                <w:rFonts w:hint="eastAsia"/>
              </w:rPr>
              <w:t>必输</w:t>
            </w:r>
          </w:p>
        </w:tc>
        <w:tc>
          <w:tcPr>
            <w:tcW w:w="2521" w:type="dxa"/>
          </w:tcPr>
          <w:p w14:paraId="4C609B98" w14:textId="77777777" w:rsidR="00FF4B02" w:rsidRPr="00F95D57" w:rsidRDefault="00FF4B02" w:rsidP="00C7589A">
            <w:pPr>
              <w:pStyle w:val="body-text"/>
            </w:pPr>
            <w:r w:rsidRPr="00F95D57">
              <w:rPr>
                <w:rFonts w:hint="eastAsia"/>
              </w:rPr>
              <w:t>付款方</w:t>
            </w:r>
          </w:p>
        </w:tc>
      </w:tr>
      <w:tr w:rsidR="00FF4B02" w14:paraId="6CCCCF6E" w14:textId="77777777" w:rsidTr="00EA2A68">
        <w:trPr>
          <w:trHeight w:val="307"/>
        </w:trPr>
        <w:tc>
          <w:tcPr>
            <w:tcW w:w="1800" w:type="dxa"/>
          </w:tcPr>
          <w:p w14:paraId="2FE1A49D" w14:textId="77777777" w:rsidR="00FF4B02" w:rsidRPr="00F95D57" w:rsidRDefault="00FF4B02" w:rsidP="00C7589A">
            <w:pPr>
              <w:pStyle w:val="body-text"/>
            </w:pPr>
            <w:r w:rsidRPr="00F95D57">
              <w:rPr>
                <w:rFonts w:hint="eastAsia"/>
              </w:rPr>
              <w:t>资金汇总账号</w:t>
            </w:r>
          </w:p>
        </w:tc>
        <w:tc>
          <w:tcPr>
            <w:tcW w:w="1620" w:type="dxa"/>
          </w:tcPr>
          <w:p w14:paraId="7E74F09A" w14:textId="77777777" w:rsidR="00FF4B02" w:rsidRPr="00F95D57" w:rsidRDefault="00FF4B02" w:rsidP="00C7589A">
            <w:pPr>
              <w:pStyle w:val="body-text"/>
            </w:pPr>
            <w:r w:rsidRPr="00F95D57">
              <w:rPr>
                <w:rFonts w:hint="eastAsia"/>
              </w:rPr>
              <w:t>SupAcctId</w:t>
            </w:r>
          </w:p>
        </w:tc>
        <w:tc>
          <w:tcPr>
            <w:tcW w:w="1080" w:type="dxa"/>
          </w:tcPr>
          <w:p w14:paraId="673F2E6B" w14:textId="77777777" w:rsidR="00FF4B02" w:rsidRPr="00F95D57" w:rsidRDefault="00FF4B02" w:rsidP="00C7589A">
            <w:pPr>
              <w:pStyle w:val="body-text"/>
            </w:pPr>
            <w:r w:rsidRPr="00F95D57">
              <w:rPr>
                <w:rFonts w:hint="eastAsia"/>
              </w:rPr>
              <w:t>C(32)</w:t>
            </w:r>
          </w:p>
        </w:tc>
        <w:tc>
          <w:tcPr>
            <w:tcW w:w="1259" w:type="dxa"/>
          </w:tcPr>
          <w:p w14:paraId="7DE49D0D" w14:textId="77777777" w:rsidR="00FF4B02" w:rsidRPr="00F95D57" w:rsidRDefault="00FF4B02" w:rsidP="00C7589A">
            <w:pPr>
              <w:pStyle w:val="body-text"/>
            </w:pPr>
            <w:r w:rsidRPr="00F95D57">
              <w:rPr>
                <w:rFonts w:hint="eastAsia"/>
              </w:rPr>
              <w:t>必输</w:t>
            </w:r>
          </w:p>
        </w:tc>
        <w:tc>
          <w:tcPr>
            <w:tcW w:w="2521" w:type="dxa"/>
          </w:tcPr>
          <w:p w14:paraId="466A084A" w14:textId="77777777" w:rsidR="00FF4B02" w:rsidRPr="00F95D57" w:rsidRDefault="00FF4B02" w:rsidP="00C7589A">
            <w:pPr>
              <w:pStyle w:val="body-text"/>
            </w:pPr>
          </w:p>
        </w:tc>
      </w:tr>
      <w:tr w:rsidR="00FF4B02" w14:paraId="2F3C1DE6" w14:textId="77777777" w:rsidTr="00EA2A68">
        <w:trPr>
          <w:trHeight w:val="307"/>
        </w:trPr>
        <w:tc>
          <w:tcPr>
            <w:tcW w:w="1800" w:type="dxa"/>
          </w:tcPr>
          <w:p w14:paraId="083E92EB" w14:textId="77777777" w:rsidR="00FF4B02" w:rsidRDefault="00FF4B02" w:rsidP="00C7589A">
            <w:pPr>
              <w:pStyle w:val="body-text"/>
            </w:pPr>
            <w:r>
              <w:rPr>
                <w:rFonts w:hint="eastAsia"/>
              </w:rPr>
              <w:t>转出会员代码</w:t>
            </w:r>
          </w:p>
        </w:tc>
        <w:tc>
          <w:tcPr>
            <w:tcW w:w="1620" w:type="dxa"/>
          </w:tcPr>
          <w:p w14:paraId="639700D5" w14:textId="77777777" w:rsidR="00FF4B02" w:rsidRDefault="00FF4B02" w:rsidP="00C7589A">
            <w:pPr>
              <w:pStyle w:val="body-text"/>
            </w:pPr>
            <w:r>
              <w:rPr>
                <w:rFonts w:hint="eastAsia"/>
              </w:rPr>
              <w:t>OutThirdCustId</w:t>
            </w:r>
          </w:p>
        </w:tc>
        <w:tc>
          <w:tcPr>
            <w:tcW w:w="1080" w:type="dxa"/>
          </w:tcPr>
          <w:p w14:paraId="3307E5D0" w14:textId="77777777" w:rsidR="00FF4B02" w:rsidRDefault="00FF4B02" w:rsidP="00C7589A">
            <w:pPr>
              <w:pStyle w:val="body-text"/>
            </w:pPr>
            <w:r>
              <w:rPr>
                <w:rFonts w:hint="eastAsia"/>
              </w:rPr>
              <w:t>C(32)</w:t>
            </w:r>
          </w:p>
        </w:tc>
        <w:tc>
          <w:tcPr>
            <w:tcW w:w="1259" w:type="dxa"/>
          </w:tcPr>
          <w:p w14:paraId="51082EC2" w14:textId="77777777" w:rsidR="00FF4B02" w:rsidRDefault="00FF4B02" w:rsidP="00EA2A68">
            <w:r w:rsidRPr="002B4D0A">
              <w:rPr>
                <w:rFonts w:hint="eastAsia"/>
              </w:rPr>
              <w:t>必输</w:t>
            </w:r>
          </w:p>
        </w:tc>
        <w:tc>
          <w:tcPr>
            <w:tcW w:w="2521" w:type="dxa"/>
          </w:tcPr>
          <w:p w14:paraId="41F6AC48" w14:textId="77777777" w:rsidR="00FF4B02" w:rsidRDefault="00FF4B02" w:rsidP="00C7589A">
            <w:pPr>
              <w:pStyle w:val="body-text"/>
            </w:pPr>
          </w:p>
        </w:tc>
      </w:tr>
      <w:tr w:rsidR="00FF4B02" w14:paraId="7FE753D2" w14:textId="77777777" w:rsidTr="00EA2A68">
        <w:trPr>
          <w:trHeight w:val="307"/>
        </w:trPr>
        <w:tc>
          <w:tcPr>
            <w:tcW w:w="1800" w:type="dxa"/>
          </w:tcPr>
          <w:p w14:paraId="3053CEEE" w14:textId="77777777" w:rsidR="00FF4B02" w:rsidRDefault="00FF4B02" w:rsidP="00C7589A">
            <w:pPr>
              <w:pStyle w:val="body-text"/>
            </w:pPr>
            <w:r>
              <w:rPr>
                <w:rFonts w:hint="eastAsia"/>
              </w:rPr>
              <w:t>转出子账户名称</w:t>
            </w:r>
          </w:p>
        </w:tc>
        <w:tc>
          <w:tcPr>
            <w:tcW w:w="1620" w:type="dxa"/>
          </w:tcPr>
          <w:p w14:paraId="1A365A27" w14:textId="77777777" w:rsidR="00FF4B02" w:rsidRDefault="00FF4B02" w:rsidP="00C7589A">
            <w:pPr>
              <w:pStyle w:val="body-text"/>
            </w:pPr>
            <w:r>
              <w:rPr>
                <w:rFonts w:hint="eastAsia"/>
              </w:rPr>
              <w:t>OutCustName</w:t>
            </w:r>
          </w:p>
        </w:tc>
        <w:tc>
          <w:tcPr>
            <w:tcW w:w="1080" w:type="dxa"/>
          </w:tcPr>
          <w:p w14:paraId="322D4DE8" w14:textId="77777777" w:rsidR="00FF4B02" w:rsidRDefault="00FF4B02" w:rsidP="00C7589A">
            <w:pPr>
              <w:pStyle w:val="body-text"/>
            </w:pPr>
            <w:r>
              <w:rPr>
                <w:rFonts w:hint="eastAsia"/>
              </w:rPr>
              <w:t>C(120)</w:t>
            </w:r>
          </w:p>
        </w:tc>
        <w:tc>
          <w:tcPr>
            <w:tcW w:w="1259" w:type="dxa"/>
          </w:tcPr>
          <w:p w14:paraId="0F12788E" w14:textId="77777777" w:rsidR="00FF4B02" w:rsidRDefault="00FF4B02" w:rsidP="00EA2A68">
            <w:r w:rsidRPr="002B4D0A">
              <w:rPr>
                <w:rFonts w:hint="eastAsia"/>
              </w:rPr>
              <w:t>必输</w:t>
            </w:r>
          </w:p>
        </w:tc>
        <w:tc>
          <w:tcPr>
            <w:tcW w:w="2521" w:type="dxa"/>
          </w:tcPr>
          <w:p w14:paraId="52A786B3" w14:textId="77777777" w:rsidR="00FF4B02" w:rsidRDefault="00FF4B02" w:rsidP="00C7589A">
            <w:pPr>
              <w:pStyle w:val="body-text"/>
            </w:pPr>
          </w:p>
        </w:tc>
      </w:tr>
      <w:tr w:rsidR="00FF4B02" w14:paraId="0EF6B969" w14:textId="77777777" w:rsidTr="00EA2A68">
        <w:trPr>
          <w:trHeight w:val="307"/>
        </w:trPr>
        <w:tc>
          <w:tcPr>
            <w:tcW w:w="1800" w:type="dxa"/>
          </w:tcPr>
          <w:p w14:paraId="6887947A" w14:textId="77777777" w:rsidR="00FF4B02" w:rsidRDefault="00FF4B02" w:rsidP="00C7589A">
            <w:pPr>
              <w:pStyle w:val="body-text"/>
            </w:pPr>
            <w:r>
              <w:rPr>
                <w:rFonts w:hint="eastAsia"/>
              </w:rPr>
              <w:t>转入子账户</w:t>
            </w:r>
          </w:p>
        </w:tc>
        <w:tc>
          <w:tcPr>
            <w:tcW w:w="1620" w:type="dxa"/>
          </w:tcPr>
          <w:p w14:paraId="3457E975" w14:textId="77777777" w:rsidR="00FF4B02" w:rsidRDefault="00FF4B02" w:rsidP="00C7589A">
            <w:pPr>
              <w:pStyle w:val="body-text"/>
            </w:pPr>
            <w:r>
              <w:rPr>
                <w:rFonts w:hint="eastAsia"/>
              </w:rPr>
              <w:t>InCustAcctId</w:t>
            </w:r>
          </w:p>
        </w:tc>
        <w:tc>
          <w:tcPr>
            <w:tcW w:w="1080" w:type="dxa"/>
          </w:tcPr>
          <w:p w14:paraId="2BA3FEE1" w14:textId="77777777" w:rsidR="00FF4B02" w:rsidRDefault="00FF4B02" w:rsidP="00C7589A">
            <w:pPr>
              <w:pStyle w:val="body-text"/>
            </w:pPr>
            <w:r>
              <w:rPr>
                <w:rFonts w:hint="eastAsia"/>
              </w:rPr>
              <w:t>C(32)</w:t>
            </w:r>
          </w:p>
        </w:tc>
        <w:tc>
          <w:tcPr>
            <w:tcW w:w="1259" w:type="dxa"/>
          </w:tcPr>
          <w:p w14:paraId="4D75BB41" w14:textId="77777777" w:rsidR="00FF4B02" w:rsidRDefault="00FF4B02" w:rsidP="00EA2A68">
            <w:r>
              <w:rPr>
                <w:rFonts w:hint="eastAsia"/>
              </w:rPr>
              <w:t>可选</w:t>
            </w:r>
          </w:p>
        </w:tc>
        <w:tc>
          <w:tcPr>
            <w:tcW w:w="2521" w:type="dxa"/>
          </w:tcPr>
          <w:p w14:paraId="389D8B53" w14:textId="77777777" w:rsidR="00FF4B02" w:rsidRDefault="00FF4B02" w:rsidP="00EA2A68">
            <w:r>
              <w:rPr>
                <w:rFonts w:hint="eastAsia"/>
              </w:rPr>
              <w:t>收款方</w:t>
            </w:r>
          </w:p>
        </w:tc>
      </w:tr>
      <w:tr w:rsidR="00FF4B02" w14:paraId="7854E8EC" w14:textId="77777777" w:rsidTr="00EA2A68">
        <w:trPr>
          <w:trHeight w:val="307"/>
        </w:trPr>
        <w:tc>
          <w:tcPr>
            <w:tcW w:w="1800" w:type="dxa"/>
          </w:tcPr>
          <w:p w14:paraId="2A33A4D9" w14:textId="77777777" w:rsidR="00FF4B02" w:rsidRDefault="00FF4B02" w:rsidP="00C7589A">
            <w:pPr>
              <w:pStyle w:val="body-text"/>
            </w:pPr>
            <w:r>
              <w:rPr>
                <w:rFonts w:hint="eastAsia"/>
              </w:rPr>
              <w:t>转入会员代码</w:t>
            </w:r>
          </w:p>
        </w:tc>
        <w:tc>
          <w:tcPr>
            <w:tcW w:w="1620" w:type="dxa"/>
          </w:tcPr>
          <w:p w14:paraId="1A47D90C" w14:textId="77777777" w:rsidR="00FF4B02" w:rsidRDefault="00FF4B02" w:rsidP="00C7589A">
            <w:pPr>
              <w:pStyle w:val="body-text"/>
            </w:pPr>
            <w:r>
              <w:rPr>
                <w:rFonts w:hint="eastAsia"/>
              </w:rPr>
              <w:t>InThirdCustId</w:t>
            </w:r>
          </w:p>
        </w:tc>
        <w:tc>
          <w:tcPr>
            <w:tcW w:w="1080" w:type="dxa"/>
          </w:tcPr>
          <w:p w14:paraId="515E6E63" w14:textId="77777777" w:rsidR="00FF4B02" w:rsidRDefault="00FF4B02" w:rsidP="00C7589A">
            <w:pPr>
              <w:pStyle w:val="body-text"/>
            </w:pPr>
            <w:r>
              <w:rPr>
                <w:rFonts w:hint="eastAsia"/>
              </w:rPr>
              <w:t>C(32)</w:t>
            </w:r>
          </w:p>
        </w:tc>
        <w:tc>
          <w:tcPr>
            <w:tcW w:w="1259" w:type="dxa"/>
          </w:tcPr>
          <w:p w14:paraId="2EBD9B51" w14:textId="77777777" w:rsidR="00FF4B02" w:rsidRDefault="00FF4B02" w:rsidP="00EA2A68">
            <w:r>
              <w:rPr>
                <w:rFonts w:hint="eastAsia"/>
              </w:rPr>
              <w:t>可选</w:t>
            </w:r>
          </w:p>
        </w:tc>
        <w:tc>
          <w:tcPr>
            <w:tcW w:w="2521" w:type="dxa"/>
          </w:tcPr>
          <w:p w14:paraId="3AFC339D" w14:textId="77777777" w:rsidR="00FF4B02" w:rsidRDefault="00FF4B02" w:rsidP="00EA2A68"/>
        </w:tc>
      </w:tr>
      <w:tr w:rsidR="00FF4B02" w14:paraId="1E527F7D" w14:textId="77777777" w:rsidTr="00EA2A68">
        <w:trPr>
          <w:trHeight w:val="307"/>
        </w:trPr>
        <w:tc>
          <w:tcPr>
            <w:tcW w:w="1800" w:type="dxa"/>
          </w:tcPr>
          <w:p w14:paraId="6C788C3C" w14:textId="77777777" w:rsidR="00FF4B02" w:rsidRDefault="00FF4B02" w:rsidP="00C7589A">
            <w:pPr>
              <w:pStyle w:val="body-text"/>
            </w:pPr>
            <w:r>
              <w:rPr>
                <w:rFonts w:hint="eastAsia"/>
              </w:rPr>
              <w:lastRenderedPageBreak/>
              <w:t>转入子账户名称</w:t>
            </w:r>
          </w:p>
        </w:tc>
        <w:tc>
          <w:tcPr>
            <w:tcW w:w="1620" w:type="dxa"/>
          </w:tcPr>
          <w:p w14:paraId="67A8C637" w14:textId="77777777" w:rsidR="00FF4B02" w:rsidRDefault="00FF4B02" w:rsidP="00C7589A">
            <w:pPr>
              <w:pStyle w:val="body-text"/>
            </w:pPr>
            <w:r>
              <w:rPr>
                <w:rFonts w:hint="eastAsia"/>
              </w:rPr>
              <w:t>InCustName</w:t>
            </w:r>
          </w:p>
        </w:tc>
        <w:tc>
          <w:tcPr>
            <w:tcW w:w="1080" w:type="dxa"/>
          </w:tcPr>
          <w:p w14:paraId="50C925E3" w14:textId="77777777" w:rsidR="00FF4B02" w:rsidRDefault="00FF4B02" w:rsidP="00C7589A">
            <w:pPr>
              <w:pStyle w:val="body-text"/>
            </w:pPr>
            <w:r>
              <w:rPr>
                <w:rFonts w:hint="eastAsia"/>
              </w:rPr>
              <w:t>C(120)</w:t>
            </w:r>
          </w:p>
        </w:tc>
        <w:tc>
          <w:tcPr>
            <w:tcW w:w="1259" w:type="dxa"/>
          </w:tcPr>
          <w:p w14:paraId="4FBF639C" w14:textId="77777777" w:rsidR="00FF4B02" w:rsidRDefault="00FF4B02" w:rsidP="00EA2A68">
            <w:r>
              <w:rPr>
                <w:rFonts w:hint="eastAsia"/>
              </w:rPr>
              <w:t>可选</w:t>
            </w:r>
          </w:p>
        </w:tc>
        <w:tc>
          <w:tcPr>
            <w:tcW w:w="2521" w:type="dxa"/>
          </w:tcPr>
          <w:p w14:paraId="7C5D31F5" w14:textId="77777777" w:rsidR="00FF4B02" w:rsidRDefault="00FF4B02" w:rsidP="00EA2A68"/>
        </w:tc>
      </w:tr>
      <w:tr w:rsidR="00FF4B02" w14:paraId="4EBAB7B1" w14:textId="77777777" w:rsidTr="00EA2A68">
        <w:trPr>
          <w:trHeight w:val="307"/>
        </w:trPr>
        <w:tc>
          <w:tcPr>
            <w:tcW w:w="1800" w:type="dxa"/>
          </w:tcPr>
          <w:p w14:paraId="5DF19F12" w14:textId="77777777" w:rsidR="00FF4B02" w:rsidRDefault="00FF4B02" w:rsidP="00C7589A">
            <w:pPr>
              <w:pStyle w:val="body-text"/>
            </w:pPr>
            <w:r>
              <w:rPr>
                <w:rFonts w:hint="eastAsia"/>
              </w:rPr>
              <w:t>交易金额</w:t>
            </w:r>
          </w:p>
        </w:tc>
        <w:tc>
          <w:tcPr>
            <w:tcW w:w="1620" w:type="dxa"/>
          </w:tcPr>
          <w:p w14:paraId="19706C61" w14:textId="77777777" w:rsidR="00FF4B02" w:rsidRDefault="00FF4B02" w:rsidP="00C7589A">
            <w:pPr>
              <w:pStyle w:val="body-text"/>
            </w:pPr>
            <w:r>
              <w:rPr>
                <w:rFonts w:hint="eastAsia"/>
              </w:rPr>
              <w:t>TranAmount</w:t>
            </w:r>
          </w:p>
        </w:tc>
        <w:tc>
          <w:tcPr>
            <w:tcW w:w="1080" w:type="dxa"/>
          </w:tcPr>
          <w:p w14:paraId="08FA7BDD" w14:textId="77777777" w:rsidR="00FF4B02" w:rsidRDefault="00FF4B02" w:rsidP="00C7589A">
            <w:pPr>
              <w:pStyle w:val="body-text"/>
            </w:pPr>
            <w:r>
              <w:rPr>
                <w:rFonts w:hint="eastAsia"/>
              </w:rPr>
              <w:t>9(15)</w:t>
            </w:r>
          </w:p>
        </w:tc>
        <w:tc>
          <w:tcPr>
            <w:tcW w:w="1259" w:type="dxa"/>
          </w:tcPr>
          <w:p w14:paraId="0C6E90B9" w14:textId="77777777" w:rsidR="00FF4B02" w:rsidRDefault="00FF4B02" w:rsidP="00C7589A">
            <w:pPr>
              <w:pStyle w:val="body-text"/>
            </w:pPr>
            <w:r>
              <w:rPr>
                <w:rFonts w:hint="eastAsia"/>
              </w:rPr>
              <w:t>必输</w:t>
            </w:r>
          </w:p>
        </w:tc>
        <w:tc>
          <w:tcPr>
            <w:tcW w:w="2521" w:type="dxa"/>
          </w:tcPr>
          <w:p w14:paraId="08B2CEF8" w14:textId="77777777" w:rsidR="00FF4B02" w:rsidRDefault="00FF4B02" w:rsidP="00C7589A">
            <w:pPr>
              <w:pStyle w:val="body-text"/>
            </w:pPr>
          </w:p>
        </w:tc>
      </w:tr>
      <w:tr w:rsidR="00FF4B02" w14:paraId="25B6F24C" w14:textId="77777777" w:rsidTr="00EA2A68">
        <w:trPr>
          <w:trHeight w:val="307"/>
        </w:trPr>
        <w:tc>
          <w:tcPr>
            <w:tcW w:w="1800" w:type="dxa"/>
          </w:tcPr>
          <w:p w14:paraId="6C25D298" w14:textId="77777777" w:rsidR="00FF4B02" w:rsidRDefault="00FF4B02" w:rsidP="00C7589A">
            <w:pPr>
              <w:pStyle w:val="body-text"/>
            </w:pPr>
            <w:r>
              <w:rPr>
                <w:rFonts w:hint="eastAsia"/>
              </w:rPr>
              <w:t>交易费用</w:t>
            </w:r>
          </w:p>
        </w:tc>
        <w:tc>
          <w:tcPr>
            <w:tcW w:w="1620" w:type="dxa"/>
          </w:tcPr>
          <w:p w14:paraId="020D147F" w14:textId="77777777" w:rsidR="00FF4B02" w:rsidRDefault="00FF4B02" w:rsidP="00C7589A">
            <w:pPr>
              <w:pStyle w:val="body-text"/>
            </w:pPr>
            <w:r>
              <w:rPr>
                <w:rFonts w:hint="eastAsia"/>
              </w:rPr>
              <w:t>TranFee</w:t>
            </w:r>
          </w:p>
        </w:tc>
        <w:tc>
          <w:tcPr>
            <w:tcW w:w="1080" w:type="dxa"/>
          </w:tcPr>
          <w:p w14:paraId="4AD8089B" w14:textId="77777777" w:rsidR="00FF4B02" w:rsidRDefault="00FF4B02" w:rsidP="00C7589A">
            <w:pPr>
              <w:pStyle w:val="body-text"/>
            </w:pPr>
            <w:r>
              <w:rPr>
                <w:rFonts w:hint="eastAsia"/>
              </w:rPr>
              <w:t>9(15)</w:t>
            </w:r>
          </w:p>
        </w:tc>
        <w:tc>
          <w:tcPr>
            <w:tcW w:w="1259" w:type="dxa"/>
          </w:tcPr>
          <w:p w14:paraId="5CCEEC30" w14:textId="77777777" w:rsidR="00FF4B02" w:rsidRDefault="00FF4B02" w:rsidP="00C7589A">
            <w:pPr>
              <w:pStyle w:val="body-text"/>
            </w:pPr>
            <w:r>
              <w:rPr>
                <w:rFonts w:hint="eastAsia"/>
              </w:rPr>
              <w:t>必输</w:t>
            </w:r>
          </w:p>
        </w:tc>
        <w:tc>
          <w:tcPr>
            <w:tcW w:w="2521" w:type="dxa"/>
          </w:tcPr>
          <w:p w14:paraId="0947E208" w14:textId="77777777" w:rsidR="00FF4B02" w:rsidRDefault="00FF4B02" w:rsidP="00C7589A">
            <w:pPr>
              <w:pStyle w:val="body-text"/>
            </w:pPr>
            <w:r>
              <w:rPr>
                <w:rFonts w:hint="eastAsia"/>
              </w:rPr>
              <w:t>平台收取交易费用</w:t>
            </w:r>
          </w:p>
        </w:tc>
      </w:tr>
      <w:tr w:rsidR="00FF4B02" w14:paraId="75FAE4FA" w14:textId="77777777" w:rsidTr="00EA2A68">
        <w:trPr>
          <w:trHeight w:val="307"/>
        </w:trPr>
        <w:tc>
          <w:tcPr>
            <w:tcW w:w="1800" w:type="dxa"/>
          </w:tcPr>
          <w:p w14:paraId="767A1995" w14:textId="77777777" w:rsidR="00FF4B02" w:rsidRDefault="00FF4B02" w:rsidP="00C7589A">
            <w:pPr>
              <w:pStyle w:val="body-text"/>
            </w:pPr>
            <w:r>
              <w:rPr>
                <w:rFonts w:hint="eastAsia"/>
              </w:rPr>
              <w:t>交易类型</w:t>
            </w:r>
          </w:p>
        </w:tc>
        <w:tc>
          <w:tcPr>
            <w:tcW w:w="1620" w:type="dxa"/>
          </w:tcPr>
          <w:p w14:paraId="45347060" w14:textId="77777777" w:rsidR="00FF4B02" w:rsidRDefault="00FF4B02" w:rsidP="00C7589A">
            <w:pPr>
              <w:pStyle w:val="body-text"/>
            </w:pPr>
            <w:r>
              <w:rPr>
                <w:rFonts w:hint="eastAsia"/>
              </w:rPr>
              <w:t>TranType</w:t>
            </w:r>
          </w:p>
        </w:tc>
        <w:tc>
          <w:tcPr>
            <w:tcW w:w="1080" w:type="dxa"/>
          </w:tcPr>
          <w:p w14:paraId="07C7E779" w14:textId="77777777" w:rsidR="00FF4B02" w:rsidRDefault="00FF4B02" w:rsidP="00C7589A">
            <w:pPr>
              <w:pStyle w:val="body-text"/>
            </w:pPr>
            <w:r>
              <w:rPr>
                <w:rFonts w:hint="eastAsia"/>
              </w:rPr>
              <w:t>C(2)</w:t>
            </w:r>
          </w:p>
        </w:tc>
        <w:tc>
          <w:tcPr>
            <w:tcW w:w="1259" w:type="dxa"/>
          </w:tcPr>
          <w:p w14:paraId="1B07C335" w14:textId="77777777" w:rsidR="00FF4B02" w:rsidRDefault="00FF4B02" w:rsidP="00C7589A">
            <w:pPr>
              <w:pStyle w:val="body-text"/>
            </w:pPr>
            <w:r>
              <w:rPr>
                <w:rFonts w:hint="eastAsia"/>
              </w:rPr>
              <w:t>必输</w:t>
            </w:r>
          </w:p>
        </w:tc>
        <w:tc>
          <w:tcPr>
            <w:tcW w:w="2521" w:type="dxa"/>
          </w:tcPr>
          <w:p w14:paraId="13D88F37" w14:textId="77777777" w:rsidR="00FF4B02" w:rsidRDefault="00FF4B02" w:rsidP="00C7589A">
            <w:pPr>
              <w:pStyle w:val="body-text"/>
            </w:pPr>
            <w:r>
              <w:rPr>
                <w:rFonts w:hint="eastAsia"/>
              </w:rPr>
              <w:t>01：普通交易</w:t>
            </w:r>
          </w:p>
        </w:tc>
      </w:tr>
      <w:tr w:rsidR="00FF4B02" w14:paraId="5BED801F" w14:textId="77777777" w:rsidTr="00EA2A68">
        <w:trPr>
          <w:trHeight w:val="307"/>
        </w:trPr>
        <w:tc>
          <w:tcPr>
            <w:tcW w:w="1800" w:type="dxa"/>
          </w:tcPr>
          <w:p w14:paraId="352F4D45" w14:textId="77777777" w:rsidR="00FF4B02" w:rsidRDefault="00FF4B02" w:rsidP="00C7589A">
            <w:pPr>
              <w:pStyle w:val="body-text"/>
            </w:pPr>
            <w:r>
              <w:rPr>
                <w:rFonts w:hint="eastAsia"/>
              </w:rPr>
              <w:t>币种</w:t>
            </w:r>
          </w:p>
        </w:tc>
        <w:tc>
          <w:tcPr>
            <w:tcW w:w="1620" w:type="dxa"/>
          </w:tcPr>
          <w:p w14:paraId="72B4330B" w14:textId="77777777" w:rsidR="00FF4B02" w:rsidRDefault="00FF4B02" w:rsidP="00C7589A">
            <w:pPr>
              <w:pStyle w:val="body-text"/>
            </w:pPr>
            <w:r>
              <w:rPr>
                <w:rFonts w:hint="eastAsia"/>
              </w:rPr>
              <w:t>CcyCode</w:t>
            </w:r>
          </w:p>
        </w:tc>
        <w:tc>
          <w:tcPr>
            <w:tcW w:w="1080" w:type="dxa"/>
          </w:tcPr>
          <w:p w14:paraId="06172B2E" w14:textId="77777777" w:rsidR="00FF4B02" w:rsidRDefault="00FF4B02" w:rsidP="00C7589A">
            <w:pPr>
              <w:pStyle w:val="body-text"/>
            </w:pPr>
            <w:r>
              <w:rPr>
                <w:rFonts w:hint="eastAsia"/>
              </w:rPr>
              <w:t>C(3)</w:t>
            </w:r>
          </w:p>
        </w:tc>
        <w:tc>
          <w:tcPr>
            <w:tcW w:w="1259" w:type="dxa"/>
          </w:tcPr>
          <w:p w14:paraId="41E032B1" w14:textId="77777777" w:rsidR="00FF4B02" w:rsidRPr="002E4227" w:rsidRDefault="00FF4B02" w:rsidP="00C7589A">
            <w:pPr>
              <w:pStyle w:val="body-text"/>
            </w:pPr>
            <w:r>
              <w:rPr>
                <w:rFonts w:hint="eastAsia"/>
              </w:rPr>
              <w:t>必输</w:t>
            </w:r>
          </w:p>
        </w:tc>
        <w:tc>
          <w:tcPr>
            <w:tcW w:w="2521" w:type="dxa"/>
          </w:tcPr>
          <w:p w14:paraId="510585DE" w14:textId="77777777" w:rsidR="00FF4B02" w:rsidRDefault="00FF4B02" w:rsidP="00C7589A">
            <w:pPr>
              <w:pStyle w:val="body-text"/>
            </w:pPr>
            <w:r>
              <w:rPr>
                <w:rFonts w:hint="eastAsia"/>
              </w:rPr>
              <w:t>默认</w:t>
            </w:r>
            <w:r>
              <w:rPr>
                <w:rFonts w:hint="eastAsia"/>
                <w:lang w:eastAsia="zh-CN"/>
              </w:rPr>
              <w:t>：</w:t>
            </w:r>
            <w:r>
              <w:rPr>
                <w:rFonts w:hint="eastAsia"/>
              </w:rPr>
              <w:t>RMB</w:t>
            </w:r>
          </w:p>
        </w:tc>
      </w:tr>
      <w:tr w:rsidR="00FF4B02" w14:paraId="54881DBE" w14:textId="77777777" w:rsidTr="00EA2A68">
        <w:trPr>
          <w:trHeight w:val="307"/>
        </w:trPr>
        <w:tc>
          <w:tcPr>
            <w:tcW w:w="1800" w:type="dxa"/>
          </w:tcPr>
          <w:p w14:paraId="4159035F" w14:textId="77777777" w:rsidR="00FF4B02" w:rsidRDefault="00FF4B02" w:rsidP="00C7589A">
            <w:pPr>
              <w:pStyle w:val="body-text"/>
            </w:pPr>
            <w:r>
              <w:rPr>
                <w:rFonts w:hint="eastAsia"/>
              </w:rPr>
              <w:t>订单号</w:t>
            </w:r>
          </w:p>
        </w:tc>
        <w:tc>
          <w:tcPr>
            <w:tcW w:w="1620" w:type="dxa"/>
          </w:tcPr>
          <w:p w14:paraId="0EE332C0" w14:textId="77777777" w:rsidR="00FF4B02" w:rsidRPr="0015202A" w:rsidRDefault="00FF4B02" w:rsidP="00C7589A">
            <w:pPr>
              <w:pStyle w:val="body-text"/>
            </w:pPr>
            <w:r w:rsidRPr="0015202A">
              <w:t>ThirdHtId</w:t>
            </w:r>
          </w:p>
        </w:tc>
        <w:tc>
          <w:tcPr>
            <w:tcW w:w="1080" w:type="dxa"/>
          </w:tcPr>
          <w:p w14:paraId="3D1E9E0E" w14:textId="77777777" w:rsidR="00FF4B02" w:rsidRDefault="00FF4B02" w:rsidP="00C7589A">
            <w:pPr>
              <w:pStyle w:val="body-text"/>
            </w:pPr>
            <w:r>
              <w:rPr>
                <w:rFonts w:hint="eastAsia"/>
              </w:rPr>
              <w:t>C(30)</w:t>
            </w:r>
          </w:p>
        </w:tc>
        <w:tc>
          <w:tcPr>
            <w:tcW w:w="1259" w:type="dxa"/>
          </w:tcPr>
          <w:p w14:paraId="5AA262AA" w14:textId="77777777" w:rsidR="00FF4B02" w:rsidRDefault="00FF4B02" w:rsidP="00C7589A">
            <w:pPr>
              <w:pStyle w:val="body-text"/>
            </w:pPr>
            <w:r>
              <w:rPr>
                <w:rFonts w:hint="eastAsia"/>
              </w:rPr>
              <w:t>必输</w:t>
            </w:r>
          </w:p>
        </w:tc>
        <w:tc>
          <w:tcPr>
            <w:tcW w:w="2521" w:type="dxa"/>
          </w:tcPr>
          <w:p w14:paraId="22AFFCF6" w14:textId="77777777" w:rsidR="00FF4B02" w:rsidRDefault="00FF4B02" w:rsidP="00C7589A">
            <w:pPr>
              <w:pStyle w:val="body-text"/>
            </w:pPr>
          </w:p>
        </w:tc>
      </w:tr>
      <w:tr w:rsidR="00FF4B02" w14:paraId="65BE5B57" w14:textId="77777777" w:rsidTr="00EA2A68">
        <w:trPr>
          <w:trHeight w:val="307"/>
        </w:trPr>
        <w:tc>
          <w:tcPr>
            <w:tcW w:w="1800" w:type="dxa"/>
          </w:tcPr>
          <w:p w14:paraId="04E9DA98" w14:textId="77777777" w:rsidR="00FF4B02" w:rsidRDefault="00FF4B02" w:rsidP="00C7589A">
            <w:pPr>
              <w:pStyle w:val="body-text"/>
            </w:pPr>
            <w:r>
              <w:rPr>
                <w:rFonts w:hint="eastAsia"/>
                <w:kern w:val="2"/>
              </w:rPr>
              <w:t>订单内容</w:t>
            </w:r>
          </w:p>
        </w:tc>
        <w:tc>
          <w:tcPr>
            <w:tcW w:w="1620" w:type="dxa"/>
          </w:tcPr>
          <w:p w14:paraId="1A73A128" w14:textId="77777777" w:rsidR="00FF4B02" w:rsidRPr="0015202A" w:rsidRDefault="00FF4B02" w:rsidP="00C7589A">
            <w:pPr>
              <w:pStyle w:val="body-text"/>
            </w:pPr>
            <w:r w:rsidRPr="0015202A">
              <w:t>ThirdHt</w:t>
            </w:r>
            <w:r>
              <w:rPr>
                <w:rFonts w:hint="eastAsia"/>
              </w:rPr>
              <w:t>Msg</w:t>
            </w:r>
          </w:p>
        </w:tc>
        <w:tc>
          <w:tcPr>
            <w:tcW w:w="1080" w:type="dxa"/>
          </w:tcPr>
          <w:p w14:paraId="60FA4E40" w14:textId="77777777" w:rsidR="00FF4B02" w:rsidRDefault="00FF4B02" w:rsidP="00C7589A">
            <w:pPr>
              <w:pStyle w:val="body-text"/>
            </w:pPr>
            <w:r>
              <w:rPr>
                <w:rFonts w:hint="eastAsia"/>
              </w:rPr>
              <w:t>C(500)</w:t>
            </w:r>
          </w:p>
        </w:tc>
        <w:tc>
          <w:tcPr>
            <w:tcW w:w="1259" w:type="dxa"/>
          </w:tcPr>
          <w:p w14:paraId="7D98DB77" w14:textId="77777777" w:rsidR="00FF4B02" w:rsidRDefault="00FF4B02" w:rsidP="00C7589A">
            <w:pPr>
              <w:pStyle w:val="body-text"/>
            </w:pPr>
            <w:r>
              <w:rPr>
                <w:rFonts w:hint="eastAsia"/>
              </w:rPr>
              <w:t>可选</w:t>
            </w:r>
          </w:p>
        </w:tc>
        <w:tc>
          <w:tcPr>
            <w:tcW w:w="2521" w:type="dxa"/>
          </w:tcPr>
          <w:p w14:paraId="6C286BD9" w14:textId="77777777" w:rsidR="00FF4B02" w:rsidRDefault="00FF4B02" w:rsidP="00C7589A">
            <w:pPr>
              <w:pStyle w:val="body-text"/>
            </w:pPr>
          </w:p>
        </w:tc>
      </w:tr>
      <w:tr w:rsidR="00FF4B02" w14:paraId="745E4E1C" w14:textId="77777777" w:rsidTr="00EA2A68">
        <w:trPr>
          <w:trHeight w:val="307"/>
        </w:trPr>
        <w:tc>
          <w:tcPr>
            <w:tcW w:w="1800" w:type="dxa"/>
          </w:tcPr>
          <w:p w14:paraId="52C30E04" w14:textId="77777777" w:rsidR="00FF4B02" w:rsidRDefault="00FF4B02" w:rsidP="00C7589A">
            <w:pPr>
              <w:pStyle w:val="body-text"/>
            </w:pPr>
            <w:r>
              <w:rPr>
                <w:rFonts w:hint="eastAsia"/>
              </w:rPr>
              <w:t>备注</w:t>
            </w:r>
          </w:p>
        </w:tc>
        <w:tc>
          <w:tcPr>
            <w:tcW w:w="1620" w:type="dxa"/>
          </w:tcPr>
          <w:p w14:paraId="1FFDA17F" w14:textId="77777777" w:rsidR="00FF4B02" w:rsidRDefault="00FF4B02" w:rsidP="00C7589A">
            <w:pPr>
              <w:pStyle w:val="body-text"/>
            </w:pPr>
            <w:r>
              <w:rPr>
                <w:rFonts w:hint="eastAsia"/>
              </w:rPr>
              <w:t>Note</w:t>
            </w:r>
          </w:p>
        </w:tc>
        <w:tc>
          <w:tcPr>
            <w:tcW w:w="1080" w:type="dxa"/>
          </w:tcPr>
          <w:p w14:paraId="60294A25" w14:textId="77777777" w:rsidR="00FF4B02" w:rsidRDefault="00FF4B02" w:rsidP="00C7589A">
            <w:pPr>
              <w:pStyle w:val="body-text"/>
            </w:pPr>
            <w:r>
              <w:rPr>
                <w:rFonts w:hint="eastAsia"/>
              </w:rPr>
              <w:t>C(120)</w:t>
            </w:r>
          </w:p>
        </w:tc>
        <w:tc>
          <w:tcPr>
            <w:tcW w:w="1259" w:type="dxa"/>
          </w:tcPr>
          <w:p w14:paraId="2B0E5272" w14:textId="77777777" w:rsidR="00FF4B02" w:rsidRDefault="00FF4B02" w:rsidP="00C7589A">
            <w:pPr>
              <w:pStyle w:val="body-text"/>
            </w:pPr>
            <w:r>
              <w:rPr>
                <w:rFonts w:hint="eastAsia"/>
              </w:rPr>
              <w:t>可选</w:t>
            </w:r>
          </w:p>
        </w:tc>
        <w:tc>
          <w:tcPr>
            <w:tcW w:w="2521" w:type="dxa"/>
          </w:tcPr>
          <w:p w14:paraId="5F7DB38F" w14:textId="77777777" w:rsidR="00FF4B02" w:rsidRDefault="00FF4B02" w:rsidP="00C7589A">
            <w:pPr>
              <w:pStyle w:val="body-text"/>
              <w:rPr>
                <w:lang w:eastAsia="zh-CN"/>
              </w:rPr>
            </w:pPr>
            <w:r>
              <w:rPr>
                <w:rFonts w:hint="eastAsia"/>
                <w:lang w:eastAsia="zh-CN"/>
              </w:rPr>
              <w:t>建议可送订单号，可在对账文件的备注字段获取到。</w:t>
            </w:r>
          </w:p>
        </w:tc>
      </w:tr>
      <w:tr w:rsidR="00FF4B02" w14:paraId="42E4F01A" w14:textId="77777777" w:rsidTr="00EA2A68">
        <w:trPr>
          <w:trHeight w:val="307"/>
        </w:trPr>
        <w:tc>
          <w:tcPr>
            <w:tcW w:w="1800" w:type="dxa"/>
          </w:tcPr>
          <w:p w14:paraId="60E78E38" w14:textId="77777777" w:rsidR="00FF4B02" w:rsidRPr="00D85513" w:rsidRDefault="00FF4B02" w:rsidP="00C7589A">
            <w:pPr>
              <w:pStyle w:val="body-text"/>
            </w:pPr>
            <w:r>
              <w:rPr>
                <w:rFonts w:hint="eastAsia"/>
              </w:rPr>
              <w:t>短信指令号</w:t>
            </w:r>
          </w:p>
        </w:tc>
        <w:tc>
          <w:tcPr>
            <w:tcW w:w="1620" w:type="dxa"/>
          </w:tcPr>
          <w:p w14:paraId="2E47D289" w14:textId="77777777" w:rsidR="00FF4B02" w:rsidRPr="00D85513" w:rsidRDefault="00FF4B02" w:rsidP="00C7589A">
            <w:pPr>
              <w:pStyle w:val="body-text"/>
            </w:pPr>
            <w:r>
              <w:rPr>
                <w:rFonts w:hint="eastAsia"/>
              </w:rPr>
              <w:t>SerialNo</w:t>
            </w:r>
          </w:p>
        </w:tc>
        <w:tc>
          <w:tcPr>
            <w:tcW w:w="1080" w:type="dxa"/>
          </w:tcPr>
          <w:p w14:paraId="1464A398" w14:textId="77777777" w:rsidR="00FF4B02" w:rsidRPr="00D85513" w:rsidRDefault="00FF4B02" w:rsidP="00C7589A">
            <w:pPr>
              <w:pStyle w:val="body-text"/>
            </w:pPr>
            <w:r>
              <w:rPr>
                <w:rFonts w:hint="eastAsia"/>
              </w:rPr>
              <w:t>C(</w:t>
            </w:r>
            <w:r>
              <w:rPr>
                <w:rFonts w:hint="eastAsia"/>
                <w:lang w:eastAsia="zh-CN"/>
              </w:rPr>
              <w:t>32</w:t>
            </w:r>
            <w:r w:rsidRPr="00D85513">
              <w:rPr>
                <w:rFonts w:hint="eastAsia"/>
              </w:rPr>
              <w:t>)</w:t>
            </w:r>
          </w:p>
        </w:tc>
        <w:tc>
          <w:tcPr>
            <w:tcW w:w="1259" w:type="dxa"/>
          </w:tcPr>
          <w:p w14:paraId="73E4BF2E" w14:textId="77777777" w:rsidR="00FF4B02" w:rsidRPr="00D85513" w:rsidRDefault="00FF4B02" w:rsidP="00C7589A">
            <w:pPr>
              <w:pStyle w:val="body-text"/>
            </w:pPr>
            <w:r>
              <w:rPr>
                <w:rFonts w:hint="eastAsia"/>
              </w:rPr>
              <w:t>可选</w:t>
            </w:r>
          </w:p>
        </w:tc>
        <w:tc>
          <w:tcPr>
            <w:tcW w:w="2521" w:type="dxa"/>
          </w:tcPr>
          <w:p w14:paraId="2987340F" w14:textId="77777777" w:rsidR="00FF4B02" w:rsidRDefault="00FF4B02" w:rsidP="00C7589A">
            <w:pPr>
              <w:pStyle w:val="body-text"/>
              <w:rPr>
                <w:lang w:eastAsia="zh-CN"/>
              </w:rPr>
            </w:pPr>
            <w:r>
              <w:rPr>
                <w:rFonts w:hint="eastAsia"/>
                <w:lang w:eastAsia="zh-CN"/>
              </w:rPr>
              <w:t>当使用短信验证时，必输</w:t>
            </w:r>
          </w:p>
        </w:tc>
      </w:tr>
      <w:tr w:rsidR="00FF4B02" w14:paraId="3329E04B" w14:textId="77777777" w:rsidTr="00EA2A68">
        <w:trPr>
          <w:trHeight w:val="307"/>
        </w:trPr>
        <w:tc>
          <w:tcPr>
            <w:tcW w:w="1800" w:type="dxa"/>
          </w:tcPr>
          <w:p w14:paraId="63DBE850" w14:textId="77777777" w:rsidR="00FF4B02" w:rsidRDefault="00FF4B02" w:rsidP="00C7589A">
            <w:pPr>
              <w:pStyle w:val="body-text"/>
            </w:pPr>
            <w:r>
              <w:rPr>
                <w:rFonts w:hint="eastAsia"/>
              </w:rPr>
              <w:t>短信验证码</w:t>
            </w:r>
          </w:p>
        </w:tc>
        <w:tc>
          <w:tcPr>
            <w:tcW w:w="1620" w:type="dxa"/>
          </w:tcPr>
          <w:p w14:paraId="066C4139" w14:textId="77777777" w:rsidR="00FF4B02" w:rsidRDefault="00FF4B02" w:rsidP="00C7589A">
            <w:pPr>
              <w:pStyle w:val="body-text"/>
            </w:pPr>
            <w:r>
              <w:rPr>
                <w:rFonts w:hint="eastAsia"/>
              </w:rPr>
              <w:t>MessageCode</w:t>
            </w:r>
          </w:p>
        </w:tc>
        <w:tc>
          <w:tcPr>
            <w:tcW w:w="1080" w:type="dxa"/>
          </w:tcPr>
          <w:p w14:paraId="020EDA5D" w14:textId="77777777" w:rsidR="00FF4B02" w:rsidRDefault="00FF4B02" w:rsidP="00C7589A">
            <w:pPr>
              <w:pStyle w:val="body-text"/>
            </w:pPr>
            <w:r>
              <w:rPr>
                <w:rFonts w:hint="eastAsia"/>
              </w:rPr>
              <w:t>C(</w:t>
            </w:r>
            <w:r>
              <w:rPr>
                <w:rFonts w:hint="eastAsia"/>
                <w:lang w:eastAsia="zh-CN"/>
              </w:rPr>
              <w:t>7</w:t>
            </w:r>
            <w:r>
              <w:rPr>
                <w:rFonts w:hint="eastAsia"/>
              </w:rPr>
              <w:t>)</w:t>
            </w:r>
          </w:p>
        </w:tc>
        <w:tc>
          <w:tcPr>
            <w:tcW w:w="1259" w:type="dxa"/>
          </w:tcPr>
          <w:p w14:paraId="0EDBCD2C" w14:textId="77777777" w:rsidR="00FF4B02" w:rsidRPr="002E4227" w:rsidRDefault="00FF4B02" w:rsidP="00C7589A">
            <w:pPr>
              <w:pStyle w:val="body-text"/>
              <w:rPr>
                <w:lang w:eastAsia="zh-CN"/>
              </w:rPr>
            </w:pPr>
            <w:r>
              <w:rPr>
                <w:rFonts w:hint="eastAsia"/>
              </w:rPr>
              <w:t>必输</w:t>
            </w:r>
          </w:p>
        </w:tc>
        <w:tc>
          <w:tcPr>
            <w:tcW w:w="2521" w:type="dxa"/>
          </w:tcPr>
          <w:p w14:paraId="215ACAFC" w14:textId="77777777" w:rsidR="00FF4B02" w:rsidRDefault="00FF4B02" w:rsidP="00C7589A">
            <w:pPr>
              <w:pStyle w:val="body-text"/>
            </w:pPr>
            <w:r>
              <w:rPr>
                <w:rFonts w:hint="eastAsia"/>
              </w:rPr>
              <w:t>短信验证码</w:t>
            </w:r>
          </w:p>
        </w:tc>
      </w:tr>
      <w:tr w:rsidR="00FF4B02" w14:paraId="5638E8E3" w14:textId="77777777" w:rsidTr="00EA2A68">
        <w:trPr>
          <w:trHeight w:val="307"/>
        </w:trPr>
        <w:tc>
          <w:tcPr>
            <w:tcW w:w="1800" w:type="dxa"/>
          </w:tcPr>
          <w:p w14:paraId="688E604E" w14:textId="77777777" w:rsidR="00FF4B02" w:rsidRDefault="00FF4B02" w:rsidP="00C7589A">
            <w:pPr>
              <w:pStyle w:val="body-text"/>
            </w:pPr>
            <w:r>
              <w:rPr>
                <w:rFonts w:hint="eastAsia"/>
              </w:rPr>
              <w:t>保留域</w:t>
            </w:r>
          </w:p>
        </w:tc>
        <w:tc>
          <w:tcPr>
            <w:tcW w:w="1620" w:type="dxa"/>
          </w:tcPr>
          <w:p w14:paraId="39117FFB" w14:textId="77777777" w:rsidR="00FF4B02" w:rsidRDefault="00FF4B02" w:rsidP="00C7589A">
            <w:pPr>
              <w:pStyle w:val="body-text"/>
            </w:pPr>
            <w:r>
              <w:rPr>
                <w:rFonts w:hint="eastAsia"/>
              </w:rPr>
              <w:t>Reserve</w:t>
            </w:r>
          </w:p>
        </w:tc>
        <w:tc>
          <w:tcPr>
            <w:tcW w:w="1080" w:type="dxa"/>
          </w:tcPr>
          <w:p w14:paraId="6F678C62" w14:textId="77777777" w:rsidR="00FF4B02" w:rsidRDefault="00FF4B02" w:rsidP="00C7589A">
            <w:pPr>
              <w:pStyle w:val="body-text"/>
            </w:pPr>
            <w:r>
              <w:rPr>
                <w:rFonts w:hint="eastAsia"/>
              </w:rPr>
              <w:t>C(120)</w:t>
            </w:r>
          </w:p>
        </w:tc>
        <w:tc>
          <w:tcPr>
            <w:tcW w:w="1259" w:type="dxa"/>
          </w:tcPr>
          <w:p w14:paraId="72818163" w14:textId="77777777" w:rsidR="00FF4B02" w:rsidRDefault="00FF4B02" w:rsidP="00C7589A">
            <w:pPr>
              <w:pStyle w:val="body-text"/>
            </w:pPr>
            <w:r>
              <w:rPr>
                <w:rFonts w:hint="eastAsia"/>
              </w:rPr>
              <w:t>可选</w:t>
            </w:r>
          </w:p>
        </w:tc>
        <w:tc>
          <w:tcPr>
            <w:tcW w:w="2521" w:type="dxa"/>
          </w:tcPr>
          <w:p w14:paraId="6D4DA17B" w14:textId="77777777" w:rsidR="00FF4B02" w:rsidRDefault="00FF4B02" w:rsidP="00C7589A">
            <w:pPr>
              <w:pStyle w:val="body-text"/>
            </w:pPr>
          </w:p>
        </w:tc>
      </w:tr>
    </w:tbl>
    <w:p w14:paraId="604B3A62" w14:textId="77777777" w:rsidR="00FF4B02" w:rsidRDefault="00FF4B02" w:rsidP="00FF4B02">
      <w:pPr>
        <w:ind w:left="720"/>
      </w:pPr>
      <w:r>
        <w:rPr>
          <w:rFonts w:hint="eastAsia"/>
        </w:rPr>
        <w:t xml:space="preserve">   </w:t>
      </w:r>
    </w:p>
    <w:p w14:paraId="410BAD59" w14:textId="77777777" w:rsidR="00FF4B02" w:rsidRDefault="00FF4B02" w:rsidP="00FF4B02">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FF4B02" w14:paraId="2A556B33" w14:textId="77777777" w:rsidTr="00EA2A68">
        <w:trPr>
          <w:trHeight w:val="303"/>
          <w:tblHeader/>
        </w:trPr>
        <w:tc>
          <w:tcPr>
            <w:tcW w:w="1620" w:type="dxa"/>
            <w:shd w:val="clear" w:color="auto" w:fill="FFFF99"/>
          </w:tcPr>
          <w:p w14:paraId="780610D0" w14:textId="77777777" w:rsidR="00FF4B02" w:rsidRDefault="00FF4B02" w:rsidP="00C7589A">
            <w:pPr>
              <w:pStyle w:val="body-text"/>
            </w:pPr>
            <w:r>
              <w:rPr>
                <w:rFonts w:hint="eastAsia"/>
              </w:rPr>
              <w:t>输入项名称</w:t>
            </w:r>
          </w:p>
        </w:tc>
        <w:tc>
          <w:tcPr>
            <w:tcW w:w="1440" w:type="dxa"/>
            <w:shd w:val="clear" w:color="auto" w:fill="FFFF99"/>
          </w:tcPr>
          <w:p w14:paraId="1BBFE178" w14:textId="77777777" w:rsidR="00FF4B02" w:rsidRDefault="00FF4B02" w:rsidP="00C7589A">
            <w:pPr>
              <w:pStyle w:val="body-text"/>
            </w:pPr>
            <w:r>
              <w:rPr>
                <w:rFonts w:hint="eastAsia"/>
              </w:rPr>
              <w:t>英文名</w:t>
            </w:r>
          </w:p>
        </w:tc>
        <w:tc>
          <w:tcPr>
            <w:tcW w:w="1440" w:type="dxa"/>
            <w:shd w:val="clear" w:color="auto" w:fill="FFFF99"/>
          </w:tcPr>
          <w:p w14:paraId="2B396D45" w14:textId="77777777" w:rsidR="00FF4B02" w:rsidRDefault="00FF4B02" w:rsidP="00C7589A">
            <w:pPr>
              <w:pStyle w:val="body-text"/>
            </w:pPr>
            <w:r>
              <w:rPr>
                <w:rFonts w:hint="eastAsia"/>
              </w:rPr>
              <w:t>最大长度</w:t>
            </w:r>
          </w:p>
        </w:tc>
        <w:tc>
          <w:tcPr>
            <w:tcW w:w="1259" w:type="dxa"/>
            <w:shd w:val="clear" w:color="auto" w:fill="FFFF99"/>
          </w:tcPr>
          <w:p w14:paraId="5521BE24" w14:textId="77777777" w:rsidR="00FF4B02" w:rsidRDefault="00FF4B02" w:rsidP="00C7589A">
            <w:pPr>
              <w:pStyle w:val="body-text"/>
            </w:pPr>
            <w:r>
              <w:rPr>
                <w:rFonts w:hint="eastAsia"/>
              </w:rPr>
              <w:t>输入属性</w:t>
            </w:r>
          </w:p>
        </w:tc>
        <w:tc>
          <w:tcPr>
            <w:tcW w:w="2521" w:type="dxa"/>
            <w:shd w:val="clear" w:color="auto" w:fill="FFFF99"/>
          </w:tcPr>
          <w:p w14:paraId="0A884F43" w14:textId="77777777" w:rsidR="00FF4B02" w:rsidRDefault="00FF4B02" w:rsidP="00C7589A">
            <w:pPr>
              <w:pStyle w:val="body-text"/>
            </w:pPr>
            <w:r>
              <w:rPr>
                <w:rFonts w:hint="eastAsia"/>
              </w:rPr>
              <w:t>注释</w:t>
            </w:r>
          </w:p>
        </w:tc>
      </w:tr>
      <w:tr w:rsidR="00FF4B02" w14:paraId="53559112" w14:textId="77777777" w:rsidTr="00EA2A68">
        <w:trPr>
          <w:trHeight w:val="307"/>
        </w:trPr>
        <w:tc>
          <w:tcPr>
            <w:tcW w:w="1620" w:type="dxa"/>
          </w:tcPr>
          <w:p w14:paraId="29FE3D4C" w14:textId="77777777" w:rsidR="00FF4B02" w:rsidRDefault="00FF4B02" w:rsidP="00C7589A">
            <w:pPr>
              <w:pStyle w:val="body-text"/>
            </w:pPr>
            <w:r>
              <w:rPr>
                <w:rFonts w:hint="eastAsia"/>
              </w:rPr>
              <w:t>前置流水号</w:t>
            </w:r>
          </w:p>
        </w:tc>
        <w:tc>
          <w:tcPr>
            <w:tcW w:w="1440" w:type="dxa"/>
          </w:tcPr>
          <w:p w14:paraId="1982682D" w14:textId="77777777" w:rsidR="00FF4B02" w:rsidRDefault="00FF4B02" w:rsidP="00C7589A">
            <w:pPr>
              <w:pStyle w:val="body-text"/>
            </w:pPr>
            <w:r>
              <w:rPr>
                <w:rFonts w:hint="eastAsia"/>
              </w:rPr>
              <w:t>FrontLogNo</w:t>
            </w:r>
          </w:p>
        </w:tc>
        <w:tc>
          <w:tcPr>
            <w:tcW w:w="1440" w:type="dxa"/>
          </w:tcPr>
          <w:p w14:paraId="3AE3387A" w14:textId="77777777" w:rsidR="00FF4B02" w:rsidRDefault="00FF4B02" w:rsidP="00C7589A">
            <w:pPr>
              <w:pStyle w:val="body-text"/>
            </w:pPr>
            <w:r>
              <w:rPr>
                <w:rFonts w:hint="eastAsia"/>
              </w:rPr>
              <w:t>C(1</w:t>
            </w:r>
            <w:r w:rsidR="008F1B57">
              <w:rPr>
                <w:rFonts w:hint="eastAsia"/>
                <w:lang w:eastAsia="zh-CN"/>
              </w:rPr>
              <w:t>6</w:t>
            </w:r>
            <w:r>
              <w:rPr>
                <w:rFonts w:hint="eastAsia"/>
              </w:rPr>
              <w:t>)</w:t>
            </w:r>
          </w:p>
        </w:tc>
        <w:tc>
          <w:tcPr>
            <w:tcW w:w="1259" w:type="dxa"/>
          </w:tcPr>
          <w:p w14:paraId="39FA67A7" w14:textId="77777777" w:rsidR="00FF4B02" w:rsidRDefault="00FF4B02" w:rsidP="00C7589A">
            <w:pPr>
              <w:pStyle w:val="body-text"/>
            </w:pPr>
            <w:r>
              <w:rPr>
                <w:rFonts w:hint="eastAsia"/>
              </w:rPr>
              <w:t>必输</w:t>
            </w:r>
          </w:p>
        </w:tc>
        <w:tc>
          <w:tcPr>
            <w:tcW w:w="2521" w:type="dxa"/>
          </w:tcPr>
          <w:p w14:paraId="56674882" w14:textId="77777777" w:rsidR="00FF4B02" w:rsidRDefault="00FF4B02" w:rsidP="00C7589A">
            <w:pPr>
              <w:pStyle w:val="body-text"/>
            </w:pPr>
          </w:p>
        </w:tc>
      </w:tr>
      <w:tr w:rsidR="00FF4B02" w14:paraId="29437826" w14:textId="77777777" w:rsidTr="00EA2A68">
        <w:trPr>
          <w:trHeight w:val="307"/>
        </w:trPr>
        <w:tc>
          <w:tcPr>
            <w:tcW w:w="1620" w:type="dxa"/>
          </w:tcPr>
          <w:p w14:paraId="14AB4452" w14:textId="77777777" w:rsidR="00FF4B02" w:rsidRDefault="00FF4B02" w:rsidP="00C7589A">
            <w:pPr>
              <w:pStyle w:val="body-text"/>
            </w:pPr>
            <w:r>
              <w:rPr>
                <w:rFonts w:hint="eastAsia"/>
              </w:rPr>
              <w:t>保留域</w:t>
            </w:r>
          </w:p>
        </w:tc>
        <w:tc>
          <w:tcPr>
            <w:tcW w:w="1440" w:type="dxa"/>
          </w:tcPr>
          <w:p w14:paraId="0968BD08" w14:textId="77777777" w:rsidR="00FF4B02" w:rsidRDefault="00FF4B02" w:rsidP="00C7589A">
            <w:pPr>
              <w:pStyle w:val="body-text"/>
            </w:pPr>
            <w:r>
              <w:rPr>
                <w:rFonts w:hint="eastAsia"/>
              </w:rPr>
              <w:t>Reserve</w:t>
            </w:r>
          </w:p>
        </w:tc>
        <w:tc>
          <w:tcPr>
            <w:tcW w:w="1440" w:type="dxa"/>
          </w:tcPr>
          <w:p w14:paraId="12289B13" w14:textId="77777777" w:rsidR="00FF4B02" w:rsidRDefault="00FF4B02" w:rsidP="00C7589A">
            <w:pPr>
              <w:pStyle w:val="body-text"/>
            </w:pPr>
            <w:r>
              <w:rPr>
                <w:rFonts w:hint="eastAsia"/>
              </w:rPr>
              <w:t>C(20)</w:t>
            </w:r>
          </w:p>
        </w:tc>
        <w:tc>
          <w:tcPr>
            <w:tcW w:w="1259" w:type="dxa"/>
          </w:tcPr>
          <w:p w14:paraId="3AD1E019" w14:textId="77777777" w:rsidR="00FF4B02" w:rsidRDefault="00FF4B02" w:rsidP="00C7589A">
            <w:pPr>
              <w:pStyle w:val="body-text"/>
            </w:pPr>
            <w:r>
              <w:rPr>
                <w:rFonts w:hint="eastAsia"/>
              </w:rPr>
              <w:t>可选</w:t>
            </w:r>
          </w:p>
        </w:tc>
        <w:tc>
          <w:tcPr>
            <w:tcW w:w="2521" w:type="dxa"/>
          </w:tcPr>
          <w:p w14:paraId="208F01C4" w14:textId="77777777" w:rsidR="00FF4B02" w:rsidRDefault="00FF4B02" w:rsidP="00C7589A">
            <w:pPr>
              <w:pStyle w:val="body-text"/>
            </w:pPr>
          </w:p>
        </w:tc>
      </w:tr>
    </w:tbl>
    <w:p w14:paraId="1C650945" w14:textId="77777777" w:rsidR="00FF4B02" w:rsidRDefault="00FF4B02" w:rsidP="00FF4B02"/>
    <w:p w14:paraId="6B217022" w14:textId="77777777" w:rsidR="00FF4B02" w:rsidRPr="003406CE" w:rsidRDefault="00FF4B02" w:rsidP="00FF4B02">
      <w:pPr>
        <w:rPr>
          <w:b/>
          <w:sz w:val="28"/>
          <w:szCs w:val="28"/>
        </w:rPr>
      </w:pPr>
      <w:r w:rsidRPr="003406CE">
        <w:rPr>
          <w:rFonts w:hint="eastAsia"/>
          <w:b/>
          <w:sz w:val="28"/>
          <w:szCs w:val="28"/>
        </w:rPr>
        <w:t>API</w:t>
      </w:r>
      <w:r w:rsidRPr="003406CE">
        <w:rPr>
          <w:rFonts w:hint="eastAsia"/>
          <w:b/>
          <w:sz w:val="28"/>
          <w:szCs w:val="28"/>
        </w:rPr>
        <w:t>参数输入</w:t>
      </w:r>
    </w:p>
    <w:p w14:paraId="7CD7C0E8" w14:textId="77777777" w:rsidR="00FF4B02" w:rsidRPr="00E449AC" w:rsidRDefault="00FF4B02" w:rsidP="00FF4B02">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7C108E85" w14:textId="77777777" w:rsidR="00FF4B02" w:rsidRPr="00E449AC" w:rsidRDefault="00FF4B02" w:rsidP="00FF4B02">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22388977" w14:textId="77777777" w:rsidR="00FF4B02" w:rsidRDefault="00FF4B02" w:rsidP="00FF4B02">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6DFE6B86" w14:textId="77777777" w:rsidR="00FF4B02" w:rsidRPr="003406CE" w:rsidRDefault="00FF4B02" w:rsidP="00FF4B02">
      <w:pPr>
        <w:rPr>
          <w:b/>
          <w:kern w:val="0"/>
          <w:sz w:val="24"/>
          <w:szCs w:val="24"/>
          <w:lang w:bidi="en-US"/>
        </w:rPr>
      </w:pPr>
    </w:p>
    <w:p w14:paraId="546FF6F4"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FuncFlag", "");  </w:t>
      </w:r>
    </w:p>
    <w:p w14:paraId="6661D178"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OutCustAcctId", "");  </w:t>
      </w:r>
    </w:p>
    <w:p w14:paraId="51ADD8D6"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SupAcctId", "");  </w:t>
      </w:r>
    </w:p>
    <w:p w14:paraId="15646755" w14:textId="77777777" w:rsidR="00FF4B02" w:rsidRPr="004A460D" w:rsidRDefault="00FF4B02" w:rsidP="00FF4B02">
      <w:pPr>
        <w:rPr>
          <w:b/>
          <w:kern w:val="0"/>
          <w:sz w:val="24"/>
          <w:szCs w:val="24"/>
          <w:lang w:bidi="en-US"/>
        </w:rPr>
      </w:pPr>
      <w:r w:rsidRPr="004A460D">
        <w:rPr>
          <w:b/>
          <w:kern w:val="0"/>
          <w:sz w:val="24"/>
          <w:szCs w:val="24"/>
          <w:lang w:bidi="en-US"/>
        </w:rPr>
        <w:lastRenderedPageBreak/>
        <w:t xml:space="preserve">parmaKeyDict.put("OutThirdCustId", "");  </w:t>
      </w:r>
    </w:p>
    <w:p w14:paraId="47DCD656"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OutCustName", "");  </w:t>
      </w:r>
    </w:p>
    <w:p w14:paraId="7E176C64"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InCustAcctId", "");  </w:t>
      </w:r>
    </w:p>
    <w:p w14:paraId="63A63FA6"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InThirdCustId", "");  </w:t>
      </w:r>
    </w:p>
    <w:p w14:paraId="7BE49EF0"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InCustName", "");  </w:t>
      </w:r>
    </w:p>
    <w:p w14:paraId="0CB26303"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ranAmount", "");  </w:t>
      </w:r>
    </w:p>
    <w:p w14:paraId="328D2D74"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ranFee", "");  </w:t>
      </w:r>
    </w:p>
    <w:p w14:paraId="6D1579EE"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ranType", "");  </w:t>
      </w:r>
    </w:p>
    <w:p w14:paraId="6BF3818A"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CcyCode", "");  </w:t>
      </w:r>
    </w:p>
    <w:p w14:paraId="77BD827E"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hirdHtId", "");  </w:t>
      </w:r>
    </w:p>
    <w:p w14:paraId="3C440340"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ThirdHtMsg", "");  </w:t>
      </w:r>
    </w:p>
    <w:p w14:paraId="183D823F" w14:textId="77777777" w:rsidR="00FF4B02" w:rsidRDefault="00FF4B02" w:rsidP="00FF4B02">
      <w:pPr>
        <w:rPr>
          <w:b/>
          <w:kern w:val="0"/>
          <w:sz w:val="24"/>
          <w:szCs w:val="24"/>
          <w:lang w:bidi="en-US"/>
        </w:rPr>
      </w:pPr>
      <w:r w:rsidRPr="004A460D">
        <w:rPr>
          <w:b/>
          <w:kern w:val="0"/>
          <w:sz w:val="24"/>
          <w:szCs w:val="24"/>
          <w:lang w:bidi="en-US"/>
        </w:rPr>
        <w:t xml:space="preserve">parmaKeyDict.put("Note", "");  </w:t>
      </w:r>
    </w:p>
    <w:p w14:paraId="0ABA761E" w14:textId="77777777" w:rsidR="00FF4B02" w:rsidRPr="004A460D" w:rsidRDefault="00FF4B02" w:rsidP="00FF4B02">
      <w:pPr>
        <w:rPr>
          <w:b/>
          <w:kern w:val="0"/>
          <w:sz w:val="24"/>
          <w:szCs w:val="24"/>
          <w:lang w:bidi="en-US"/>
        </w:rPr>
      </w:pPr>
      <w:r w:rsidRPr="004A460D">
        <w:rPr>
          <w:b/>
          <w:kern w:val="0"/>
          <w:sz w:val="24"/>
          <w:szCs w:val="24"/>
          <w:lang w:bidi="en-US"/>
        </w:rPr>
        <w:t>pa</w:t>
      </w:r>
      <w:r>
        <w:rPr>
          <w:b/>
          <w:kern w:val="0"/>
          <w:sz w:val="24"/>
          <w:szCs w:val="24"/>
          <w:lang w:bidi="en-US"/>
        </w:rPr>
        <w:t>rmaKeyDict.put("</w:t>
      </w:r>
      <w:r w:rsidRPr="00120C15">
        <w:rPr>
          <w:b/>
          <w:kern w:val="0"/>
          <w:sz w:val="24"/>
          <w:szCs w:val="24"/>
          <w:lang w:bidi="en-US"/>
        </w:rPr>
        <w:t xml:space="preserve">MessageCode </w:t>
      </w:r>
      <w:r>
        <w:rPr>
          <w:b/>
          <w:kern w:val="0"/>
          <w:sz w:val="24"/>
          <w:szCs w:val="24"/>
          <w:lang w:bidi="en-US"/>
        </w:rPr>
        <w:t>", "");</w:t>
      </w:r>
    </w:p>
    <w:p w14:paraId="2E521E76" w14:textId="77777777" w:rsidR="00FF4B02" w:rsidRPr="004A460D" w:rsidRDefault="00FF4B02" w:rsidP="00FF4B02">
      <w:pPr>
        <w:rPr>
          <w:b/>
          <w:kern w:val="0"/>
          <w:sz w:val="24"/>
          <w:szCs w:val="24"/>
          <w:lang w:bidi="en-US"/>
        </w:rPr>
      </w:pPr>
      <w:r w:rsidRPr="004A460D">
        <w:rPr>
          <w:b/>
          <w:kern w:val="0"/>
          <w:sz w:val="24"/>
          <w:szCs w:val="24"/>
          <w:lang w:bidi="en-US"/>
        </w:rPr>
        <w:t xml:space="preserve">parmaKeyDict.put("Reserve", "");  </w:t>
      </w:r>
    </w:p>
    <w:p w14:paraId="1F676C3C" w14:textId="77777777" w:rsidR="00FF4B02" w:rsidRDefault="00FF4B02" w:rsidP="00FF4B02"/>
    <w:p w14:paraId="5DB00BB1" w14:textId="77777777" w:rsidR="00FF4B02" w:rsidRDefault="00FF4B02" w:rsidP="00FF4B02">
      <w:pPr>
        <w:rPr>
          <w:b/>
          <w:sz w:val="28"/>
          <w:szCs w:val="28"/>
        </w:rPr>
      </w:pPr>
      <w:r w:rsidRPr="003406CE">
        <w:rPr>
          <w:rFonts w:hint="eastAsia"/>
          <w:b/>
          <w:sz w:val="28"/>
          <w:szCs w:val="28"/>
        </w:rPr>
        <w:t>API</w:t>
      </w:r>
      <w:r>
        <w:rPr>
          <w:rFonts w:hint="eastAsia"/>
          <w:b/>
          <w:sz w:val="28"/>
          <w:szCs w:val="28"/>
        </w:rPr>
        <w:t>回参读取</w:t>
      </w:r>
    </w:p>
    <w:p w14:paraId="45BD7398" w14:textId="77777777" w:rsidR="00FF4B02" w:rsidRPr="003406CE" w:rsidRDefault="00FF4B02" w:rsidP="00FF4B02">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10087672" w14:textId="77777777" w:rsidR="00FF4B02" w:rsidRPr="003406CE" w:rsidRDefault="00FF4B02" w:rsidP="00FF4B02">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2FB4C04B" w14:textId="77777777" w:rsidR="00FF4B02" w:rsidRPr="003406CE" w:rsidRDefault="00FF4B02" w:rsidP="00FF4B02">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14:paraId="4441BEA9" w14:textId="77777777" w:rsidR="00FF4B02" w:rsidRPr="003406CE" w:rsidRDefault="00FF4B02" w:rsidP="00FF4B02">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293C22D3" w14:textId="77777777" w:rsidR="00FF4B02" w:rsidRDefault="00FF4B02"/>
    <w:p w14:paraId="0310D2CC" w14:textId="77777777" w:rsidR="002213E5" w:rsidRDefault="002213E5"/>
    <w:p w14:paraId="37737CEE" w14:textId="77777777" w:rsidR="002213E5" w:rsidRDefault="002213E5" w:rsidP="002213E5">
      <w:pPr>
        <w:pStyle w:val="Heading2"/>
      </w:pPr>
      <w:bookmarkStart w:id="41" w:name="_Toc455667188"/>
      <w:r>
        <w:rPr>
          <w:rFonts w:hint="eastAsia"/>
        </w:rPr>
        <w:t>会员交易【</w:t>
      </w:r>
      <w:r>
        <w:rPr>
          <w:rFonts w:hint="eastAsia"/>
        </w:rPr>
        <w:t>6006</w:t>
      </w:r>
      <w:r>
        <w:rPr>
          <w:rFonts w:hint="eastAsia"/>
        </w:rPr>
        <w:t>】（验密）</w:t>
      </w:r>
      <w:bookmarkEnd w:id="41"/>
    </w:p>
    <w:p w14:paraId="648C7F5E" w14:textId="77777777" w:rsidR="002213E5" w:rsidRDefault="002213E5" w:rsidP="002213E5">
      <w:pPr>
        <w:pStyle w:val="Heading3"/>
      </w:pPr>
      <w:r>
        <w:rPr>
          <w:rFonts w:hint="eastAsia"/>
        </w:rPr>
        <w:t>功能描述：</w:t>
      </w:r>
    </w:p>
    <w:p w14:paraId="7CFF1FDF" w14:textId="77777777" w:rsidR="002213E5" w:rsidRDefault="002213E5" w:rsidP="002213E5">
      <w:r>
        <w:rPr>
          <w:rFonts w:hint="eastAsia"/>
        </w:rPr>
        <w:t>用于会员间买卖交易，</w:t>
      </w:r>
      <w:r w:rsidRPr="00BD1688">
        <w:rPr>
          <w:rFonts w:hint="eastAsia"/>
          <w:b/>
        </w:rPr>
        <w:t>需使用支付密码</w:t>
      </w:r>
      <w:r>
        <w:rPr>
          <w:rFonts w:hint="eastAsia"/>
        </w:rPr>
        <w:t>。</w:t>
      </w:r>
    </w:p>
    <w:p w14:paraId="6276AF56" w14:textId="77777777" w:rsidR="002213E5" w:rsidRDefault="002213E5" w:rsidP="002213E5">
      <w:pPr>
        <w:pStyle w:val="Heading3"/>
      </w:pPr>
      <w:r>
        <w:rPr>
          <w:rFonts w:hint="eastAsia"/>
        </w:rPr>
        <w:t>相关说明：</w:t>
      </w:r>
    </w:p>
    <w:p w14:paraId="7E3163DC" w14:textId="77777777" w:rsidR="002213E5" w:rsidRDefault="002213E5" w:rsidP="002213E5">
      <w:r>
        <w:rPr>
          <w:rFonts w:hint="eastAsia"/>
        </w:rPr>
        <w:t>正常交易：</w:t>
      </w:r>
    </w:p>
    <w:p w14:paraId="47D0E529" w14:textId="77777777" w:rsidR="002213E5" w:rsidRDefault="002213E5" w:rsidP="002213E5">
      <w:r>
        <w:rPr>
          <w:rFonts w:hint="eastAsia"/>
        </w:rPr>
        <w:t>方式一：</w:t>
      </w:r>
    </w:p>
    <w:p w14:paraId="33F421A6" w14:textId="77777777" w:rsidR="002213E5" w:rsidRDefault="002213E5" w:rsidP="002213E5">
      <w:r>
        <w:rPr>
          <w:rFonts w:hint="eastAsia"/>
        </w:rPr>
        <w:t>买方付款到担保子账户（</w:t>
      </w:r>
      <w:r>
        <w:rPr>
          <w:rFonts w:hint="eastAsia"/>
        </w:rPr>
        <w:t>FuncFlag</w:t>
      </w:r>
      <w:r>
        <w:rPr>
          <w:rFonts w:hint="eastAsia"/>
        </w:rPr>
        <w:t>送</w:t>
      </w:r>
      <w:r>
        <w:rPr>
          <w:rFonts w:hint="eastAsia"/>
        </w:rPr>
        <w:t>1</w:t>
      </w:r>
      <w:r>
        <w:rPr>
          <w:rFonts w:hint="eastAsia"/>
        </w:rPr>
        <w:t>，付款方填买方，收款方填卖方）</w:t>
      </w:r>
    </w:p>
    <w:p w14:paraId="37BBA948" w14:textId="77777777" w:rsidR="002213E5" w:rsidRDefault="002213E5" w:rsidP="002213E5">
      <w:r>
        <w:rPr>
          <w:rFonts w:hint="eastAsia"/>
        </w:rPr>
        <w:t>买方确认收货并付款，资金从担保子账户付给卖方（</w:t>
      </w:r>
      <w:r>
        <w:rPr>
          <w:rFonts w:hint="eastAsia"/>
        </w:rPr>
        <w:t>FuncFlag</w:t>
      </w:r>
      <w:r>
        <w:rPr>
          <w:rFonts w:hint="eastAsia"/>
        </w:rPr>
        <w:t>送</w:t>
      </w:r>
      <w:r>
        <w:rPr>
          <w:rFonts w:hint="eastAsia"/>
        </w:rPr>
        <w:t>2,</w:t>
      </w:r>
      <w:r>
        <w:rPr>
          <w:rFonts w:hint="eastAsia"/>
        </w:rPr>
        <w:t>付款方填买方，收款方填卖方）</w:t>
      </w:r>
    </w:p>
    <w:p w14:paraId="355A100A" w14:textId="77777777" w:rsidR="002213E5" w:rsidRDefault="002213E5" w:rsidP="002213E5"/>
    <w:p w14:paraId="5B262427" w14:textId="77777777" w:rsidR="002213E5" w:rsidRDefault="002213E5" w:rsidP="002213E5">
      <w:r>
        <w:rPr>
          <w:rFonts w:hint="eastAsia"/>
        </w:rPr>
        <w:t>方式二：</w:t>
      </w:r>
    </w:p>
    <w:p w14:paraId="6145C1CF" w14:textId="77777777" w:rsidR="002213E5" w:rsidRDefault="002213E5" w:rsidP="002213E5">
      <w:r>
        <w:rPr>
          <w:rFonts w:hint="eastAsia"/>
        </w:rPr>
        <w:t>买方直接支付给卖方（</w:t>
      </w:r>
      <w:r>
        <w:rPr>
          <w:rFonts w:hint="eastAsia"/>
        </w:rPr>
        <w:t>FuncFlag</w:t>
      </w:r>
      <w:r>
        <w:rPr>
          <w:rFonts w:hint="eastAsia"/>
        </w:rPr>
        <w:t>送</w:t>
      </w:r>
      <w:r>
        <w:rPr>
          <w:rFonts w:hint="eastAsia"/>
        </w:rPr>
        <w:t>6</w:t>
      </w:r>
      <w:r>
        <w:rPr>
          <w:rFonts w:hint="eastAsia"/>
        </w:rPr>
        <w:t>，付款方填买方，收款方填卖方）</w:t>
      </w:r>
    </w:p>
    <w:p w14:paraId="4C2913A4" w14:textId="77777777" w:rsidR="002213E5" w:rsidRDefault="002213E5" w:rsidP="002213E5"/>
    <w:p w14:paraId="5EE35491" w14:textId="77777777" w:rsidR="002213E5" w:rsidRDefault="002213E5" w:rsidP="002213E5">
      <w:r>
        <w:rPr>
          <w:rFonts w:hint="eastAsia"/>
        </w:rPr>
        <w:t>方式三：</w:t>
      </w:r>
    </w:p>
    <w:p w14:paraId="52301E49" w14:textId="77777777" w:rsidR="002213E5" w:rsidRDefault="002213E5" w:rsidP="002213E5">
      <w:r>
        <w:rPr>
          <w:rFonts w:hint="eastAsia"/>
        </w:rPr>
        <w:lastRenderedPageBreak/>
        <w:t>买方余额增加，并付款到担保子账户（</w:t>
      </w:r>
      <w:r>
        <w:rPr>
          <w:rFonts w:hint="eastAsia"/>
        </w:rPr>
        <w:t>FuncFlag</w:t>
      </w:r>
      <w:r>
        <w:rPr>
          <w:rFonts w:hint="eastAsia"/>
        </w:rPr>
        <w:t>送</w:t>
      </w:r>
      <w:r>
        <w:rPr>
          <w:rFonts w:hint="eastAsia"/>
        </w:rPr>
        <w:t>8</w:t>
      </w:r>
      <w:r>
        <w:rPr>
          <w:rFonts w:hint="eastAsia"/>
        </w:rPr>
        <w:t>，付款方填买方，收款方填卖方）</w:t>
      </w:r>
    </w:p>
    <w:p w14:paraId="1B06A7AB" w14:textId="77777777" w:rsidR="002213E5" w:rsidRPr="009D185E" w:rsidRDefault="002213E5" w:rsidP="002213E5">
      <w:r>
        <w:rPr>
          <w:rFonts w:hint="eastAsia"/>
        </w:rPr>
        <w:t>买方确认收货并付款，资金从担保子账户付给卖方（</w:t>
      </w:r>
      <w:r>
        <w:rPr>
          <w:rFonts w:hint="eastAsia"/>
        </w:rPr>
        <w:t>FuncFlag</w:t>
      </w:r>
      <w:r>
        <w:rPr>
          <w:rFonts w:hint="eastAsia"/>
        </w:rPr>
        <w:t>送</w:t>
      </w:r>
      <w:r>
        <w:rPr>
          <w:rFonts w:hint="eastAsia"/>
        </w:rPr>
        <w:t>2,</w:t>
      </w:r>
      <w:r>
        <w:rPr>
          <w:rFonts w:hint="eastAsia"/>
        </w:rPr>
        <w:t>付款方填买方，收款方填卖方）</w:t>
      </w:r>
    </w:p>
    <w:p w14:paraId="695B1A18" w14:textId="77777777" w:rsidR="002213E5" w:rsidRDefault="002213E5" w:rsidP="002213E5"/>
    <w:p w14:paraId="6704F5CA" w14:textId="77777777" w:rsidR="002213E5" w:rsidRDefault="002213E5" w:rsidP="002213E5">
      <w:pPr>
        <w:rPr>
          <w:rFonts w:hint="eastAsia"/>
        </w:rPr>
      </w:pPr>
      <w:r>
        <w:rPr>
          <w:rFonts w:hint="eastAsia"/>
        </w:rPr>
        <w:t>售后退款：</w:t>
      </w:r>
    </w:p>
    <w:p w14:paraId="445635E0" w14:textId="77777777" w:rsidR="002213E5" w:rsidRDefault="002213E5" w:rsidP="002213E5">
      <w:r>
        <w:rPr>
          <w:rFonts w:hint="eastAsia"/>
        </w:rPr>
        <w:t>方式一：</w:t>
      </w:r>
    </w:p>
    <w:p w14:paraId="3A5DB701" w14:textId="77777777" w:rsidR="002213E5" w:rsidRDefault="002213E5" w:rsidP="002213E5">
      <w:r>
        <w:rPr>
          <w:rFonts w:hint="eastAsia"/>
        </w:rPr>
        <w:t>卖方直接支付退款给买方（</w:t>
      </w:r>
      <w:r>
        <w:rPr>
          <w:rFonts w:hint="eastAsia"/>
        </w:rPr>
        <w:t>FuncFlag</w:t>
      </w:r>
      <w:r>
        <w:rPr>
          <w:rFonts w:hint="eastAsia"/>
        </w:rPr>
        <w:t>送</w:t>
      </w:r>
      <w:r>
        <w:rPr>
          <w:rFonts w:hint="eastAsia"/>
        </w:rPr>
        <w:t>1</w:t>
      </w:r>
      <w:r>
        <w:rPr>
          <w:rFonts w:hint="eastAsia"/>
        </w:rPr>
        <w:t>，付款方填卖方，收款方填买方）</w:t>
      </w:r>
    </w:p>
    <w:p w14:paraId="38427908" w14:textId="77777777" w:rsidR="002213E5" w:rsidRDefault="002213E5" w:rsidP="002213E5"/>
    <w:p w14:paraId="6929EF50" w14:textId="77777777" w:rsidR="002213E5" w:rsidRDefault="002213E5" w:rsidP="002213E5">
      <w:r>
        <w:rPr>
          <w:rFonts w:hint="eastAsia"/>
        </w:rPr>
        <w:t>方式二：</w:t>
      </w:r>
    </w:p>
    <w:p w14:paraId="08CEADE0" w14:textId="77777777" w:rsidR="002213E5" w:rsidRDefault="002213E5" w:rsidP="002213E5">
      <w:r>
        <w:rPr>
          <w:rFonts w:hint="eastAsia"/>
        </w:rPr>
        <w:t>卖方直接支付到平台，平台再调用第三方支付公司接口让买方的钱原路退回到付款的银行卡（</w:t>
      </w:r>
      <w:r>
        <w:rPr>
          <w:rFonts w:hint="eastAsia"/>
        </w:rPr>
        <w:t>FuncFlag</w:t>
      </w:r>
      <w:r>
        <w:rPr>
          <w:rFonts w:hint="eastAsia"/>
        </w:rPr>
        <w:t>送</w:t>
      </w:r>
      <w:r>
        <w:rPr>
          <w:rFonts w:hint="eastAsia"/>
        </w:rPr>
        <w:t>7</w:t>
      </w:r>
      <w:r>
        <w:rPr>
          <w:rFonts w:hint="eastAsia"/>
        </w:rPr>
        <w:t>，付款方填卖方，收款方填买方）</w:t>
      </w:r>
    </w:p>
    <w:p w14:paraId="7BF12DBB" w14:textId="77777777" w:rsidR="002213E5" w:rsidRDefault="002213E5" w:rsidP="002213E5"/>
    <w:p w14:paraId="6E746A73" w14:textId="77777777" w:rsidR="002213E5" w:rsidRDefault="002213E5" w:rsidP="002213E5">
      <w:r>
        <w:rPr>
          <w:rFonts w:hint="eastAsia"/>
        </w:rPr>
        <w:t>售中退款：</w:t>
      </w:r>
    </w:p>
    <w:p w14:paraId="0324A003" w14:textId="77777777" w:rsidR="002213E5" w:rsidRDefault="002213E5" w:rsidP="002213E5">
      <w:r>
        <w:rPr>
          <w:rFonts w:hint="eastAsia"/>
        </w:rPr>
        <w:t>方式一：</w:t>
      </w:r>
    </w:p>
    <w:p w14:paraId="2F1B4BA9" w14:textId="77777777" w:rsidR="002213E5" w:rsidRDefault="002213E5" w:rsidP="002213E5">
      <w:r>
        <w:rPr>
          <w:rFonts w:hint="eastAsia"/>
        </w:rPr>
        <w:t>买方尚未确认收货，此时申请退款，资金从担保回到买方。（</w:t>
      </w:r>
      <w:r>
        <w:rPr>
          <w:rFonts w:hint="eastAsia"/>
        </w:rPr>
        <w:t>FuncFlag</w:t>
      </w:r>
      <w:r>
        <w:rPr>
          <w:rFonts w:hint="eastAsia"/>
        </w:rPr>
        <w:t>送</w:t>
      </w:r>
      <w:r>
        <w:rPr>
          <w:rFonts w:hint="eastAsia"/>
        </w:rPr>
        <w:t>3</w:t>
      </w:r>
      <w:r>
        <w:rPr>
          <w:rFonts w:hint="eastAsia"/>
        </w:rPr>
        <w:t>，付款方填买方，收款方填卖方）</w:t>
      </w:r>
    </w:p>
    <w:p w14:paraId="4532718E" w14:textId="77777777" w:rsidR="002213E5" w:rsidRDefault="002213E5" w:rsidP="002213E5"/>
    <w:p w14:paraId="3B3B394A" w14:textId="77777777" w:rsidR="002213E5" w:rsidRDefault="002213E5" w:rsidP="002213E5">
      <w:r>
        <w:rPr>
          <w:rFonts w:hint="eastAsia"/>
        </w:rPr>
        <w:t>方式二：</w:t>
      </w:r>
    </w:p>
    <w:p w14:paraId="6A11AA84" w14:textId="77777777" w:rsidR="002213E5" w:rsidRDefault="002213E5" w:rsidP="002213E5">
      <w:r>
        <w:rPr>
          <w:rFonts w:hint="eastAsia"/>
        </w:rPr>
        <w:t>资金从担保支付到平台，由平台进行线下退款，适用于原路退回。（</w:t>
      </w:r>
      <w:r>
        <w:rPr>
          <w:rFonts w:hint="eastAsia"/>
        </w:rPr>
        <w:t>FuncFlag</w:t>
      </w:r>
      <w:r>
        <w:rPr>
          <w:rFonts w:hint="eastAsia"/>
        </w:rPr>
        <w:t>送</w:t>
      </w:r>
      <w:r>
        <w:rPr>
          <w:rFonts w:hint="eastAsia"/>
        </w:rPr>
        <w:t>4</w:t>
      </w:r>
      <w:r>
        <w:rPr>
          <w:rFonts w:hint="eastAsia"/>
        </w:rPr>
        <w:t>，付款方填买方，收款方填卖方）</w:t>
      </w:r>
    </w:p>
    <w:p w14:paraId="42C7739A" w14:textId="77777777" w:rsidR="002213E5" w:rsidRDefault="002213E5" w:rsidP="002213E5"/>
    <w:p w14:paraId="78AAB921" w14:textId="77777777" w:rsidR="002213E5" w:rsidRDefault="002213E5" w:rsidP="002213E5">
      <w:r>
        <w:rPr>
          <w:rFonts w:hint="eastAsia"/>
        </w:rPr>
        <w:t>平台收费：</w:t>
      </w:r>
    </w:p>
    <w:p w14:paraId="488D0D31" w14:textId="77777777" w:rsidR="002213E5" w:rsidRPr="00DD62D6" w:rsidRDefault="002213E5" w:rsidP="002213E5">
      <w:r>
        <w:rPr>
          <w:rFonts w:hint="eastAsia"/>
        </w:rPr>
        <w:t>资金直接从会员支付到平台。（</w:t>
      </w:r>
      <w:r>
        <w:rPr>
          <w:rFonts w:hint="eastAsia"/>
        </w:rPr>
        <w:t>FuncFlag</w:t>
      </w:r>
      <w:r>
        <w:rPr>
          <w:rFonts w:hint="eastAsia"/>
        </w:rPr>
        <w:t>送</w:t>
      </w:r>
      <w:r>
        <w:rPr>
          <w:rFonts w:hint="eastAsia"/>
        </w:rPr>
        <w:t>7</w:t>
      </w:r>
      <w:r>
        <w:rPr>
          <w:rFonts w:hint="eastAsia"/>
        </w:rPr>
        <w:t>，付款方填会员，收款方填可不填）</w:t>
      </w:r>
    </w:p>
    <w:p w14:paraId="663FE159" w14:textId="77777777" w:rsidR="002213E5" w:rsidRDefault="002213E5" w:rsidP="002213E5"/>
    <w:p w14:paraId="3BB4F749" w14:textId="77777777" w:rsidR="002213E5" w:rsidRDefault="002213E5" w:rsidP="002213E5">
      <w:r>
        <w:rPr>
          <w:rFonts w:hint="eastAsia"/>
        </w:rPr>
        <w:t>手续费</w:t>
      </w:r>
      <w:r>
        <w:rPr>
          <w:rFonts w:hint="eastAsia"/>
        </w:rPr>
        <w:t>TranFee</w:t>
      </w:r>
      <w:r>
        <w:rPr>
          <w:rFonts w:hint="eastAsia"/>
        </w:rPr>
        <w:t>字段说明：付款方支付</w:t>
      </w:r>
      <w:r>
        <w:rPr>
          <w:rFonts w:hint="eastAsia"/>
        </w:rPr>
        <w:t>100</w:t>
      </w:r>
      <w:r>
        <w:rPr>
          <w:rFonts w:hint="eastAsia"/>
        </w:rPr>
        <w:t>元，交易金额</w:t>
      </w:r>
      <w:r>
        <w:rPr>
          <w:rFonts w:hint="eastAsia"/>
        </w:rPr>
        <w:t>TranAmount</w:t>
      </w:r>
      <w:r>
        <w:rPr>
          <w:rFonts w:hint="eastAsia"/>
        </w:rPr>
        <w:t>字段送</w:t>
      </w:r>
      <w:r>
        <w:rPr>
          <w:rFonts w:hint="eastAsia"/>
        </w:rPr>
        <w:t>100</w:t>
      </w:r>
      <w:r>
        <w:rPr>
          <w:rFonts w:hint="eastAsia"/>
        </w:rPr>
        <w:t>，手续费</w:t>
      </w:r>
      <w:r>
        <w:rPr>
          <w:rFonts w:hint="eastAsia"/>
        </w:rPr>
        <w:t>TranFee</w:t>
      </w:r>
      <w:r>
        <w:rPr>
          <w:rFonts w:hint="eastAsia"/>
        </w:rPr>
        <w:t>字段送</w:t>
      </w:r>
      <w:r>
        <w:rPr>
          <w:rFonts w:hint="eastAsia"/>
        </w:rPr>
        <w:t>10</w:t>
      </w:r>
      <w:r>
        <w:rPr>
          <w:rFonts w:hint="eastAsia"/>
        </w:rPr>
        <w:t>元，那结果是，收款方收到</w:t>
      </w:r>
      <w:r>
        <w:rPr>
          <w:rFonts w:hint="eastAsia"/>
        </w:rPr>
        <w:t>90</w:t>
      </w:r>
      <w:r>
        <w:rPr>
          <w:rFonts w:hint="eastAsia"/>
        </w:rPr>
        <w:t>元，平台手续费子账户进账</w:t>
      </w:r>
      <w:r>
        <w:rPr>
          <w:rFonts w:hint="eastAsia"/>
        </w:rPr>
        <w:t>10</w:t>
      </w:r>
      <w:r>
        <w:rPr>
          <w:rFonts w:hint="eastAsia"/>
        </w:rPr>
        <w:t>元。</w:t>
      </w:r>
    </w:p>
    <w:p w14:paraId="287F9133" w14:textId="77777777" w:rsidR="002213E5" w:rsidRDefault="002213E5" w:rsidP="002213E5">
      <w:r>
        <w:rPr>
          <w:rFonts w:hint="eastAsia"/>
        </w:rPr>
        <w:t>手续费字段送</w:t>
      </w:r>
      <w:r>
        <w:rPr>
          <w:rFonts w:hint="eastAsia"/>
        </w:rPr>
        <w:t>0</w:t>
      </w:r>
      <w:r>
        <w:rPr>
          <w:rFonts w:hint="eastAsia"/>
        </w:rPr>
        <w:t>，则付款方付</w:t>
      </w:r>
      <w:r>
        <w:rPr>
          <w:rFonts w:hint="eastAsia"/>
        </w:rPr>
        <w:t>100</w:t>
      </w:r>
      <w:r>
        <w:rPr>
          <w:rFonts w:hint="eastAsia"/>
        </w:rPr>
        <w:t>，收款方收</w:t>
      </w:r>
      <w:r>
        <w:rPr>
          <w:rFonts w:hint="eastAsia"/>
        </w:rPr>
        <w:t>100</w:t>
      </w:r>
      <w:r>
        <w:rPr>
          <w:rFonts w:hint="eastAsia"/>
        </w:rPr>
        <w:t>。</w:t>
      </w:r>
    </w:p>
    <w:p w14:paraId="40F217A9" w14:textId="77777777" w:rsidR="002213E5" w:rsidRDefault="002213E5" w:rsidP="002213E5"/>
    <w:p w14:paraId="228288D6" w14:textId="77777777" w:rsidR="002213E5" w:rsidRDefault="002213E5" w:rsidP="002213E5">
      <w:r>
        <w:rPr>
          <w:rFonts w:hint="eastAsia"/>
        </w:rPr>
        <w:t>所有交易验证付款方密码，即转出子账户填的是哪个会员的子账户，就验证该会员的银行支付密码。</w:t>
      </w:r>
    </w:p>
    <w:p w14:paraId="04C83670" w14:textId="77777777" w:rsidR="002213E5" w:rsidRDefault="002213E5" w:rsidP="002213E5"/>
    <w:p w14:paraId="0FDD1F1D" w14:textId="77777777" w:rsidR="002213E5" w:rsidRPr="000514B4" w:rsidRDefault="002213E5" w:rsidP="002213E5">
      <w:r>
        <w:rPr>
          <w:rFonts w:hint="eastAsia"/>
        </w:rPr>
        <w:t>8-</w:t>
      </w:r>
      <w:r>
        <w:rPr>
          <w:rFonts w:hint="eastAsia"/>
        </w:rPr>
        <w:t>清分支付：该功能字段适用于先下单后支付场景，免去了原来要调用【</w:t>
      </w:r>
      <w:r>
        <w:rPr>
          <w:rFonts w:hint="eastAsia"/>
        </w:rPr>
        <w:t>6056</w:t>
      </w:r>
      <w:r>
        <w:rPr>
          <w:rFonts w:hint="eastAsia"/>
        </w:rPr>
        <w:t>】增加会员余额，再调用【</w:t>
      </w:r>
      <w:r>
        <w:rPr>
          <w:rFonts w:hint="eastAsia"/>
        </w:rPr>
        <w:t>6034</w:t>
      </w:r>
      <w:r>
        <w:rPr>
          <w:rFonts w:hint="eastAsia"/>
        </w:rPr>
        <w:t>】</w:t>
      </w:r>
      <w:r>
        <w:rPr>
          <w:rFonts w:hint="eastAsia"/>
        </w:rPr>
        <w:t>FuncFlag=1</w:t>
      </w:r>
      <w:r>
        <w:rPr>
          <w:rFonts w:hint="eastAsia"/>
        </w:rPr>
        <w:t>支付，两次调用的繁琐，这里合并一步完成，保证交易完整性。</w:t>
      </w:r>
      <w:r w:rsidRPr="000514B4">
        <w:t xml:space="preserve"> </w:t>
      </w:r>
    </w:p>
    <w:p w14:paraId="30FF4665" w14:textId="77777777" w:rsidR="002213E5" w:rsidRPr="0098440C" w:rsidRDefault="002213E5" w:rsidP="002213E5"/>
    <w:p w14:paraId="4C3C66A2" w14:textId="77777777" w:rsidR="002213E5" w:rsidRDefault="002213E5" w:rsidP="002213E5">
      <w:pPr>
        <w:pStyle w:val="Heading3"/>
      </w:pPr>
      <w:r>
        <w:rPr>
          <w:rFonts w:hint="eastAsia"/>
        </w:rPr>
        <w:t>接口字段：</w:t>
      </w:r>
    </w:p>
    <w:p w14:paraId="443A3BCE" w14:textId="77777777" w:rsidR="002213E5" w:rsidRDefault="002213E5" w:rsidP="002213E5">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2213E5" w14:paraId="0C95C290" w14:textId="77777777" w:rsidTr="00EA2A68">
        <w:trPr>
          <w:trHeight w:val="303"/>
          <w:tblHeader/>
        </w:trPr>
        <w:tc>
          <w:tcPr>
            <w:tcW w:w="1800" w:type="dxa"/>
            <w:shd w:val="clear" w:color="auto" w:fill="FFFF99"/>
          </w:tcPr>
          <w:p w14:paraId="09151758" w14:textId="77777777" w:rsidR="002213E5" w:rsidRDefault="002213E5" w:rsidP="00C7589A">
            <w:pPr>
              <w:pStyle w:val="body-text"/>
            </w:pPr>
            <w:r>
              <w:rPr>
                <w:rFonts w:hint="eastAsia"/>
              </w:rPr>
              <w:t>输入项名称</w:t>
            </w:r>
          </w:p>
        </w:tc>
        <w:tc>
          <w:tcPr>
            <w:tcW w:w="1620" w:type="dxa"/>
            <w:shd w:val="clear" w:color="auto" w:fill="FFFF99"/>
          </w:tcPr>
          <w:p w14:paraId="092D45B7" w14:textId="77777777" w:rsidR="002213E5" w:rsidRDefault="002213E5" w:rsidP="00C7589A">
            <w:pPr>
              <w:pStyle w:val="body-text"/>
            </w:pPr>
            <w:r>
              <w:rPr>
                <w:rFonts w:hint="eastAsia"/>
              </w:rPr>
              <w:t>英文名</w:t>
            </w:r>
          </w:p>
        </w:tc>
        <w:tc>
          <w:tcPr>
            <w:tcW w:w="1080" w:type="dxa"/>
            <w:shd w:val="clear" w:color="auto" w:fill="FFFF99"/>
          </w:tcPr>
          <w:p w14:paraId="28D8408B" w14:textId="77777777" w:rsidR="002213E5" w:rsidRDefault="002213E5" w:rsidP="00C7589A">
            <w:pPr>
              <w:pStyle w:val="body-text"/>
            </w:pPr>
            <w:r>
              <w:rPr>
                <w:rFonts w:hint="eastAsia"/>
              </w:rPr>
              <w:t>最大长度</w:t>
            </w:r>
          </w:p>
        </w:tc>
        <w:tc>
          <w:tcPr>
            <w:tcW w:w="1259" w:type="dxa"/>
            <w:shd w:val="clear" w:color="auto" w:fill="FFFF99"/>
          </w:tcPr>
          <w:p w14:paraId="0B30DDC8" w14:textId="77777777" w:rsidR="002213E5" w:rsidRDefault="002213E5" w:rsidP="00C7589A">
            <w:pPr>
              <w:pStyle w:val="body-text"/>
            </w:pPr>
            <w:r>
              <w:rPr>
                <w:rFonts w:hint="eastAsia"/>
              </w:rPr>
              <w:t>输入属性</w:t>
            </w:r>
          </w:p>
        </w:tc>
        <w:tc>
          <w:tcPr>
            <w:tcW w:w="2521" w:type="dxa"/>
            <w:shd w:val="clear" w:color="auto" w:fill="FFFF99"/>
          </w:tcPr>
          <w:p w14:paraId="6CB8E77E" w14:textId="77777777" w:rsidR="002213E5" w:rsidRDefault="002213E5" w:rsidP="00C7589A">
            <w:pPr>
              <w:pStyle w:val="body-text"/>
            </w:pPr>
            <w:r>
              <w:rPr>
                <w:rFonts w:hint="eastAsia"/>
              </w:rPr>
              <w:t>注释</w:t>
            </w:r>
          </w:p>
        </w:tc>
      </w:tr>
      <w:tr w:rsidR="002213E5" w14:paraId="271365AA" w14:textId="77777777" w:rsidTr="00EA2A68">
        <w:trPr>
          <w:trHeight w:val="307"/>
        </w:trPr>
        <w:tc>
          <w:tcPr>
            <w:tcW w:w="1800" w:type="dxa"/>
          </w:tcPr>
          <w:p w14:paraId="6855D677" w14:textId="77777777" w:rsidR="002213E5" w:rsidRDefault="002213E5" w:rsidP="00C7589A">
            <w:pPr>
              <w:pStyle w:val="body-text"/>
            </w:pPr>
            <w:r>
              <w:rPr>
                <w:rFonts w:hint="eastAsia"/>
              </w:rPr>
              <w:t>功能标志</w:t>
            </w:r>
          </w:p>
        </w:tc>
        <w:tc>
          <w:tcPr>
            <w:tcW w:w="1620" w:type="dxa"/>
          </w:tcPr>
          <w:p w14:paraId="4011905C" w14:textId="77777777" w:rsidR="002213E5" w:rsidRDefault="002213E5" w:rsidP="00C7589A">
            <w:pPr>
              <w:pStyle w:val="body-text"/>
            </w:pPr>
            <w:r>
              <w:rPr>
                <w:rFonts w:hint="eastAsia"/>
              </w:rPr>
              <w:t>FuncFlag</w:t>
            </w:r>
          </w:p>
        </w:tc>
        <w:tc>
          <w:tcPr>
            <w:tcW w:w="1080" w:type="dxa"/>
          </w:tcPr>
          <w:p w14:paraId="7CDC004C" w14:textId="77777777" w:rsidR="002213E5" w:rsidRDefault="002213E5" w:rsidP="00C7589A">
            <w:pPr>
              <w:pStyle w:val="body-text"/>
            </w:pPr>
            <w:r>
              <w:rPr>
                <w:rFonts w:hint="eastAsia"/>
              </w:rPr>
              <w:t>C(1)</w:t>
            </w:r>
          </w:p>
        </w:tc>
        <w:tc>
          <w:tcPr>
            <w:tcW w:w="1259" w:type="dxa"/>
          </w:tcPr>
          <w:p w14:paraId="1F044C83" w14:textId="77777777" w:rsidR="002213E5" w:rsidRDefault="002213E5" w:rsidP="00C7589A">
            <w:pPr>
              <w:pStyle w:val="body-text"/>
            </w:pPr>
            <w:r>
              <w:rPr>
                <w:rFonts w:hint="eastAsia"/>
              </w:rPr>
              <w:t>必输</w:t>
            </w:r>
          </w:p>
        </w:tc>
        <w:tc>
          <w:tcPr>
            <w:tcW w:w="2521" w:type="dxa"/>
          </w:tcPr>
          <w:p w14:paraId="02F7FC75" w14:textId="77777777" w:rsidR="002213E5" w:rsidRDefault="002213E5" w:rsidP="00C7589A">
            <w:pPr>
              <w:pStyle w:val="body-text"/>
              <w:rPr>
                <w:lang w:eastAsia="zh-CN"/>
              </w:rPr>
            </w:pPr>
            <w:r>
              <w:rPr>
                <w:rFonts w:hint="eastAsia"/>
                <w:lang w:eastAsia="zh-CN"/>
              </w:rPr>
              <w:t>1：下单预支付</w:t>
            </w:r>
            <w:r>
              <w:rPr>
                <w:lang w:eastAsia="zh-CN"/>
              </w:rPr>
              <w:t xml:space="preserve"> </w:t>
            </w:r>
            <w:r>
              <w:rPr>
                <w:rFonts w:hint="eastAsia"/>
                <w:lang w:eastAsia="zh-CN"/>
              </w:rPr>
              <w:t>（付款</w:t>
            </w:r>
            <w:r>
              <w:rPr>
                <w:rFonts w:hint="eastAsia"/>
                <w:lang w:eastAsia="zh-CN"/>
              </w:rPr>
              <w:lastRenderedPageBreak/>
              <w:t>方→担保）</w:t>
            </w:r>
          </w:p>
          <w:p w14:paraId="7E9CD730" w14:textId="77777777" w:rsidR="002213E5" w:rsidRDefault="002213E5" w:rsidP="00C7589A">
            <w:pPr>
              <w:pStyle w:val="body-text"/>
              <w:rPr>
                <w:lang w:eastAsia="zh-CN"/>
              </w:rPr>
            </w:pPr>
            <w:r>
              <w:rPr>
                <w:rFonts w:hint="eastAsia"/>
                <w:lang w:eastAsia="zh-CN"/>
              </w:rPr>
              <w:t>2：确认并付款（担保→收款方）</w:t>
            </w:r>
          </w:p>
          <w:p w14:paraId="61F83F9A" w14:textId="77777777" w:rsidR="002213E5" w:rsidRDefault="002213E5" w:rsidP="00C7589A">
            <w:pPr>
              <w:pStyle w:val="body-text"/>
              <w:rPr>
                <w:lang w:eastAsia="zh-CN"/>
              </w:rPr>
            </w:pPr>
            <w:r>
              <w:rPr>
                <w:rFonts w:hint="eastAsia"/>
                <w:lang w:eastAsia="zh-CN"/>
              </w:rPr>
              <w:t>3：退款（担保→付款方）</w:t>
            </w:r>
          </w:p>
          <w:p w14:paraId="0BACEEC2" w14:textId="77777777" w:rsidR="002213E5" w:rsidRDefault="002213E5" w:rsidP="00C7589A">
            <w:pPr>
              <w:pStyle w:val="body-text"/>
              <w:rPr>
                <w:lang w:eastAsia="zh-CN"/>
              </w:rPr>
            </w:pPr>
            <w:r>
              <w:rPr>
                <w:rFonts w:hint="eastAsia"/>
                <w:lang w:eastAsia="zh-CN"/>
              </w:rPr>
              <w:t>4：支付到平台（担保→平台，平台退回到银行卡）</w:t>
            </w:r>
          </w:p>
          <w:p w14:paraId="04504CF7" w14:textId="77777777" w:rsidR="002213E5" w:rsidRDefault="002213E5" w:rsidP="00C7589A">
            <w:pPr>
              <w:pStyle w:val="body-text"/>
              <w:rPr>
                <w:lang w:eastAsia="zh-CN"/>
              </w:rPr>
            </w:pPr>
            <w:r>
              <w:rPr>
                <w:rFonts w:hint="eastAsia"/>
                <w:lang w:eastAsia="zh-CN"/>
              </w:rPr>
              <w:t>6：直接支付（会员A→会员B）</w:t>
            </w:r>
          </w:p>
          <w:p w14:paraId="17A553F5" w14:textId="77777777" w:rsidR="002213E5" w:rsidRDefault="002213E5" w:rsidP="00C7589A">
            <w:pPr>
              <w:pStyle w:val="body-text"/>
              <w:rPr>
                <w:lang w:eastAsia="zh-CN"/>
              </w:rPr>
            </w:pPr>
            <w:r>
              <w:rPr>
                <w:rFonts w:hint="eastAsia"/>
                <w:lang w:eastAsia="zh-CN"/>
              </w:rPr>
              <w:t>7：支付到平台（会员→平台）</w:t>
            </w:r>
          </w:p>
          <w:p w14:paraId="3C92A8A2" w14:textId="77777777" w:rsidR="002213E5" w:rsidRDefault="002213E5" w:rsidP="00C7589A">
            <w:pPr>
              <w:pStyle w:val="body-text"/>
              <w:rPr>
                <w:lang w:eastAsia="zh-CN"/>
              </w:rPr>
            </w:pPr>
            <w:r>
              <w:rPr>
                <w:rFonts w:hint="eastAsia"/>
                <w:lang w:eastAsia="zh-CN"/>
              </w:rPr>
              <w:t>8：清分支付</w:t>
            </w:r>
            <w:r w:rsidRPr="0047215C">
              <w:rPr>
                <w:rFonts w:hint="eastAsia"/>
                <w:lang w:eastAsia="zh-CN"/>
              </w:rPr>
              <w:t>（清分→会员→担保）</w:t>
            </w:r>
          </w:p>
          <w:p w14:paraId="615C2564" w14:textId="77777777" w:rsidR="002213E5" w:rsidRPr="00BD56F5" w:rsidRDefault="002213E5" w:rsidP="00C7589A">
            <w:pPr>
              <w:pStyle w:val="body-text"/>
              <w:rPr>
                <w:lang w:eastAsia="zh-CN"/>
              </w:rPr>
            </w:pPr>
            <w:r w:rsidRPr="0047215C">
              <w:rPr>
                <w:rFonts w:hint="eastAsia"/>
                <w:lang w:eastAsia="zh-CN"/>
              </w:rPr>
              <w:t>9：直接支付T+0（会员A→会员B）</w:t>
            </w:r>
          </w:p>
        </w:tc>
      </w:tr>
      <w:tr w:rsidR="002213E5" w14:paraId="1395A67F" w14:textId="77777777" w:rsidTr="00EA2A68">
        <w:trPr>
          <w:trHeight w:val="307"/>
        </w:trPr>
        <w:tc>
          <w:tcPr>
            <w:tcW w:w="1800" w:type="dxa"/>
          </w:tcPr>
          <w:p w14:paraId="2E2FF9A9" w14:textId="77777777" w:rsidR="002213E5" w:rsidRPr="00F95D57" w:rsidRDefault="002213E5" w:rsidP="00C7589A">
            <w:pPr>
              <w:pStyle w:val="body-text"/>
            </w:pPr>
            <w:r w:rsidRPr="00F95D57">
              <w:rPr>
                <w:rFonts w:hint="eastAsia"/>
              </w:rPr>
              <w:lastRenderedPageBreak/>
              <w:t>转出子账户</w:t>
            </w:r>
          </w:p>
        </w:tc>
        <w:tc>
          <w:tcPr>
            <w:tcW w:w="1620" w:type="dxa"/>
          </w:tcPr>
          <w:p w14:paraId="01898624" w14:textId="77777777" w:rsidR="002213E5" w:rsidRPr="00F95D57" w:rsidRDefault="002213E5" w:rsidP="00C7589A">
            <w:pPr>
              <w:pStyle w:val="body-text"/>
            </w:pPr>
            <w:r w:rsidRPr="00F95D57">
              <w:rPr>
                <w:rFonts w:hint="eastAsia"/>
              </w:rPr>
              <w:t>OutCustAcctId</w:t>
            </w:r>
          </w:p>
        </w:tc>
        <w:tc>
          <w:tcPr>
            <w:tcW w:w="1080" w:type="dxa"/>
          </w:tcPr>
          <w:p w14:paraId="13EBB9F8" w14:textId="77777777" w:rsidR="002213E5" w:rsidRPr="00F95D57" w:rsidRDefault="002213E5" w:rsidP="00C7589A">
            <w:pPr>
              <w:pStyle w:val="body-text"/>
            </w:pPr>
            <w:r w:rsidRPr="00F95D57">
              <w:rPr>
                <w:rFonts w:hint="eastAsia"/>
              </w:rPr>
              <w:t>C(32)</w:t>
            </w:r>
          </w:p>
        </w:tc>
        <w:tc>
          <w:tcPr>
            <w:tcW w:w="1259" w:type="dxa"/>
          </w:tcPr>
          <w:p w14:paraId="554A1CFC" w14:textId="77777777" w:rsidR="002213E5" w:rsidRPr="00F95D57" w:rsidRDefault="002213E5" w:rsidP="00EA2A68">
            <w:r w:rsidRPr="00F95D57">
              <w:rPr>
                <w:rFonts w:hint="eastAsia"/>
              </w:rPr>
              <w:t>必输</w:t>
            </w:r>
          </w:p>
        </w:tc>
        <w:tc>
          <w:tcPr>
            <w:tcW w:w="2521" w:type="dxa"/>
          </w:tcPr>
          <w:p w14:paraId="1746D63D" w14:textId="77777777" w:rsidR="002213E5" w:rsidRPr="00F95D57" w:rsidRDefault="002213E5" w:rsidP="00C7589A">
            <w:pPr>
              <w:pStyle w:val="body-text"/>
            </w:pPr>
            <w:r w:rsidRPr="00F95D57">
              <w:rPr>
                <w:rFonts w:hint="eastAsia"/>
              </w:rPr>
              <w:t>付款方</w:t>
            </w:r>
          </w:p>
        </w:tc>
      </w:tr>
      <w:tr w:rsidR="002213E5" w14:paraId="748D5823" w14:textId="77777777" w:rsidTr="00EA2A68">
        <w:trPr>
          <w:trHeight w:val="307"/>
        </w:trPr>
        <w:tc>
          <w:tcPr>
            <w:tcW w:w="1800" w:type="dxa"/>
          </w:tcPr>
          <w:p w14:paraId="6F2122C9" w14:textId="77777777" w:rsidR="002213E5" w:rsidRPr="00F95D57" w:rsidRDefault="002213E5" w:rsidP="00C7589A">
            <w:pPr>
              <w:pStyle w:val="body-text"/>
            </w:pPr>
            <w:r w:rsidRPr="00F95D57">
              <w:rPr>
                <w:rFonts w:hint="eastAsia"/>
              </w:rPr>
              <w:t>资金汇总账号</w:t>
            </w:r>
          </w:p>
        </w:tc>
        <w:tc>
          <w:tcPr>
            <w:tcW w:w="1620" w:type="dxa"/>
          </w:tcPr>
          <w:p w14:paraId="65407240" w14:textId="77777777" w:rsidR="002213E5" w:rsidRPr="00F95D57" w:rsidRDefault="002213E5" w:rsidP="00C7589A">
            <w:pPr>
              <w:pStyle w:val="body-text"/>
            </w:pPr>
            <w:r w:rsidRPr="00F95D57">
              <w:rPr>
                <w:rFonts w:hint="eastAsia"/>
              </w:rPr>
              <w:t>SupAcctId</w:t>
            </w:r>
          </w:p>
        </w:tc>
        <w:tc>
          <w:tcPr>
            <w:tcW w:w="1080" w:type="dxa"/>
          </w:tcPr>
          <w:p w14:paraId="746BFD8E" w14:textId="77777777" w:rsidR="002213E5" w:rsidRPr="00F95D57" w:rsidRDefault="002213E5" w:rsidP="00C7589A">
            <w:pPr>
              <w:pStyle w:val="body-text"/>
            </w:pPr>
            <w:r w:rsidRPr="00F95D57">
              <w:rPr>
                <w:rFonts w:hint="eastAsia"/>
              </w:rPr>
              <w:t>C(32)</w:t>
            </w:r>
          </w:p>
        </w:tc>
        <w:tc>
          <w:tcPr>
            <w:tcW w:w="1259" w:type="dxa"/>
          </w:tcPr>
          <w:p w14:paraId="6DEB1789" w14:textId="77777777" w:rsidR="002213E5" w:rsidRPr="00F95D57" w:rsidRDefault="002213E5" w:rsidP="00C7589A">
            <w:pPr>
              <w:pStyle w:val="body-text"/>
            </w:pPr>
            <w:r w:rsidRPr="00F95D57">
              <w:rPr>
                <w:rFonts w:hint="eastAsia"/>
              </w:rPr>
              <w:t>必输</w:t>
            </w:r>
          </w:p>
        </w:tc>
        <w:tc>
          <w:tcPr>
            <w:tcW w:w="2521" w:type="dxa"/>
          </w:tcPr>
          <w:p w14:paraId="6EF2D2C9" w14:textId="77777777" w:rsidR="002213E5" w:rsidRPr="00F95D57" w:rsidRDefault="002213E5" w:rsidP="00C7589A">
            <w:pPr>
              <w:pStyle w:val="body-text"/>
            </w:pPr>
          </w:p>
        </w:tc>
      </w:tr>
      <w:tr w:rsidR="002213E5" w14:paraId="3D9BA5D1" w14:textId="77777777" w:rsidTr="00EA2A68">
        <w:trPr>
          <w:trHeight w:val="307"/>
        </w:trPr>
        <w:tc>
          <w:tcPr>
            <w:tcW w:w="1800" w:type="dxa"/>
          </w:tcPr>
          <w:p w14:paraId="6D7B1EF0" w14:textId="77777777" w:rsidR="002213E5" w:rsidRDefault="002213E5" w:rsidP="00C7589A">
            <w:pPr>
              <w:pStyle w:val="body-text"/>
            </w:pPr>
            <w:r>
              <w:rPr>
                <w:rFonts w:hint="eastAsia"/>
              </w:rPr>
              <w:t>转出会员代码</w:t>
            </w:r>
          </w:p>
        </w:tc>
        <w:tc>
          <w:tcPr>
            <w:tcW w:w="1620" w:type="dxa"/>
          </w:tcPr>
          <w:p w14:paraId="275ED081" w14:textId="77777777" w:rsidR="002213E5" w:rsidRDefault="002213E5" w:rsidP="00C7589A">
            <w:pPr>
              <w:pStyle w:val="body-text"/>
            </w:pPr>
            <w:r>
              <w:rPr>
                <w:rFonts w:hint="eastAsia"/>
              </w:rPr>
              <w:t>OutThirdCustId</w:t>
            </w:r>
          </w:p>
        </w:tc>
        <w:tc>
          <w:tcPr>
            <w:tcW w:w="1080" w:type="dxa"/>
          </w:tcPr>
          <w:p w14:paraId="7B71AD51" w14:textId="77777777" w:rsidR="002213E5" w:rsidRDefault="002213E5" w:rsidP="00C7589A">
            <w:pPr>
              <w:pStyle w:val="body-text"/>
            </w:pPr>
            <w:r>
              <w:rPr>
                <w:rFonts w:hint="eastAsia"/>
              </w:rPr>
              <w:t>C(32)</w:t>
            </w:r>
          </w:p>
        </w:tc>
        <w:tc>
          <w:tcPr>
            <w:tcW w:w="1259" w:type="dxa"/>
          </w:tcPr>
          <w:p w14:paraId="5312EF11" w14:textId="77777777" w:rsidR="002213E5" w:rsidRDefault="002213E5" w:rsidP="00EA2A68">
            <w:r w:rsidRPr="002B4D0A">
              <w:rPr>
                <w:rFonts w:hint="eastAsia"/>
              </w:rPr>
              <w:t>必输</w:t>
            </w:r>
          </w:p>
        </w:tc>
        <w:tc>
          <w:tcPr>
            <w:tcW w:w="2521" w:type="dxa"/>
          </w:tcPr>
          <w:p w14:paraId="186A35B8" w14:textId="77777777" w:rsidR="002213E5" w:rsidRDefault="002213E5" w:rsidP="00C7589A">
            <w:pPr>
              <w:pStyle w:val="body-text"/>
            </w:pPr>
          </w:p>
        </w:tc>
      </w:tr>
      <w:tr w:rsidR="002213E5" w14:paraId="618D5E1E" w14:textId="77777777" w:rsidTr="00EA2A68">
        <w:trPr>
          <w:trHeight w:val="307"/>
        </w:trPr>
        <w:tc>
          <w:tcPr>
            <w:tcW w:w="1800" w:type="dxa"/>
          </w:tcPr>
          <w:p w14:paraId="173511D4" w14:textId="77777777" w:rsidR="002213E5" w:rsidRDefault="002213E5" w:rsidP="00C7589A">
            <w:pPr>
              <w:pStyle w:val="body-text"/>
            </w:pPr>
            <w:r>
              <w:rPr>
                <w:rFonts w:hint="eastAsia"/>
              </w:rPr>
              <w:t>转出子账户名称</w:t>
            </w:r>
          </w:p>
        </w:tc>
        <w:tc>
          <w:tcPr>
            <w:tcW w:w="1620" w:type="dxa"/>
          </w:tcPr>
          <w:p w14:paraId="69F9AFC1" w14:textId="77777777" w:rsidR="002213E5" w:rsidRDefault="002213E5" w:rsidP="00C7589A">
            <w:pPr>
              <w:pStyle w:val="body-text"/>
            </w:pPr>
            <w:r>
              <w:rPr>
                <w:rFonts w:hint="eastAsia"/>
              </w:rPr>
              <w:t>OutCustName</w:t>
            </w:r>
          </w:p>
        </w:tc>
        <w:tc>
          <w:tcPr>
            <w:tcW w:w="1080" w:type="dxa"/>
          </w:tcPr>
          <w:p w14:paraId="2AD872BB" w14:textId="77777777" w:rsidR="002213E5" w:rsidRDefault="002213E5" w:rsidP="00C7589A">
            <w:pPr>
              <w:pStyle w:val="body-text"/>
            </w:pPr>
            <w:r>
              <w:rPr>
                <w:rFonts w:hint="eastAsia"/>
              </w:rPr>
              <w:t>C(120)</w:t>
            </w:r>
          </w:p>
        </w:tc>
        <w:tc>
          <w:tcPr>
            <w:tcW w:w="1259" w:type="dxa"/>
          </w:tcPr>
          <w:p w14:paraId="4CB62DD3" w14:textId="77777777" w:rsidR="002213E5" w:rsidRDefault="002213E5" w:rsidP="00EA2A68">
            <w:r w:rsidRPr="002B4D0A">
              <w:rPr>
                <w:rFonts w:hint="eastAsia"/>
              </w:rPr>
              <w:t>必输</w:t>
            </w:r>
          </w:p>
        </w:tc>
        <w:tc>
          <w:tcPr>
            <w:tcW w:w="2521" w:type="dxa"/>
          </w:tcPr>
          <w:p w14:paraId="0408D2D8" w14:textId="77777777" w:rsidR="002213E5" w:rsidRDefault="002213E5" w:rsidP="00C7589A">
            <w:pPr>
              <w:pStyle w:val="body-text"/>
            </w:pPr>
          </w:p>
        </w:tc>
      </w:tr>
      <w:tr w:rsidR="002213E5" w14:paraId="1B69675C" w14:textId="77777777" w:rsidTr="00EA2A68">
        <w:trPr>
          <w:trHeight w:val="307"/>
        </w:trPr>
        <w:tc>
          <w:tcPr>
            <w:tcW w:w="1800" w:type="dxa"/>
          </w:tcPr>
          <w:p w14:paraId="076080D7" w14:textId="77777777" w:rsidR="002213E5" w:rsidRDefault="002213E5" w:rsidP="00C7589A">
            <w:pPr>
              <w:pStyle w:val="body-text"/>
            </w:pPr>
            <w:r>
              <w:rPr>
                <w:rFonts w:hint="eastAsia"/>
              </w:rPr>
              <w:t>转入子账户</w:t>
            </w:r>
          </w:p>
        </w:tc>
        <w:tc>
          <w:tcPr>
            <w:tcW w:w="1620" w:type="dxa"/>
          </w:tcPr>
          <w:p w14:paraId="1C3B66B7" w14:textId="77777777" w:rsidR="002213E5" w:rsidRDefault="002213E5" w:rsidP="00C7589A">
            <w:pPr>
              <w:pStyle w:val="body-text"/>
            </w:pPr>
            <w:r>
              <w:rPr>
                <w:rFonts w:hint="eastAsia"/>
              </w:rPr>
              <w:t>InCustAcctId</w:t>
            </w:r>
          </w:p>
        </w:tc>
        <w:tc>
          <w:tcPr>
            <w:tcW w:w="1080" w:type="dxa"/>
          </w:tcPr>
          <w:p w14:paraId="2DE02D35" w14:textId="77777777" w:rsidR="002213E5" w:rsidRDefault="002213E5" w:rsidP="00C7589A">
            <w:pPr>
              <w:pStyle w:val="body-text"/>
            </w:pPr>
            <w:r>
              <w:rPr>
                <w:rFonts w:hint="eastAsia"/>
              </w:rPr>
              <w:t>C(32)</w:t>
            </w:r>
          </w:p>
        </w:tc>
        <w:tc>
          <w:tcPr>
            <w:tcW w:w="1259" w:type="dxa"/>
          </w:tcPr>
          <w:p w14:paraId="0C3322F9" w14:textId="77777777" w:rsidR="002213E5" w:rsidRDefault="002213E5" w:rsidP="00EA2A68">
            <w:r w:rsidRPr="002B4D0A">
              <w:rPr>
                <w:rFonts w:hint="eastAsia"/>
              </w:rPr>
              <w:t>必输</w:t>
            </w:r>
          </w:p>
        </w:tc>
        <w:tc>
          <w:tcPr>
            <w:tcW w:w="2521" w:type="dxa"/>
          </w:tcPr>
          <w:p w14:paraId="20D16055" w14:textId="77777777" w:rsidR="002213E5" w:rsidRDefault="002213E5" w:rsidP="00EA2A68">
            <w:r>
              <w:rPr>
                <w:rFonts w:hint="eastAsia"/>
              </w:rPr>
              <w:t>收款方</w:t>
            </w:r>
          </w:p>
        </w:tc>
      </w:tr>
      <w:tr w:rsidR="002213E5" w14:paraId="478F408D" w14:textId="77777777" w:rsidTr="00EA2A68">
        <w:trPr>
          <w:trHeight w:val="307"/>
        </w:trPr>
        <w:tc>
          <w:tcPr>
            <w:tcW w:w="1800" w:type="dxa"/>
          </w:tcPr>
          <w:p w14:paraId="35AEFD07" w14:textId="77777777" w:rsidR="002213E5" w:rsidRDefault="002213E5" w:rsidP="00C7589A">
            <w:pPr>
              <w:pStyle w:val="body-text"/>
            </w:pPr>
            <w:r>
              <w:rPr>
                <w:rFonts w:hint="eastAsia"/>
              </w:rPr>
              <w:t>转入会员代码</w:t>
            </w:r>
          </w:p>
        </w:tc>
        <w:tc>
          <w:tcPr>
            <w:tcW w:w="1620" w:type="dxa"/>
          </w:tcPr>
          <w:p w14:paraId="152DCFC2" w14:textId="77777777" w:rsidR="002213E5" w:rsidRDefault="002213E5" w:rsidP="00C7589A">
            <w:pPr>
              <w:pStyle w:val="body-text"/>
            </w:pPr>
            <w:r>
              <w:rPr>
                <w:rFonts w:hint="eastAsia"/>
              </w:rPr>
              <w:t>InThirdCustId</w:t>
            </w:r>
          </w:p>
        </w:tc>
        <w:tc>
          <w:tcPr>
            <w:tcW w:w="1080" w:type="dxa"/>
          </w:tcPr>
          <w:p w14:paraId="198813A1" w14:textId="77777777" w:rsidR="002213E5" w:rsidRDefault="002213E5" w:rsidP="00C7589A">
            <w:pPr>
              <w:pStyle w:val="body-text"/>
            </w:pPr>
            <w:r>
              <w:rPr>
                <w:rFonts w:hint="eastAsia"/>
              </w:rPr>
              <w:t>C(32)</w:t>
            </w:r>
          </w:p>
        </w:tc>
        <w:tc>
          <w:tcPr>
            <w:tcW w:w="1259" w:type="dxa"/>
          </w:tcPr>
          <w:p w14:paraId="1465CC47" w14:textId="77777777" w:rsidR="002213E5" w:rsidRDefault="002213E5" w:rsidP="00EA2A68">
            <w:r w:rsidRPr="002B4D0A">
              <w:rPr>
                <w:rFonts w:hint="eastAsia"/>
              </w:rPr>
              <w:t>必输</w:t>
            </w:r>
          </w:p>
        </w:tc>
        <w:tc>
          <w:tcPr>
            <w:tcW w:w="2521" w:type="dxa"/>
          </w:tcPr>
          <w:p w14:paraId="205A6988" w14:textId="77777777" w:rsidR="002213E5" w:rsidRDefault="002213E5" w:rsidP="00EA2A68"/>
        </w:tc>
      </w:tr>
      <w:tr w:rsidR="002213E5" w14:paraId="7C781D0F" w14:textId="77777777" w:rsidTr="00EA2A68">
        <w:trPr>
          <w:trHeight w:val="307"/>
        </w:trPr>
        <w:tc>
          <w:tcPr>
            <w:tcW w:w="1800" w:type="dxa"/>
          </w:tcPr>
          <w:p w14:paraId="5DAC3943" w14:textId="77777777" w:rsidR="002213E5" w:rsidRDefault="002213E5" w:rsidP="00C7589A">
            <w:pPr>
              <w:pStyle w:val="body-text"/>
            </w:pPr>
            <w:r>
              <w:rPr>
                <w:rFonts w:hint="eastAsia"/>
              </w:rPr>
              <w:t>转入子账户名称</w:t>
            </w:r>
          </w:p>
        </w:tc>
        <w:tc>
          <w:tcPr>
            <w:tcW w:w="1620" w:type="dxa"/>
          </w:tcPr>
          <w:p w14:paraId="331DA997" w14:textId="77777777" w:rsidR="002213E5" w:rsidRDefault="002213E5" w:rsidP="00C7589A">
            <w:pPr>
              <w:pStyle w:val="body-text"/>
            </w:pPr>
            <w:r>
              <w:rPr>
                <w:rFonts w:hint="eastAsia"/>
              </w:rPr>
              <w:t>InCustName</w:t>
            </w:r>
          </w:p>
        </w:tc>
        <w:tc>
          <w:tcPr>
            <w:tcW w:w="1080" w:type="dxa"/>
          </w:tcPr>
          <w:p w14:paraId="13FFCF10" w14:textId="77777777" w:rsidR="002213E5" w:rsidRDefault="002213E5" w:rsidP="00C7589A">
            <w:pPr>
              <w:pStyle w:val="body-text"/>
            </w:pPr>
            <w:r>
              <w:rPr>
                <w:rFonts w:hint="eastAsia"/>
              </w:rPr>
              <w:t>C(120)</w:t>
            </w:r>
          </w:p>
        </w:tc>
        <w:tc>
          <w:tcPr>
            <w:tcW w:w="1259" w:type="dxa"/>
          </w:tcPr>
          <w:p w14:paraId="57B75E0C" w14:textId="77777777" w:rsidR="002213E5" w:rsidRDefault="002213E5" w:rsidP="00EA2A68">
            <w:r w:rsidRPr="002B4D0A">
              <w:rPr>
                <w:rFonts w:hint="eastAsia"/>
              </w:rPr>
              <w:t>必输</w:t>
            </w:r>
          </w:p>
        </w:tc>
        <w:tc>
          <w:tcPr>
            <w:tcW w:w="2521" w:type="dxa"/>
          </w:tcPr>
          <w:p w14:paraId="309FC5E8" w14:textId="77777777" w:rsidR="002213E5" w:rsidRDefault="002213E5" w:rsidP="00EA2A68"/>
        </w:tc>
      </w:tr>
      <w:tr w:rsidR="002213E5" w14:paraId="510BC46B" w14:textId="77777777" w:rsidTr="00EA2A68">
        <w:trPr>
          <w:trHeight w:val="307"/>
        </w:trPr>
        <w:tc>
          <w:tcPr>
            <w:tcW w:w="1800" w:type="dxa"/>
          </w:tcPr>
          <w:p w14:paraId="26FFC91A" w14:textId="77777777" w:rsidR="002213E5" w:rsidRDefault="002213E5" w:rsidP="00C7589A">
            <w:pPr>
              <w:pStyle w:val="body-text"/>
            </w:pPr>
            <w:r>
              <w:rPr>
                <w:rFonts w:hint="eastAsia"/>
              </w:rPr>
              <w:t>交易金额</w:t>
            </w:r>
          </w:p>
        </w:tc>
        <w:tc>
          <w:tcPr>
            <w:tcW w:w="1620" w:type="dxa"/>
          </w:tcPr>
          <w:p w14:paraId="3DD2BFA4" w14:textId="77777777" w:rsidR="002213E5" w:rsidRDefault="002213E5" w:rsidP="00C7589A">
            <w:pPr>
              <w:pStyle w:val="body-text"/>
            </w:pPr>
            <w:r>
              <w:rPr>
                <w:rFonts w:hint="eastAsia"/>
              </w:rPr>
              <w:t>TranAmount</w:t>
            </w:r>
          </w:p>
        </w:tc>
        <w:tc>
          <w:tcPr>
            <w:tcW w:w="1080" w:type="dxa"/>
          </w:tcPr>
          <w:p w14:paraId="590EBE35" w14:textId="77777777" w:rsidR="002213E5" w:rsidRDefault="002213E5" w:rsidP="00C7589A">
            <w:pPr>
              <w:pStyle w:val="body-text"/>
            </w:pPr>
            <w:r>
              <w:rPr>
                <w:rFonts w:hint="eastAsia"/>
              </w:rPr>
              <w:t>9(15)</w:t>
            </w:r>
          </w:p>
        </w:tc>
        <w:tc>
          <w:tcPr>
            <w:tcW w:w="1259" w:type="dxa"/>
          </w:tcPr>
          <w:p w14:paraId="25A3E9F9" w14:textId="77777777" w:rsidR="002213E5" w:rsidRDefault="002213E5" w:rsidP="00C7589A">
            <w:pPr>
              <w:pStyle w:val="body-text"/>
            </w:pPr>
            <w:r>
              <w:rPr>
                <w:rFonts w:hint="eastAsia"/>
              </w:rPr>
              <w:t>必输</w:t>
            </w:r>
          </w:p>
        </w:tc>
        <w:tc>
          <w:tcPr>
            <w:tcW w:w="2521" w:type="dxa"/>
          </w:tcPr>
          <w:p w14:paraId="1C53AC75" w14:textId="77777777" w:rsidR="002213E5" w:rsidRDefault="002213E5" w:rsidP="00C7589A">
            <w:pPr>
              <w:pStyle w:val="body-text"/>
            </w:pPr>
          </w:p>
        </w:tc>
      </w:tr>
      <w:tr w:rsidR="002213E5" w14:paraId="044F8967" w14:textId="77777777" w:rsidTr="00EA2A68">
        <w:trPr>
          <w:trHeight w:val="307"/>
        </w:trPr>
        <w:tc>
          <w:tcPr>
            <w:tcW w:w="1800" w:type="dxa"/>
          </w:tcPr>
          <w:p w14:paraId="4B7B1463" w14:textId="77777777" w:rsidR="002213E5" w:rsidRDefault="002213E5" w:rsidP="00C7589A">
            <w:pPr>
              <w:pStyle w:val="body-text"/>
            </w:pPr>
            <w:r>
              <w:rPr>
                <w:rFonts w:hint="eastAsia"/>
              </w:rPr>
              <w:lastRenderedPageBreak/>
              <w:t>交易费用</w:t>
            </w:r>
          </w:p>
        </w:tc>
        <w:tc>
          <w:tcPr>
            <w:tcW w:w="1620" w:type="dxa"/>
          </w:tcPr>
          <w:p w14:paraId="4BC9F9CC" w14:textId="77777777" w:rsidR="002213E5" w:rsidRDefault="002213E5" w:rsidP="00C7589A">
            <w:pPr>
              <w:pStyle w:val="body-text"/>
            </w:pPr>
            <w:r>
              <w:rPr>
                <w:rFonts w:hint="eastAsia"/>
              </w:rPr>
              <w:t>TranFee</w:t>
            </w:r>
          </w:p>
        </w:tc>
        <w:tc>
          <w:tcPr>
            <w:tcW w:w="1080" w:type="dxa"/>
          </w:tcPr>
          <w:p w14:paraId="1E80ED2A" w14:textId="77777777" w:rsidR="002213E5" w:rsidRDefault="002213E5" w:rsidP="00C7589A">
            <w:pPr>
              <w:pStyle w:val="body-text"/>
            </w:pPr>
            <w:r>
              <w:rPr>
                <w:rFonts w:hint="eastAsia"/>
              </w:rPr>
              <w:t>9(15)</w:t>
            </w:r>
          </w:p>
        </w:tc>
        <w:tc>
          <w:tcPr>
            <w:tcW w:w="1259" w:type="dxa"/>
          </w:tcPr>
          <w:p w14:paraId="531726DE" w14:textId="77777777" w:rsidR="002213E5" w:rsidRDefault="002213E5" w:rsidP="00C7589A">
            <w:pPr>
              <w:pStyle w:val="body-text"/>
            </w:pPr>
            <w:r>
              <w:rPr>
                <w:rFonts w:hint="eastAsia"/>
              </w:rPr>
              <w:t>必输</w:t>
            </w:r>
          </w:p>
        </w:tc>
        <w:tc>
          <w:tcPr>
            <w:tcW w:w="2521" w:type="dxa"/>
          </w:tcPr>
          <w:p w14:paraId="3A3AFED8" w14:textId="77777777" w:rsidR="002213E5" w:rsidRDefault="002213E5" w:rsidP="00C7589A">
            <w:pPr>
              <w:pStyle w:val="body-text"/>
            </w:pPr>
            <w:r>
              <w:rPr>
                <w:rFonts w:hint="eastAsia"/>
              </w:rPr>
              <w:t>平台收取交易费用</w:t>
            </w:r>
          </w:p>
        </w:tc>
      </w:tr>
      <w:tr w:rsidR="002213E5" w14:paraId="5AD35EEA" w14:textId="77777777" w:rsidTr="00EA2A68">
        <w:trPr>
          <w:trHeight w:val="307"/>
        </w:trPr>
        <w:tc>
          <w:tcPr>
            <w:tcW w:w="1800" w:type="dxa"/>
          </w:tcPr>
          <w:p w14:paraId="7A56DB3A" w14:textId="77777777" w:rsidR="002213E5" w:rsidRDefault="002213E5" w:rsidP="00C7589A">
            <w:pPr>
              <w:pStyle w:val="body-text"/>
            </w:pPr>
            <w:r>
              <w:rPr>
                <w:rFonts w:hint="eastAsia"/>
              </w:rPr>
              <w:t>交易类型</w:t>
            </w:r>
          </w:p>
        </w:tc>
        <w:tc>
          <w:tcPr>
            <w:tcW w:w="1620" w:type="dxa"/>
          </w:tcPr>
          <w:p w14:paraId="712543B7" w14:textId="77777777" w:rsidR="002213E5" w:rsidRDefault="002213E5" w:rsidP="00C7589A">
            <w:pPr>
              <w:pStyle w:val="body-text"/>
            </w:pPr>
            <w:r>
              <w:rPr>
                <w:rFonts w:hint="eastAsia"/>
              </w:rPr>
              <w:t>TranType</w:t>
            </w:r>
          </w:p>
        </w:tc>
        <w:tc>
          <w:tcPr>
            <w:tcW w:w="1080" w:type="dxa"/>
          </w:tcPr>
          <w:p w14:paraId="3DA3C93A" w14:textId="77777777" w:rsidR="002213E5" w:rsidRDefault="002213E5" w:rsidP="00C7589A">
            <w:pPr>
              <w:pStyle w:val="body-text"/>
            </w:pPr>
            <w:r>
              <w:rPr>
                <w:rFonts w:hint="eastAsia"/>
              </w:rPr>
              <w:t>C(2)</w:t>
            </w:r>
          </w:p>
        </w:tc>
        <w:tc>
          <w:tcPr>
            <w:tcW w:w="1259" w:type="dxa"/>
          </w:tcPr>
          <w:p w14:paraId="4F6B98C0" w14:textId="77777777" w:rsidR="002213E5" w:rsidRDefault="002213E5" w:rsidP="00C7589A">
            <w:pPr>
              <w:pStyle w:val="body-text"/>
            </w:pPr>
            <w:r>
              <w:rPr>
                <w:rFonts w:hint="eastAsia"/>
              </w:rPr>
              <w:t>必输</w:t>
            </w:r>
          </w:p>
        </w:tc>
        <w:tc>
          <w:tcPr>
            <w:tcW w:w="2521" w:type="dxa"/>
          </w:tcPr>
          <w:p w14:paraId="6DCFE00E" w14:textId="77777777" w:rsidR="002213E5" w:rsidRDefault="002213E5" w:rsidP="00C7589A">
            <w:pPr>
              <w:pStyle w:val="body-text"/>
            </w:pPr>
            <w:r>
              <w:rPr>
                <w:rFonts w:hint="eastAsia"/>
              </w:rPr>
              <w:t>01：普通交易</w:t>
            </w:r>
          </w:p>
        </w:tc>
      </w:tr>
      <w:tr w:rsidR="002213E5" w14:paraId="6AEEAD6A" w14:textId="77777777" w:rsidTr="00EA2A68">
        <w:trPr>
          <w:trHeight w:val="307"/>
        </w:trPr>
        <w:tc>
          <w:tcPr>
            <w:tcW w:w="1800" w:type="dxa"/>
          </w:tcPr>
          <w:p w14:paraId="79ED0B26" w14:textId="77777777" w:rsidR="002213E5" w:rsidRDefault="002213E5" w:rsidP="00C7589A">
            <w:pPr>
              <w:pStyle w:val="body-text"/>
            </w:pPr>
            <w:r>
              <w:rPr>
                <w:rFonts w:hint="eastAsia"/>
              </w:rPr>
              <w:t>币种</w:t>
            </w:r>
          </w:p>
        </w:tc>
        <w:tc>
          <w:tcPr>
            <w:tcW w:w="1620" w:type="dxa"/>
          </w:tcPr>
          <w:p w14:paraId="15D1B056" w14:textId="77777777" w:rsidR="002213E5" w:rsidRDefault="002213E5" w:rsidP="00C7589A">
            <w:pPr>
              <w:pStyle w:val="body-text"/>
            </w:pPr>
            <w:r>
              <w:rPr>
                <w:rFonts w:hint="eastAsia"/>
              </w:rPr>
              <w:t>CcyCode</w:t>
            </w:r>
          </w:p>
        </w:tc>
        <w:tc>
          <w:tcPr>
            <w:tcW w:w="1080" w:type="dxa"/>
          </w:tcPr>
          <w:p w14:paraId="28668CB7" w14:textId="77777777" w:rsidR="002213E5" w:rsidRDefault="002213E5" w:rsidP="00C7589A">
            <w:pPr>
              <w:pStyle w:val="body-text"/>
            </w:pPr>
            <w:r>
              <w:rPr>
                <w:rFonts w:hint="eastAsia"/>
              </w:rPr>
              <w:t>C(3)</w:t>
            </w:r>
          </w:p>
        </w:tc>
        <w:tc>
          <w:tcPr>
            <w:tcW w:w="1259" w:type="dxa"/>
          </w:tcPr>
          <w:p w14:paraId="0131082C" w14:textId="77777777" w:rsidR="002213E5" w:rsidRPr="002E4227" w:rsidRDefault="002213E5" w:rsidP="00C7589A">
            <w:pPr>
              <w:pStyle w:val="body-text"/>
            </w:pPr>
            <w:r>
              <w:rPr>
                <w:rFonts w:hint="eastAsia"/>
              </w:rPr>
              <w:t>必输</w:t>
            </w:r>
          </w:p>
        </w:tc>
        <w:tc>
          <w:tcPr>
            <w:tcW w:w="2521" w:type="dxa"/>
          </w:tcPr>
          <w:p w14:paraId="51134298" w14:textId="77777777" w:rsidR="002213E5" w:rsidRDefault="002213E5" w:rsidP="00C7589A">
            <w:pPr>
              <w:pStyle w:val="body-text"/>
            </w:pPr>
            <w:r>
              <w:rPr>
                <w:rFonts w:hint="eastAsia"/>
              </w:rPr>
              <w:t>默认</w:t>
            </w:r>
            <w:r>
              <w:rPr>
                <w:rFonts w:hint="eastAsia"/>
                <w:lang w:eastAsia="zh-CN"/>
              </w:rPr>
              <w:t>：</w:t>
            </w:r>
            <w:r>
              <w:rPr>
                <w:rFonts w:hint="eastAsia"/>
              </w:rPr>
              <w:t>RMB</w:t>
            </w:r>
          </w:p>
        </w:tc>
      </w:tr>
      <w:tr w:rsidR="002213E5" w14:paraId="6A6E1304" w14:textId="77777777" w:rsidTr="00EA2A68">
        <w:trPr>
          <w:trHeight w:val="307"/>
        </w:trPr>
        <w:tc>
          <w:tcPr>
            <w:tcW w:w="1800" w:type="dxa"/>
          </w:tcPr>
          <w:p w14:paraId="617FABE6" w14:textId="77777777" w:rsidR="002213E5" w:rsidRDefault="002213E5" w:rsidP="00C7589A">
            <w:pPr>
              <w:pStyle w:val="body-text"/>
            </w:pPr>
            <w:r>
              <w:rPr>
                <w:rFonts w:hint="eastAsia"/>
              </w:rPr>
              <w:t>订单号</w:t>
            </w:r>
          </w:p>
        </w:tc>
        <w:tc>
          <w:tcPr>
            <w:tcW w:w="1620" w:type="dxa"/>
          </w:tcPr>
          <w:p w14:paraId="79F28213" w14:textId="77777777" w:rsidR="002213E5" w:rsidRPr="0015202A" w:rsidRDefault="002213E5" w:rsidP="00C7589A">
            <w:pPr>
              <w:pStyle w:val="body-text"/>
            </w:pPr>
            <w:r w:rsidRPr="0015202A">
              <w:t>ThirdHtId</w:t>
            </w:r>
          </w:p>
        </w:tc>
        <w:tc>
          <w:tcPr>
            <w:tcW w:w="1080" w:type="dxa"/>
          </w:tcPr>
          <w:p w14:paraId="677505D7" w14:textId="77777777" w:rsidR="002213E5" w:rsidRDefault="002213E5" w:rsidP="00C7589A">
            <w:pPr>
              <w:pStyle w:val="body-text"/>
            </w:pPr>
            <w:r>
              <w:rPr>
                <w:rFonts w:hint="eastAsia"/>
              </w:rPr>
              <w:t>C(30)</w:t>
            </w:r>
          </w:p>
        </w:tc>
        <w:tc>
          <w:tcPr>
            <w:tcW w:w="1259" w:type="dxa"/>
          </w:tcPr>
          <w:p w14:paraId="0F6DFB86" w14:textId="77777777" w:rsidR="002213E5" w:rsidRDefault="002213E5" w:rsidP="00C7589A">
            <w:pPr>
              <w:pStyle w:val="body-text"/>
            </w:pPr>
            <w:r>
              <w:rPr>
                <w:rFonts w:hint="eastAsia"/>
              </w:rPr>
              <w:t>必输</w:t>
            </w:r>
          </w:p>
        </w:tc>
        <w:tc>
          <w:tcPr>
            <w:tcW w:w="2521" w:type="dxa"/>
          </w:tcPr>
          <w:p w14:paraId="0957052C" w14:textId="77777777" w:rsidR="002213E5" w:rsidRDefault="002213E5" w:rsidP="00C7589A">
            <w:pPr>
              <w:pStyle w:val="body-text"/>
            </w:pPr>
          </w:p>
        </w:tc>
      </w:tr>
      <w:tr w:rsidR="002213E5" w14:paraId="2157F017" w14:textId="77777777" w:rsidTr="00EA2A68">
        <w:trPr>
          <w:trHeight w:val="307"/>
        </w:trPr>
        <w:tc>
          <w:tcPr>
            <w:tcW w:w="1800" w:type="dxa"/>
          </w:tcPr>
          <w:p w14:paraId="1BDC7CD6" w14:textId="77777777" w:rsidR="002213E5" w:rsidRDefault="002213E5" w:rsidP="00C7589A">
            <w:pPr>
              <w:pStyle w:val="body-text"/>
            </w:pPr>
            <w:r>
              <w:rPr>
                <w:rFonts w:hint="eastAsia"/>
                <w:kern w:val="2"/>
              </w:rPr>
              <w:t>订单内容</w:t>
            </w:r>
          </w:p>
        </w:tc>
        <w:tc>
          <w:tcPr>
            <w:tcW w:w="1620" w:type="dxa"/>
          </w:tcPr>
          <w:p w14:paraId="74ADE54C" w14:textId="77777777" w:rsidR="002213E5" w:rsidRPr="0015202A" w:rsidRDefault="002213E5" w:rsidP="00C7589A">
            <w:pPr>
              <w:pStyle w:val="body-text"/>
            </w:pPr>
            <w:r w:rsidRPr="0015202A">
              <w:t>ThirdHt</w:t>
            </w:r>
            <w:r>
              <w:rPr>
                <w:rFonts w:hint="eastAsia"/>
              </w:rPr>
              <w:t>Msg</w:t>
            </w:r>
          </w:p>
        </w:tc>
        <w:tc>
          <w:tcPr>
            <w:tcW w:w="1080" w:type="dxa"/>
          </w:tcPr>
          <w:p w14:paraId="4E42805B" w14:textId="77777777" w:rsidR="002213E5" w:rsidRDefault="002213E5" w:rsidP="00C7589A">
            <w:pPr>
              <w:pStyle w:val="body-text"/>
            </w:pPr>
            <w:r>
              <w:rPr>
                <w:rFonts w:hint="eastAsia"/>
              </w:rPr>
              <w:t>C(500)</w:t>
            </w:r>
          </w:p>
        </w:tc>
        <w:tc>
          <w:tcPr>
            <w:tcW w:w="1259" w:type="dxa"/>
          </w:tcPr>
          <w:p w14:paraId="684304B0" w14:textId="77777777" w:rsidR="002213E5" w:rsidRDefault="002213E5" w:rsidP="00C7589A">
            <w:pPr>
              <w:pStyle w:val="body-text"/>
            </w:pPr>
            <w:r>
              <w:rPr>
                <w:rFonts w:hint="eastAsia"/>
              </w:rPr>
              <w:t>可选</w:t>
            </w:r>
          </w:p>
        </w:tc>
        <w:tc>
          <w:tcPr>
            <w:tcW w:w="2521" w:type="dxa"/>
          </w:tcPr>
          <w:p w14:paraId="6E17C7C6" w14:textId="77777777" w:rsidR="002213E5" w:rsidRDefault="002213E5" w:rsidP="00C7589A">
            <w:pPr>
              <w:pStyle w:val="body-text"/>
            </w:pPr>
          </w:p>
        </w:tc>
      </w:tr>
      <w:tr w:rsidR="002213E5" w14:paraId="79A77F06" w14:textId="77777777" w:rsidTr="00EA2A68">
        <w:trPr>
          <w:trHeight w:val="307"/>
        </w:trPr>
        <w:tc>
          <w:tcPr>
            <w:tcW w:w="1800" w:type="dxa"/>
          </w:tcPr>
          <w:p w14:paraId="45A27141" w14:textId="77777777" w:rsidR="002213E5" w:rsidRDefault="002213E5" w:rsidP="00C7589A">
            <w:pPr>
              <w:pStyle w:val="body-text"/>
            </w:pPr>
            <w:r>
              <w:rPr>
                <w:rFonts w:hint="eastAsia"/>
              </w:rPr>
              <w:t>备注</w:t>
            </w:r>
          </w:p>
        </w:tc>
        <w:tc>
          <w:tcPr>
            <w:tcW w:w="1620" w:type="dxa"/>
          </w:tcPr>
          <w:p w14:paraId="03DFAEB9" w14:textId="77777777" w:rsidR="002213E5" w:rsidRDefault="002213E5" w:rsidP="00C7589A">
            <w:pPr>
              <w:pStyle w:val="body-text"/>
            </w:pPr>
            <w:r>
              <w:rPr>
                <w:rFonts w:hint="eastAsia"/>
              </w:rPr>
              <w:t>Note</w:t>
            </w:r>
          </w:p>
        </w:tc>
        <w:tc>
          <w:tcPr>
            <w:tcW w:w="1080" w:type="dxa"/>
          </w:tcPr>
          <w:p w14:paraId="373E9618" w14:textId="77777777" w:rsidR="002213E5" w:rsidRDefault="002213E5" w:rsidP="00C7589A">
            <w:pPr>
              <w:pStyle w:val="body-text"/>
            </w:pPr>
            <w:r>
              <w:rPr>
                <w:rFonts w:hint="eastAsia"/>
              </w:rPr>
              <w:t>C(120)</w:t>
            </w:r>
          </w:p>
        </w:tc>
        <w:tc>
          <w:tcPr>
            <w:tcW w:w="1259" w:type="dxa"/>
          </w:tcPr>
          <w:p w14:paraId="7710FAF8" w14:textId="77777777" w:rsidR="002213E5" w:rsidRDefault="002213E5" w:rsidP="00C7589A">
            <w:pPr>
              <w:pStyle w:val="body-text"/>
            </w:pPr>
            <w:r>
              <w:rPr>
                <w:rFonts w:hint="eastAsia"/>
              </w:rPr>
              <w:t>可选</w:t>
            </w:r>
          </w:p>
        </w:tc>
        <w:tc>
          <w:tcPr>
            <w:tcW w:w="2521" w:type="dxa"/>
          </w:tcPr>
          <w:p w14:paraId="6178FDA5" w14:textId="77777777" w:rsidR="002213E5" w:rsidRDefault="002213E5" w:rsidP="00C7589A">
            <w:pPr>
              <w:pStyle w:val="body-text"/>
            </w:pPr>
          </w:p>
        </w:tc>
      </w:tr>
      <w:tr w:rsidR="002213E5" w14:paraId="1F741032" w14:textId="77777777" w:rsidTr="00EA2A68">
        <w:trPr>
          <w:trHeight w:val="307"/>
        </w:trPr>
        <w:tc>
          <w:tcPr>
            <w:tcW w:w="1800" w:type="dxa"/>
          </w:tcPr>
          <w:p w14:paraId="29C11273" w14:textId="77777777" w:rsidR="002213E5" w:rsidRDefault="002213E5" w:rsidP="00C7589A">
            <w:pPr>
              <w:pStyle w:val="body-text"/>
            </w:pPr>
            <w:r>
              <w:rPr>
                <w:rFonts w:hint="eastAsia"/>
              </w:rPr>
              <w:t>保留域</w:t>
            </w:r>
          </w:p>
        </w:tc>
        <w:tc>
          <w:tcPr>
            <w:tcW w:w="1620" w:type="dxa"/>
          </w:tcPr>
          <w:p w14:paraId="6EED969F" w14:textId="77777777" w:rsidR="002213E5" w:rsidRDefault="002213E5" w:rsidP="00C7589A">
            <w:pPr>
              <w:pStyle w:val="body-text"/>
            </w:pPr>
            <w:r>
              <w:rPr>
                <w:rFonts w:hint="eastAsia"/>
              </w:rPr>
              <w:t>Reserve</w:t>
            </w:r>
          </w:p>
        </w:tc>
        <w:tc>
          <w:tcPr>
            <w:tcW w:w="1080" w:type="dxa"/>
          </w:tcPr>
          <w:p w14:paraId="2BB85197" w14:textId="77777777" w:rsidR="002213E5" w:rsidRDefault="002213E5" w:rsidP="00C7589A">
            <w:pPr>
              <w:pStyle w:val="body-text"/>
            </w:pPr>
            <w:r>
              <w:rPr>
                <w:rFonts w:hint="eastAsia"/>
              </w:rPr>
              <w:t>C(120)</w:t>
            </w:r>
          </w:p>
        </w:tc>
        <w:tc>
          <w:tcPr>
            <w:tcW w:w="1259" w:type="dxa"/>
          </w:tcPr>
          <w:p w14:paraId="591EE333" w14:textId="77777777" w:rsidR="002213E5" w:rsidRDefault="002213E5" w:rsidP="00C7589A">
            <w:pPr>
              <w:pStyle w:val="body-text"/>
            </w:pPr>
            <w:r>
              <w:rPr>
                <w:rFonts w:hint="eastAsia"/>
              </w:rPr>
              <w:t>必输</w:t>
            </w:r>
          </w:p>
        </w:tc>
        <w:tc>
          <w:tcPr>
            <w:tcW w:w="2521" w:type="dxa"/>
          </w:tcPr>
          <w:p w14:paraId="10FEF119" w14:textId="77777777" w:rsidR="002213E5" w:rsidRDefault="002213E5" w:rsidP="00C7589A">
            <w:pPr>
              <w:pStyle w:val="body-text"/>
            </w:pPr>
            <w:r>
              <w:rPr>
                <w:rFonts w:hint="eastAsia"/>
              </w:rPr>
              <w:t>与ThirdLogNo内容一致</w:t>
            </w:r>
          </w:p>
        </w:tc>
      </w:tr>
      <w:tr w:rsidR="002213E5" w14:paraId="7314CF7F" w14:textId="77777777" w:rsidTr="00EA2A68">
        <w:trPr>
          <w:trHeight w:val="307"/>
        </w:trPr>
        <w:tc>
          <w:tcPr>
            <w:tcW w:w="1800" w:type="dxa"/>
          </w:tcPr>
          <w:p w14:paraId="429E05E9" w14:textId="77777777" w:rsidR="002213E5" w:rsidRPr="00C25B97" w:rsidRDefault="002213E5" w:rsidP="00C7589A">
            <w:pPr>
              <w:pStyle w:val="body-text"/>
            </w:pPr>
            <w:r w:rsidRPr="00C25B97">
              <w:rPr>
                <w:rFonts w:hint="eastAsia"/>
              </w:rPr>
              <w:t>网银签名</w:t>
            </w:r>
          </w:p>
        </w:tc>
        <w:tc>
          <w:tcPr>
            <w:tcW w:w="1620" w:type="dxa"/>
          </w:tcPr>
          <w:p w14:paraId="43559AE1" w14:textId="77777777" w:rsidR="002213E5" w:rsidRPr="00C25B97" w:rsidRDefault="002213E5" w:rsidP="00C7589A">
            <w:pPr>
              <w:pStyle w:val="body-text"/>
            </w:pPr>
            <w:r w:rsidRPr="00C25B97">
              <w:rPr>
                <w:rFonts w:hint="eastAsia"/>
              </w:rPr>
              <w:t>WebSign</w:t>
            </w:r>
          </w:p>
        </w:tc>
        <w:tc>
          <w:tcPr>
            <w:tcW w:w="1080" w:type="dxa"/>
          </w:tcPr>
          <w:p w14:paraId="46237E68" w14:textId="77777777" w:rsidR="002213E5" w:rsidRDefault="002213E5" w:rsidP="00C7589A">
            <w:pPr>
              <w:pStyle w:val="body-text"/>
            </w:pPr>
            <w:r>
              <w:rPr>
                <w:rFonts w:hint="eastAsia"/>
              </w:rPr>
              <w:t>C(256)</w:t>
            </w:r>
          </w:p>
        </w:tc>
        <w:tc>
          <w:tcPr>
            <w:tcW w:w="1259" w:type="dxa"/>
          </w:tcPr>
          <w:p w14:paraId="5AB53F5C" w14:textId="77777777" w:rsidR="002213E5" w:rsidRDefault="002213E5" w:rsidP="00C7589A">
            <w:pPr>
              <w:pStyle w:val="body-text"/>
            </w:pPr>
            <w:r>
              <w:rPr>
                <w:rFonts w:hint="eastAsia"/>
              </w:rPr>
              <w:t>必输</w:t>
            </w:r>
          </w:p>
        </w:tc>
        <w:tc>
          <w:tcPr>
            <w:tcW w:w="2521" w:type="dxa"/>
          </w:tcPr>
          <w:p w14:paraId="764C959E" w14:textId="77777777" w:rsidR="002213E5" w:rsidRDefault="002213E5" w:rsidP="00C7589A">
            <w:pPr>
              <w:pStyle w:val="body-text"/>
            </w:pPr>
          </w:p>
        </w:tc>
      </w:tr>
    </w:tbl>
    <w:p w14:paraId="00693A25" w14:textId="77777777" w:rsidR="002213E5" w:rsidRDefault="002213E5" w:rsidP="002213E5">
      <w:pPr>
        <w:ind w:left="720"/>
      </w:pPr>
      <w:r>
        <w:rPr>
          <w:rFonts w:hint="eastAsia"/>
        </w:rPr>
        <w:t xml:space="preserve">   </w:t>
      </w:r>
    </w:p>
    <w:p w14:paraId="5FE84C6B" w14:textId="77777777" w:rsidR="002213E5" w:rsidRDefault="002213E5" w:rsidP="002213E5">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2213E5" w14:paraId="3C69ACFA" w14:textId="77777777" w:rsidTr="00EA2A68">
        <w:trPr>
          <w:trHeight w:val="303"/>
          <w:tblHeader/>
        </w:trPr>
        <w:tc>
          <w:tcPr>
            <w:tcW w:w="1620" w:type="dxa"/>
            <w:shd w:val="clear" w:color="auto" w:fill="FFFF99"/>
          </w:tcPr>
          <w:p w14:paraId="6DC8A0CD" w14:textId="77777777" w:rsidR="002213E5" w:rsidRDefault="002213E5" w:rsidP="00C7589A">
            <w:pPr>
              <w:pStyle w:val="body-text"/>
            </w:pPr>
            <w:r>
              <w:rPr>
                <w:rFonts w:hint="eastAsia"/>
              </w:rPr>
              <w:t>输入项名称</w:t>
            </w:r>
          </w:p>
        </w:tc>
        <w:tc>
          <w:tcPr>
            <w:tcW w:w="1440" w:type="dxa"/>
            <w:shd w:val="clear" w:color="auto" w:fill="FFFF99"/>
          </w:tcPr>
          <w:p w14:paraId="44CDD155" w14:textId="77777777" w:rsidR="002213E5" w:rsidRDefault="002213E5" w:rsidP="00C7589A">
            <w:pPr>
              <w:pStyle w:val="body-text"/>
            </w:pPr>
            <w:r>
              <w:rPr>
                <w:rFonts w:hint="eastAsia"/>
              </w:rPr>
              <w:t>英文名</w:t>
            </w:r>
          </w:p>
        </w:tc>
        <w:tc>
          <w:tcPr>
            <w:tcW w:w="1440" w:type="dxa"/>
            <w:shd w:val="clear" w:color="auto" w:fill="FFFF99"/>
          </w:tcPr>
          <w:p w14:paraId="26E48345" w14:textId="77777777" w:rsidR="002213E5" w:rsidRDefault="002213E5" w:rsidP="00C7589A">
            <w:pPr>
              <w:pStyle w:val="body-text"/>
            </w:pPr>
            <w:r>
              <w:rPr>
                <w:rFonts w:hint="eastAsia"/>
              </w:rPr>
              <w:t>最大长度</w:t>
            </w:r>
          </w:p>
        </w:tc>
        <w:tc>
          <w:tcPr>
            <w:tcW w:w="1259" w:type="dxa"/>
            <w:shd w:val="clear" w:color="auto" w:fill="FFFF99"/>
          </w:tcPr>
          <w:p w14:paraId="278CBC4B" w14:textId="77777777" w:rsidR="002213E5" w:rsidRDefault="002213E5" w:rsidP="00C7589A">
            <w:pPr>
              <w:pStyle w:val="body-text"/>
            </w:pPr>
            <w:r>
              <w:rPr>
                <w:rFonts w:hint="eastAsia"/>
              </w:rPr>
              <w:t>输入属性</w:t>
            </w:r>
          </w:p>
        </w:tc>
        <w:tc>
          <w:tcPr>
            <w:tcW w:w="2521" w:type="dxa"/>
            <w:shd w:val="clear" w:color="auto" w:fill="FFFF99"/>
          </w:tcPr>
          <w:p w14:paraId="5D2054FF" w14:textId="77777777" w:rsidR="002213E5" w:rsidRDefault="002213E5" w:rsidP="00C7589A">
            <w:pPr>
              <w:pStyle w:val="body-text"/>
            </w:pPr>
            <w:r>
              <w:rPr>
                <w:rFonts w:hint="eastAsia"/>
              </w:rPr>
              <w:t>注释</w:t>
            </w:r>
          </w:p>
        </w:tc>
      </w:tr>
      <w:tr w:rsidR="002213E5" w14:paraId="6DA91AAA" w14:textId="77777777" w:rsidTr="00EA2A68">
        <w:trPr>
          <w:trHeight w:val="307"/>
        </w:trPr>
        <w:tc>
          <w:tcPr>
            <w:tcW w:w="1620" w:type="dxa"/>
          </w:tcPr>
          <w:p w14:paraId="3D1DD3B4" w14:textId="77777777" w:rsidR="002213E5" w:rsidRDefault="002213E5" w:rsidP="00C7589A">
            <w:pPr>
              <w:pStyle w:val="body-text"/>
            </w:pPr>
            <w:r>
              <w:rPr>
                <w:rFonts w:hint="eastAsia"/>
              </w:rPr>
              <w:t>前置流水号</w:t>
            </w:r>
          </w:p>
        </w:tc>
        <w:tc>
          <w:tcPr>
            <w:tcW w:w="1440" w:type="dxa"/>
          </w:tcPr>
          <w:p w14:paraId="3C4F74E9" w14:textId="77777777" w:rsidR="002213E5" w:rsidRDefault="002213E5" w:rsidP="00C7589A">
            <w:pPr>
              <w:pStyle w:val="body-text"/>
            </w:pPr>
            <w:r>
              <w:rPr>
                <w:rFonts w:hint="eastAsia"/>
              </w:rPr>
              <w:t>FrontLogNo</w:t>
            </w:r>
          </w:p>
        </w:tc>
        <w:tc>
          <w:tcPr>
            <w:tcW w:w="1440" w:type="dxa"/>
          </w:tcPr>
          <w:p w14:paraId="4F44E449" w14:textId="77777777" w:rsidR="002213E5" w:rsidRDefault="002213E5" w:rsidP="00C7589A">
            <w:pPr>
              <w:pStyle w:val="body-text"/>
            </w:pPr>
            <w:r>
              <w:rPr>
                <w:rFonts w:hint="eastAsia"/>
              </w:rPr>
              <w:t>C(1</w:t>
            </w:r>
            <w:r w:rsidR="008F1B57">
              <w:rPr>
                <w:rFonts w:hint="eastAsia"/>
                <w:lang w:eastAsia="zh-CN"/>
              </w:rPr>
              <w:t>6</w:t>
            </w:r>
            <w:r>
              <w:rPr>
                <w:rFonts w:hint="eastAsia"/>
              </w:rPr>
              <w:t>)</w:t>
            </w:r>
          </w:p>
        </w:tc>
        <w:tc>
          <w:tcPr>
            <w:tcW w:w="1259" w:type="dxa"/>
          </w:tcPr>
          <w:p w14:paraId="20F6B5F7" w14:textId="77777777" w:rsidR="002213E5" w:rsidRDefault="002213E5" w:rsidP="00C7589A">
            <w:pPr>
              <w:pStyle w:val="body-text"/>
            </w:pPr>
            <w:r>
              <w:rPr>
                <w:rFonts w:hint="eastAsia"/>
              </w:rPr>
              <w:t>必输</w:t>
            </w:r>
          </w:p>
        </w:tc>
        <w:tc>
          <w:tcPr>
            <w:tcW w:w="2521" w:type="dxa"/>
          </w:tcPr>
          <w:p w14:paraId="33AF785B" w14:textId="77777777" w:rsidR="002213E5" w:rsidRDefault="002213E5" w:rsidP="00C7589A">
            <w:pPr>
              <w:pStyle w:val="body-text"/>
            </w:pPr>
          </w:p>
        </w:tc>
      </w:tr>
      <w:tr w:rsidR="002213E5" w14:paraId="71AD95F7" w14:textId="77777777" w:rsidTr="00EA2A68">
        <w:trPr>
          <w:trHeight w:val="307"/>
        </w:trPr>
        <w:tc>
          <w:tcPr>
            <w:tcW w:w="1620" w:type="dxa"/>
          </w:tcPr>
          <w:p w14:paraId="0B70E346" w14:textId="77777777" w:rsidR="002213E5" w:rsidRDefault="002213E5" w:rsidP="00C7589A">
            <w:pPr>
              <w:pStyle w:val="body-text"/>
            </w:pPr>
            <w:r>
              <w:rPr>
                <w:rFonts w:hint="eastAsia"/>
              </w:rPr>
              <w:t>保留域</w:t>
            </w:r>
          </w:p>
        </w:tc>
        <w:tc>
          <w:tcPr>
            <w:tcW w:w="1440" w:type="dxa"/>
          </w:tcPr>
          <w:p w14:paraId="04CB9D1F" w14:textId="77777777" w:rsidR="002213E5" w:rsidRDefault="002213E5" w:rsidP="00C7589A">
            <w:pPr>
              <w:pStyle w:val="body-text"/>
            </w:pPr>
            <w:r>
              <w:rPr>
                <w:rFonts w:hint="eastAsia"/>
              </w:rPr>
              <w:t>Reserve</w:t>
            </w:r>
          </w:p>
        </w:tc>
        <w:tc>
          <w:tcPr>
            <w:tcW w:w="1440" w:type="dxa"/>
          </w:tcPr>
          <w:p w14:paraId="12575394" w14:textId="77777777" w:rsidR="002213E5" w:rsidRDefault="002213E5" w:rsidP="00C7589A">
            <w:pPr>
              <w:pStyle w:val="body-text"/>
            </w:pPr>
            <w:r>
              <w:rPr>
                <w:rFonts w:hint="eastAsia"/>
              </w:rPr>
              <w:t>C(20)</w:t>
            </w:r>
          </w:p>
        </w:tc>
        <w:tc>
          <w:tcPr>
            <w:tcW w:w="1259" w:type="dxa"/>
          </w:tcPr>
          <w:p w14:paraId="3B2E19C6" w14:textId="77777777" w:rsidR="002213E5" w:rsidRDefault="002213E5" w:rsidP="00C7589A">
            <w:pPr>
              <w:pStyle w:val="body-text"/>
            </w:pPr>
            <w:r>
              <w:rPr>
                <w:rFonts w:hint="eastAsia"/>
              </w:rPr>
              <w:t>可选</w:t>
            </w:r>
          </w:p>
        </w:tc>
        <w:tc>
          <w:tcPr>
            <w:tcW w:w="2521" w:type="dxa"/>
          </w:tcPr>
          <w:p w14:paraId="729FA5EE" w14:textId="77777777" w:rsidR="002213E5" w:rsidRDefault="002213E5" w:rsidP="00C7589A">
            <w:pPr>
              <w:pStyle w:val="body-text"/>
            </w:pPr>
          </w:p>
        </w:tc>
      </w:tr>
    </w:tbl>
    <w:p w14:paraId="2B5F2456" w14:textId="77777777" w:rsidR="002213E5" w:rsidRDefault="002213E5"/>
    <w:p w14:paraId="7C01B79A" w14:textId="77777777" w:rsidR="001B102C" w:rsidRDefault="001B102C" w:rsidP="001B102C">
      <w:pPr>
        <w:pStyle w:val="Heading2"/>
      </w:pPr>
      <w:r>
        <w:rPr>
          <w:rFonts w:hint="eastAsia"/>
        </w:rPr>
        <w:t>会员间交易</w:t>
      </w:r>
      <w:r>
        <w:rPr>
          <w:rFonts w:hint="eastAsia"/>
        </w:rPr>
        <w:t>(</w:t>
      </w:r>
      <w:r>
        <w:rPr>
          <w:rFonts w:hint="eastAsia"/>
        </w:rPr>
        <w:t>第三方理财过账</w:t>
      </w:r>
      <w:r>
        <w:rPr>
          <w:rFonts w:hint="eastAsia"/>
        </w:rPr>
        <w:t>)</w:t>
      </w:r>
      <w:r>
        <w:rPr>
          <w:rFonts w:hint="eastAsia"/>
        </w:rPr>
        <w:t>【</w:t>
      </w:r>
      <w:r>
        <w:rPr>
          <w:rFonts w:hint="eastAsia"/>
        </w:rPr>
        <w:t>6113</w:t>
      </w:r>
      <w:r>
        <w:rPr>
          <w:rFonts w:hint="eastAsia"/>
        </w:rPr>
        <w:t>】</w:t>
      </w:r>
    </w:p>
    <w:p w14:paraId="68ED9045" w14:textId="77777777" w:rsidR="001B102C" w:rsidRDefault="001B102C" w:rsidP="001B102C">
      <w:pPr>
        <w:pStyle w:val="Heading3"/>
      </w:pPr>
      <w:r>
        <w:rPr>
          <w:rFonts w:hint="eastAsia"/>
        </w:rPr>
        <w:t>功能描述：</w:t>
      </w:r>
    </w:p>
    <w:p w14:paraId="7CC494AF" w14:textId="77777777" w:rsidR="001B102C" w:rsidRDefault="001B102C" w:rsidP="001B102C">
      <w:r>
        <w:rPr>
          <w:rFonts w:hint="eastAsia"/>
        </w:rPr>
        <w:t>用于第三方理财过账橙</w:t>
      </w:r>
      <w:r>
        <w:rPr>
          <w:rFonts w:hint="eastAsia"/>
        </w:rPr>
        <w:t>e</w:t>
      </w:r>
      <w:r>
        <w:rPr>
          <w:rFonts w:hint="eastAsia"/>
        </w:rPr>
        <w:t>付交易。</w:t>
      </w:r>
    </w:p>
    <w:p w14:paraId="1C88F3D0" w14:textId="77777777" w:rsidR="001B102C" w:rsidRDefault="001B102C" w:rsidP="001B102C">
      <w:pPr>
        <w:pStyle w:val="Heading3"/>
      </w:pPr>
      <w:r>
        <w:rPr>
          <w:rFonts w:hint="eastAsia"/>
        </w:rPr>
        <w:t>相关说明：</w:t>
      </w:r>
    </w:p>
    <w:p w14:paraId="4CFE3E51" w14:textId="77777777" w:rsidR="001B102C" w:rsidRDefault="001B102C" w:rsidP="001B102C">
      <w:pPr>
        <w:pStyle w:val="Heading3"/>
      </w:pPr>
      <w:r>
        <w:rPr>
          <w:rFonts w:hint="eastAsia"/>
        </w:rPr>
        <w:t>接口字段：</w:t>
      </w:r>
    </w:p>
    <w:p w14:paraId="50A97567" w14:textId="77777777" w:rsidR="001B102C" w:rsidRDefault="001B102C" w:rsidP="001B102C">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1B102C" w14:paraId="375D3D50" w14:textId="77777777" w:rsidTr="005F796A">
        <w:trPr>
          <w:trHeight w:val="303"/>
          <w:tblHeader/>
        </w:trPr>
        <w:tc>
          <w:tcPr>
            <w:tcW w:w="1800" w:type="dxa"/>
            <w:shd w:val="clear" w:color="auto" w:fill="FFFF99"/>
          </w:tcPr>
          <w:p w14:paraId="1009D14E" w14:textId="77777777" w:rsidR="001B102C" w:rsidRDefault="001B102C" w:rsidP="005F796A">
            <w:pPr>
              <w:pStyle w:val="body-text"/>
            </w:pPr>
            <w:r>
              <w:rPr>
                <w:rFonts w:hint="eastAsia"/>
              </w:rPr>
              <w:t>输入项名称</w:t>
            </w:r>
          </w:p>
        </w:tc>
        <w:tc>
          <w:tcPr>
            <w:tcW w:w="1620" w:type="dxa"/>
            <w:shd w:val="clear" w:color="auto" w:fill="FFFF99"/>
          </w:tcPr>
          <w:p w14:paraId="63AF4B7D" w14:textId="77777777" w:rsidR="001B102C" w:rsidRDefault="001B102C" w:rsidP="005F796A">
            <w:pPr>
              <w:pStyle w:val="body-text"/>
            </w:pPr>
            <w:r>
              <w:rPr>
                <w:rFonts w:hint="eastAsia"/>
              </w:rPr>
              <w:t>英文名</w:t>
            </w:r>
          </w:p>
        </w:tc>
        <w:tc>
          <w:tcPr>
            <w:tcW w:w="1080" w:type="dxa"/>
            <w:shd w:val="clear" w:color="auto" w:fill="FFFF99"/>
          </w:tcPr>
          <w:p w14:paraId="56EFF66A" w14:textId="77777777" w:rsidR="001B102C" w:rsidRDefault="001B102C" w:rsidP="005F796A">
            <w:pPr>
              <w:pStyle w:val="body-text"/>
            </w:pPr>
            <w:r>
              <w:rPr>
                <w:rFonts w:hint="eastAsia"/>
              </w:rPr>
              <w:t>最大长度</w:t>
            </w:r>
          </w:p>
        </w:tc>
        <w:tc>
          <w:tcPr>
            <w:tcW w:w="1259" w:type="dxa"/>
            <w:shd w:val="clear" w:color="auto" w:fill="FFFF99"/>
          </w:tcPr>
          <w:p w14:paraId="4ECD31F3" w14:textId="77777777" w:rsidR="001B102C" w:rsidRDefault="001B102C" w:rsidP="005F796A">
            <w:pPr>
              <w:pStyle w:val="body-text"/>
            </w:pPr>
            <w:r>
              <w:rPr>
                <w:rFonts w:hint="eastAsia"/>
              </w:rPr>
              <w:t>输入属性</w:t>
            </w:r>
          </w:p>
        </w:tc>
        <w:tc>
          <w:tcPr>
            <w:tcW w:w="2521" w:type="dxa"/>
            <w:shd w:val="clear" w:color="auto" w:fill="FFFF99"/>
          </w:tcPr>
          <w:p w14:paraId="31021144" w14:textId="77777777" w:rsidR="001B102C" w:rsidRDefault="001B102C" w:rsidP="005F796A">
            <w:pPr>
              <w:pStyle w:val="body-text"/>
            </w:pPr>
            <w:r>
              <w:rPr>
                <w:rFonts w:hint="eastAsia"/>
              </w:rPr>
              <w:t>注释</w:t>
            </w:r>
          </w:p>
        </w:tc>
      </w:tr>
      <w:tr w:rsidR="001B102C" w14:paraId="483CF417" w14:textId="77777777" w:rsidTr="005F796A">
        <w:trPr>
          <w:trHeight w:val="307"/>
        </w:trPr>
        <w:tc>
          <w:tcPr>
            <w:tcW w:w="1800" w:type="dxa"/>
          </w:tcPr>
          <w:p w14:paraId="0F05F737" w14:textId="77777777" w:rsidR="001B102C" w:rsidRDefault="001B102C" w:rsidP="005F796A">
            <w:pPr>
              <w:pStyle w:val="body-text"/>
            </w:pPr>
            <w:r>
              <w:rPr>
                <w:rFonts w:hint="eastAsia"/>
              </w:rPr>
              <w:lastRenderedPageBreak/>
              <w:t>功能标志</w:t>
            </w:r>
          </w:p>
        </w:tc>
        <w:tc>
          <w:tcPr>
            <w:tcW w:w="1620" w:type="dxa"/>
          </w:tcPr>
          <w:p w14:paraId="72E9A197" w14:textId="77777777" w:rsidR="001B102C" w:rsidRDefault="001B102C" w:rsidP="005F796A">
            <w:pPr>
              <w:pStyle w:val="body-text"/>
            </w:pPr>
            <w:r>
              <w:rPr>
                <w:rFonts w:hint="eastAsia"/>
              </w:rPr>
              <w:t>FuncFlag</w:t>
            </w:r>
          </w:p>
        </w:tc>
        <w:tc>
          <w:tcPr>
            <w:tcW w:w="1080" w:type="dxa"/>
          </w:tcPr>
          <w:p w14:paraId="07E908EF" w14:textId="77777777" w:rsidR="001B102C" w:rsidRDefault="001B102C" w:rsidP="005F796A">
            <w:pPr>
              <w:pStyle w:val="body-text"/>
            </w:pPr>
            <w:r>
              <w:rPr>
                <w:rFonts w:hint="eastAsia"/>
              </w:rPr>
              <w:t>C(1)</w:t>
            </w:r>
          </w:p>
        </w:tc>
        <w:tc>
          <w:tcPr>
            <w:tcW w:w="1259" w:type="dxa"/>
          </w:tcPr>
          <w:p w14:paraId="12085BAB" w14:textId="77777777" w:rsidR="001B102C" w:rsidRDefault="001B102C" w:rsidP="005F796A">
            <w:pPr>
              <w:pStyle w:val="body-text"/>
            </w:pPr>
            <w:r>
              <w:rPr>
                <w:rFonts w:hint="eastAsia"/>
              </w:rPr>
              <w:t>必输</w:t>
            </w:r>
          </w:p>
        </w:tc>
        <w:tc>
          <w:tcPr>
            <w:tcW w:w="2521" w:type="dxa"/>
          </w:tcPr>
          <w:p w14:paraId="65B1745A" w14:textId="77777777" w:rsidR="001B102C" w:rsidRPr="00174048" w:rsidRDefault="001B102C" w:rsidP="005F796A">
            <w:pPr>
              <w:pStyle w:val="body-text"/>
              <w:rPr>
                <w:lang w:eastAsia="zh-CN"/>
              </w:rPr>
            </w:pPr>
            <w:r>
              <w:rPr>
                <w:rFonts w:hint="eastAsia"/>
                <w:lang w:eastAsia="zh-CN"/>
              </w:rPr>
              <w:t>1：理财购买</w:t>
            </w:r>
          </w:p>
          <w:p w14:paraId="63C99A9A" w14:textId="77777777" w:rsidR="001B102C" w:rsidRPr="00174048" w:rsidRDefault="001B102C" w:rsidP="005F796A">
            <w:pPr>
              <w:pStyle w:val="body-text"/>
              <w:rPr>
                <w:lang w:eastAsia="zh-CN"/>
              </w:rPr>
            </w:pPr>
          </w:p>
        </w:tc>
      </w:tr>
      <w:tr w:rsidR="001B102C" w14:paraId="69FC9CBB" w14:textId="77777777" w:rsidTr="005F796A">
        <w:trPr>
          <w:trHeight w:val="307"/>
        </w:trPr>
        <w:tc>
          <w:tcPr>
            <w:tcW w:w="1800" w:type="dxa"/>
          </w:tcPr>
          <w:p w14:paraId="656CF0A4" w14:textId="77777777" w:rsidR="001B102C" w:rsidRPr="00F95D57" w:rsidRDefault="001B102C" w:rsidP="005F796A">
            <w:pPr>
              <w:pStyle w:val="body-text"/>
            </w:pPr>
            <w:r w:rsidRPr="00F95D57">
              <w:rPr>
                <w:rFonts w:hint="eastAsia"/>
              </w:rPr>
              <w:t>转出子账户</w:t>
            </w:r>
          </w:p>
        </w:tc>
        <w:tc>
          <w:tcPr>
            <w:tcW w:w="1620" w:type="dxa"/>
          </w:tcPr>
          <w:p w14:paraId="1F58BF10" w14:textId="77777777" w:rsidR="001B102C" w:rsidRPr="00F95D57" w:rsidRDefault="001B102C" w:rsidP="005F796A">
            <w:pPr>
              <w:pStyle w:val="body-text"/>
            </w:pPr>
            <w:r w:rsidRPr="00F95D57">
              <w:rPr>
                <w:rFonts w:hint="eastAsia"/>
              </w:rPr>
              <w:t>OutCustAcctId</w:t>
            </w:r>
          </w:p>
        </w:tc>
        <w:tc>
          <w:tcPr>
            <w:tcW w:w="1080" w:type="dxa"/>
          </w:tcPr>
          <w:p w14:paraId="2AA6897A" w14:textId="77777777" w:rsidR="001B102C" w:rsidRPr="00F95D57" w:rsidRDefault="001B102C" w:rsidP="005F796A">
            <w:pPr>
              <w:pStyle w:val="body-text"/>
            </w:pPr>
            <w:r w:rsidRPr="00F95D57">
              <w:rPr>
                <w:rFonts w:hint="eastAsia"/>
              </w:rPr>
              <w:t>C(32)</w:t>
            </w:r>
          </w:p>
        </w:tc>
        <w:tc>
          <w:tcPr>
            <w:tcW w:w="1259" w:type="dxa"/>
          </w:tcPr>
          <w:p w14:paraId="51F4DDCB" w14:textId="77777777" w:rsidR="001B102C" w:rsidRPr="00F95D57" w:rsidRDefault="001B102C" w:rsidP="005F796A">
            <w:r w:rsidRPr="00F95D57">
              <w:rPr>
                <w:rFonts w:hint="eastAsia"/>
              </w:rPr>
              <w:t>必输</w:t>
            </w:r>
          </w:p>
        </w:tc>
        <w:tc>
          <w:tcPr>
            <w:tcW w:w="2521" w:type="dxa"/>
          </w:tcPr>
          <w:p w14:paraId="39ED91BC" w14:textId="77777777" w:rsidR="001B102C" w:rsidRPr="00F95D57" w:rsidRDefault="001B102C" w:rsidP="005F796A">
            <w:pPr>
              <w:pStyle w:val="body-text"/>
              <w:rPr>
                <w:lang w:eastAsia="zh-CN"/>
              </w:rPr>
            </w:pPr>
            <w:r w:rsidRPr="00F95D57">
              <w:rPr>
                <w:rFonts w:hint="eastAsia"/>
                <w:lang w:eastAsia="zh-CN"/>
              </w:rPr>
              <w:t>付款方</w:t>
            </w:r>
          </w:p>
        </w:tc>
      </w:tr>
      <w:tr w:rsidR="001B102C" w14:paraId="0AFF887C" w14:textId="77777777" w:rsidTr="005F796A">
        <w:trPr>
          <w:trHeight w:val="307"/>
        </w:trPr>
        <w:tc>
          <w:tcPr>
            <w:tcW w:w="1800" w:type="dxa"/>
          </w:tcPr>
          <w:p w14:paraId="1B159E0F" w14:textId="77777777" w:rsidR="001B102C" w:rsidRPr="00F95D57" w:rsidRDefault="001B102C" w:rsidP="005F796A">
            <w:pPr>
              <w:pStyle w:val="body-text"/>
            </w:pPr>
            <w:r w:rsidRPr="00F95D57">
              <w:rPr>
                <w:rFonts w:hint="eastAsia"/>
              </w:rPr>
              <w:t>资金汇总账号</w:t>
            </w:r>
          </w:p>
        </w:tc>
        <w:tc>
          <w:tcPr>
            <w:tcW w:w="1620" w:type="dxa"/>
          </w:tcPr>
          <w:p w14:paraId="275D5D0C" w14:textId="77777777" w:rsidR="001B102C" w:rsidRPr="00F95D57" w:rsidRDefault="001B102C" w:rsidP="005F796A">
            <w:pPr>
              <w:pStyle w:val="body-text"/>
            </w:pPr>
            <w:r w:rsidRPr="00F95D57">
              <w:rPr>
                <w:rFonts w:hint="eastAsia"/>
              </w:rPr>
              <w:t>SupAcctId</w:t>
            </w:r>
          </w:p>
        </w:tc>
        <w:tc>
          <w:tcPr>
            <w:tcW w:w="1080" w:type="dxa"/>
          </w:tcPr>
          <w:p w14:paraId="43C766A8" w14:textId="77777777" w:rsidR="001B102C" w:rsidRPr="00F95D57" w:rsidRDefault="001B102C" w:rsidP="005F796A">
            <w:pPr>
              <w:pStyle w:val="body-text"/>
            </w:pPr>
            <w:r w:rsidRPr="00F95D57">
              <w:rPr>
                <w:rFonts w:hint="eastAsia"/>
              </w:rPr>
              <w:t>C(32)</w:t>
            </w:r>
          </w:p>
        </w:tc>
        <w:tc>
          <w:tcPr>
            <w:tcW w:w="1259" w:type="dxa"/>
          </w:tcPr>
          <w:p w14:paraId="53BA17F1" w14:textId="77777777" w:rsidR="001B102C" w:rsidRPr="00F95D57" w:rsidRDefault="001B102C" w:rsidP="005F796A">
            <w:pPr>
              <w:pStyle w:val="body-text"/>
            </w:pPr>
            <w:r w:rsidRPr="00F95D57">
              <w:rPr>
                <w:rFonts w:hint="eastAsia"/>
              </w:rPr>
              <w:t>必输</w:t>
            </w:r>
          </w:p>
        </w:tc>
        <w:tc>
          <w:tcPr>
            <w:tcW w:w="2521" w:type="dxa"/>
          </w:tcPr>
          <w:p w14:paraId="25355B62" w14:textId="77777777" w:rsidR="001B102C" w:rsidRPr="00F95D57" w:rsidRDefault="001B102C" w:rsidP="005F796A">
            <w:pPr>
              <w:pStyle w:val="body-text"/>
            </w:pPr>
          </w:p>
        </w:tc>
      </w:tr>
      <w:tr w:rsidR="001B102C" w14:paraId="411B9A1F" w14:textId="77777777" w:rsidTr="005F796A">
        <w:trPr>
          <w:trHeight w:val="307"/>
        </w:trPr>
        <w:tc>
          <w:tcPr>
            <w:tcW w:w="1800" w:type="dxa"/>
          </w:tcPr>
          <w:p w14:paraId="0823B446" w14:textId="77777777" w:rsidR="001B102C" w:rsidRDefault="001B102C" w:rsidP="005F796A">
            <w:pPr>
              <w:pStyle w:val="body-text"/>
            </w:pPr>
            <w:r>
              <w:rPr>
                <w:rFonts w:hint="eastAsia"/>
              </w:rPr>
              <w:t>转出会员代码</w:t>
            </w:r>
          </w:p>
        </w:tc>
        <w:tc>
          <w:tcPr>
            <w:tcW w:w="1620" w:type="dxa"/>
          </w:tcPr>
          <w:p w14:paraId="5CC78FE2" w14:textId="77777777" w:rsidR="001B102C" w:rsidRDefault="001B102C" w:rsidP="005F796A">
            <w:pPr>
              <w:pStyle w:val="body-text"/>
            </w:pPr>
            <w:r>
              <w:rPr>
                <w:rFonts w:hint="eastAsia"/>
              </w:rPr>
              <w:t>OutThirdCustId</w:t>
            </w:r>
          </w:p>
        </w:tc>
        <w:tc>
          <w:tcPr>
            <w:tcW w:w="1080" w:type="dxa"/>
          </w:tcPr>
          <w:p w14:paraId="6EE7C29E" w14:textId="77777777" w:rsidR="001B102C" w:rsidRDefault="001B102C" w:rsidP="005F796A">
            <w:pPr>
              <w:pStyle w:val="body-text"/>
            </w:pPr>
            <w:r>
              <w:rPr>
                <w:rFonts w:hint="eastAsia"/>
              </w:rPr>
              <w:t>C(32)</w:t>
            </w:r>
          </w:p>
        </w:tc>
        <w:tc>
          <w:tcPr>
            <w:tcW w:w="1259" w:type="dxa"/>
          </w:tcPr>
          <w:p w14:paraId="4C22085B" w14:textId="77777777" w:rsidR="001B102C" w:rsidRDefault="001B102C" w:rsidP="005F796A">
            <w:r w:rsidRPr="002B4D0A">
              <w:rPr>
                <w:rFonts w:hint="eastAsia"/>
              </w:rPr>
              <w:t>必输</w:t>
            </w:r>
          </w:p>
        </w:tc>
        <w:tc>
          <w:tcPr>
            <w:tcW w:w="2521" w:type="dxa"/>
          </w:tcPr>
          <w:p w14:paraId="50A766B2" w14:textId="77777777" w:rsidR="001B102C" w:rsidRDefault="001B102C" w:rsidP="005F796A">
            <w:pPr>
              <w:pStyle w:val="body-text"/>
            </w:pPr>
          </w:p>
        </w:tc>
      </w:tr>
      <w:tr w:rsidR="001B102C" w14:paraId="608D0E51" w14:textId="77777777" w:rsidTr="005F796A">
        <w:trPr>
          <w:trHeight w:val="307"/>
        </w:trPr>
        <w:tc>
          <w:tcPr>
            <w:tcW w:w="1800" w:type="dxa"/>
          </w:tcPr>
          <w:p w14:paraId="5AF480D6" w14:textId="77777777" w:rsidR="001B102C" w:rsidRDefault="001B102C" w:rsidP="005F796A">
            <w:pPr>
              <w:pStyle w:val="body-text"/>
            </w:pPr>
            <w:r>
              <w:rPr>
                <w:rFonts w:hint="eastAsia"/>
              </w:rPr>
              <w:t>转出子账户名称</w:t>
            </w:r>
          </w:p>
        </w:tc>
        <w:tc>
          <w:tcPr>
            <w:tcW w:w="1620" w:type="dxa"/>
          </w:tcPr>
          <w:p w14:paraId="70FF68F5" w14:textId="77777777" w:rsidR="001B102C" w:rsidRDefault="001B102C" w:rsidP="005F796A">
            <w:pPr>
              <w:pStyle w:val="body-text"/>
            </w:pPr>
            <w:r>
              <w:rPr>
                <w:rFonts w:hint="eastAsia"/>
              </w:rPr>
              <w:t>OutCustName</w:t>
            </w:r>
          </w:p>
        </w:tc>
        <w:tc>
          <w:tcPr>
            <w:tcW w:w="1080" w:type="dxa"/>
          </w:tcPr>
          <w:p w14:paraId="116A6955" w14:textId="77777777" w:rsidR="001B102C" w:rsidRDefault="001B102C" w:rsidP="005F796A">
            <w:pPr>
              <w:pStyle w:val="body-text"/>
            </w:pPr>
            <w:r>
              <w:rPr>
                <w:rFonts w:hint="eastAsia"/>
              </w:rPr>
              <w:t>C(120)</w:t>
            </w:r>
          </w:p>
        </w:tc>
        <w:tc>
          <w:tcPr>
            <w:tcW w:w="1259" w:type="dxa"/>
          </w:tcPr>
          <w:p w14:paraId="3A578BC4" w14:textId="77777777" w:rsidR="001B102C" w:rsidRDefault="001B102C" w:rsidP="005F796A">
            <w:r w:rsidRPr="002B4D0A">
              <w:rPr>
                <w:rFonts w:hint="eastAsia"/>
              </w:rPr>
              <w:t>必输</w:t>
            </w:r>
          </w:p>
        </w:tc>
        <w:tc>
          <w:tcPr>
            <w:tcW w:w="2521" w:type="dxa"/>
          </w:tcPr>
          <w:p w14:paraId="4B99A649" w14:textId="77777777" w:rsidR="001B102C" w:rsidRDefault="001B102C" w:rsidP="005F796A">
            <w:pPr>
              <w:pStyle w:val="body-text"/>
            </w:pPr>
          </w:p>
        </w:tc>
      </w:tr>
      <w:tr w:rsidR="001B102C" w14:paraId="48549488" w14:textId="77777777" w:rsidTr="005F796A">
        <w:trPr>
          <w:trHeight w:val="307"/>
        </w:trPr>
        <w:tc>
          <w:tcPr>
            <w:tcW w:w="1800" w:type="dxa"/>
          </w:tcPr>
          <w:p w14:paraId="1E6B246D" w14:textId="77777777" w:rsidR="001B102C" w:rsidRDefault="001B102C" w:rsidP="005F796A">
            <w:pPr>
              <w:pStyle w:val="body-text"/>
            </w:pPr>
            <w:r>
              <w:rPr>
                <w:rFonts w:hint="eastAsia"/>
              </w:rPr>
              <w:t>转入子账户</w:t>
            </w:r>
          </w:p>
        </w:tc>
        <w:tc>
          <w:tcPr>
            <w:tcW w:w="1620" w:type="dxa"/>
          </w:tcPr>
          <w:p w14:paraId="0F612BC3" w14:textId="77777777" w:rsidR="001B102C" w:rsidRDefault="001B102C" w:rsidP="005F796A">
            <w:pPr>
              <w:pStyle w:val="body-text"/>
            </w:pPr>
            <w:r>
              <w:rPr>
                <w:rFonts w:hint="eastAsia"/>
              </w:rPr>
              <w:t>InCustAcctId</w:t>
            </w:r>
          </w:p>
        </w:tc>
        <w:tc>
          <w:tcPr>
            <w:tcW w:w="1080" w:type="dxa"/>
          </w:tcPr>
          <w:p w14:paraId="1DD89A3B" w14:textId="77777777" w:rsidR="001B102C" w:rsidRDefault="001B102C" w:rsidP="005F796A">
            <w:pPr>
              <w:pStyle w:val="body-text"/>
            </w:pPr>
            <w:r>
              <w:rPr>
                <w:rFonts w:hint="eastAsia"/>
              </w:rPr>
              <w:t>C(32)</w:t>
            </w:r>
          </w:p>
        </w:tc>
        <w:tc>
          <w:tcPr>
            <w:tcW w:w="1259" w:type="dxa"/>
          </w:tcPr>
          <w:p w14:paraId="19A17A5D" w14:textId="77777777" w:rsidR="001B102C" w:rsidRDefault="001B102C" w:rsidP="005F796A">
            <w:r>
              <w:rPr>
                <w:rFonts w:hint="eastAsia"/>
              </w:rPr>
              <w:t>可选</w:t>
            </w:r>
          </w:p>
        </w:tc>
        <w:tc>
          <w:tcPr>
            <w:tcW w:w="2521" w:type="dxa"/>
          </w:tcPr>
          <w:p w14:paraId="62E00CB6" w14:textId="77777777" w:rsidR="001B102C" w:rsidRDefault="001B102C" w:rsidP="005F796A">
            <w:r>
              <w:rPr>
                <w:rFonts w:hint="eastAsia"/>
              </w:rPr>
              <w:t>收款方</w:t>
            </w:r>
          </w:p>
        </w:tc>
      </w:tr>
      <w:tr w:rsidR="001B102C" w14:paraId="38F5B609" w14:textId="77777777" w:rsidTr="005F796A">
        <w:trPr>
          <w:trHeight w:val="307"/>
        </w:trPr>
        <w:tc>
          <w:tcPr>
            <w:tcW w:w="1800" w:type="dxa"/>
          </w:tcPr>
          <w:p w14:paraId="6FD30D41" w14:textId="77777777" w:rsidR="001B102C" w:rsidRDefault="001B102C" w:rsidP="005F796A">
            <w:pPr>
              <w:pStyle w:val="body-text"/>
            </w:pPr>
            <w:r>
              <w:rPr>
                <w:rFonts w:hint="eastAsia"/>
              </w:rPr>
              <w:t>转入会员代码</w:t>
            </w:r>
          </w:p>
        </w:tc>
        <w:tc>
          <w:tcPr>
            <w:tcW w:w="1620" w:type="dxa"/>
          </w:tcPr>
          <w:p w14:paraId="0EB06D61" w14:textId="77777777" w:rsidR="001B102C" w:rsidRDefault="001B102C" w:rsidP="005F796A">
            <w:pPr>
              <w:pStyle w:val="body-text"/>
            </w:pPr>
            <w:r>
              <w:rPr>
                <w:rFonts w:hint="eastAsia"/>
              </w:rPr>
              <w:t>InThirdCustId</w:t>
            </w:r>
          </w:p>
        </w:tc>
        <w:tc>
          <w:tcPr>
            <w:tcW w:w="1080" w:type="dxa"/>
          </w:tcPr>
          <w:p w14:paraId="2160D1F8" w14:textId="77777777" w:rsidR="001B102C" w:rsidRDefault="001B102C" w:rsidP="005F796A">
            <w:pPr>
              <w:pStyle w:val="body-text"/>
            </w:pPr>
            <w:r>
              <w:rPr>
                <w:rFonts w:hint="eastAsia"/>
              </w:rPr>
              <w:t>C(32)</w:t>
            </w:r>
          </w:p>
        </w:tc>
        <w:tc>
          <w:tcPr>
            <w:tcW w:w="1259" w:type="dxa"/>
          </w:tcPr>
          <w:p w14:paraId="1A63E59F" w14:textId="77777777" w:rsidR="001B102C" w:rsidRDefault="001B102C" w:rsidP="005F796A">
            <w:r>
              <w:rPr>
                <w:rFonts w:hint="eastAsia"/>
              </w:rPr>
              <w:t>可选</w:t>
            </w:r>
          </w:p>
        </w:tc>
        <w:tc>
          <w:tcPr>
            <w:tcW w:w="2521" w:type="dxa"/>
          </w:tcPr>
          <w:p w14:paraId="056CC607" w14:textId="77777777" w:rsidR="001B102C" w:rsidRDefault="001B102C" w:rsidP="005F796A"/>
        </w:tc>
      </w:tr>
      <w:tr w:rsidR="001B102C" w14:paraId="1DC3B119" w14:textId="77777777" w:rsidTr="005F796A">
        <w:trPr>
          <w:trHeight w:val="307"/>
        </w:trPr>
        <w:tc>
          <w:tcPr>
            <w:tcW w:w="1800" w:type="dxa"/>
          </w:tcPr>
          <w:p w14:paraId="455559A6" w14:textId="77777777" w:rsidR="001B102C" w:rsidRDefault="001B102C" w:rsidP="005F796A">
            <w:pPr>
              <w:pStyle w:val="body-text"/>
            </w:pPr>
            <w:r>
              <w:rPr>
                <w:rFonts w:hint="eastAsia"/>
              </w:rPr>
              <w:t>转入子账户名称</w:t>
            </w:r>
          </w:p>
        </w:tc>
        <w:tc>
          <w:tcPr>
            <w:tcW w:w="1620" w:type="dxa"/>
          </w:tcPr>
          <w:p w14:paraId="765D2219" w14:textId="77777777" w:rsidR="001B102C" w:rsidRDefault="001B102C" w:rsidP="005F796A">
            <w:pPr>
              <w:pStyle w:val="body-text"/>
            </w:pPr>
            <w:r>
              <w:rPr>
                <w:rFonts w:hint="eastAsia"/>
              </w:rPr>
              <w:t>InCustName</w:t>
            </w:r>
          </w:p>
        </w:tc>
        <w:tc>
          <w:tcPr>
            <w:tcW w:w="1080" w:type="dxa"/>
          </w:tcPr>
          <w:p w14:paraId="6DF20F64" w14:textId="77777777" w:rsidR="001B102C" w:rsidRDefault="001B102C" w:rsidP="005F796A">
            <w:pPr>
              <w:pStyle w:val="body-text"/>
            </w:pPr>
            <w:r>
              <w:rPr>
                <w:rFonts w:hint="eastAsia"/>
              </w:rPr>
              <w:t>C(120)</w:t>
            </w:r>
          </w:p>
        </w:tc>
        <w:tc>
          <w:tcPr>
            <w:tcW w:w="1259" w:type="dxa"/>
          </w:tcPr>
          <w:p w14:paraId="7A456856" w14:textId="77777777" w:rsidR="001B102C" w:rsidRDefault="001B102C" w:rsidP="005F796A">
            <w:r>
              <w:rPr>
                <w:rFonts w:hint="eastAsia"/>
              </w:rPr>
              <w:t>可选</w:t>
            </w:r>
          </w:p>
        </w:tc>
        <w:tc>
          <w:tcPr>
            <w:tcW w:w="2521" w:type="dxa"/>
          </w:tcPr>
          <w:p w14:paraId="53C09291" w14:textId="77777777" w:rsidR="001B102C" w:rsidRDefault="001B102C" w:rsidP="005F796A"/>
        </w:tc>
      </w:tr>
      <w:tr w:rsidR="001B102C" w14:paraId="4EB339A5" w14:textId="77777777" w:rsidTr="005F796A">
        <w:trPr>
          <w:trHeight w:val="307"/>
        </w:trPr>
        <w:tc>
          <w:tcPr>
            <w:tcW w:w="1800" w:type="dxa"/>
          </w:tcPr>
          <w:p w14:paraId="776DDF8D" w14:textId="77777777" w:rsidR="001B102C" w:rsidRDefault="001B102C" w:rsidP="005F796A">
            <w:pPr>
              <w:pStyle w:val="body-text"/>
            </w:pPr>
            <w:r>
              <w:rPr>
                <w:rFonts w:hint="eastAsia"/>
              </w:rPr>
              <w:t>交易金额</w:t>
            </w:r>
          </w:p>
        </w:tc>
        <w:tc>
          <w:tcPr>
            <w:tcW w:w="1620" w:type="dxa"/>
          </w:tcPr>
          <w:p w14:paraId="4D260B66" w14:textId="77777777" w:rsidR="001B102C" w:rsidRDefault="001B102C" w:rsidP="005F796A">
            <w:pPr>
              <w:pStyle w:val="body-text"/>
            </w:pPr>
            <w:r>
              <w:rPr>
                <w:rFonts w:hint="eastAsia"/>
              </w:rPr>
              <w:t>TranAmount</w:t>
            </w:r>
          </w:p>
        </w:tc>
        <w:tc>
          <w:tcPr>
            <w:tcW w:w="1080" w:type="dxa"/>
          </w:tcPr>
          <w:p w14:paraId="4790268A" w14:textId="77777777" w:rsidR="001B102C" w:rsidRDefault="001B102C" w:rsidP="005F796A">
            <w:pPr>
              <w:pStyle w:val="body-text"/>
            </w:pPr>
            <w:r>
              <w:rPr>
                <w:rFonts w:hint="eastAsia"/>
              </w:rPr>
              <w:t>9(15)</w:t>
            </w:r>
          </w:p>
        </w:tc>
        <w:tc>
          <w:tcPr>
            <w:tcW w:w="1259" w:type="dxa"/>
          </w:tcPr>
          <w:p w14:paraId="002357D9" w14:textId="77777777" w:rsidR="001B102C" w:rsidRDefault="001B102C" w:rsidP="005F796A">
            <w:pPr>
              <w:pStyle w:val="body-text"/>
            </w:pPr>
            <w:r>
              <w:rPr>
                <w:rFonts w:hint="eastAsia"/>
              </w:rPr>
              <w:t>必输</w:t>
            </w:r>
          </w:p>
        </w:tc>
        <w:tc>
          <w:tcPr>
            <w:tcW w:w="2521" w:type="dxa"/>
          </w:tcPr>
          <w:p w14:paraId="66EDDFE5" w14:textId="77777777" w:rsidR="001B102C" w:rsidRDefault="001B102C" w:rsidP="005F796A">
            <w:pPr>
              <w:pStyle w:val="body-text"/>
            </w:pPr>
          </w:p>
        </w:tc>
      </w:tr>
      <w:tr w:rsidR="001B102C" w14:paraId="0D238D15" w14:textId="77777777" w:rsidTr="005F796A">
        <w:trPr>
          <w:trHeight w:val="307"/>
        </w:trPr>
        <w:tc>
          <w:tcPr>
            <w:tcW w:w="1800" w:type="dxa"/>
          </w:tcPr>
          <w:p w14:paraId="4CB754EB" w14:textId="77777777" w:rsidR="001B102C" w:rsidRDefault="001B102C" w:rsidP="005F796A">
            <w:pPr>
              <w:pStyle w:val="body-text"/>
            </w:pPr>
            <w:r>
              <w:rPr>
                <w:rFonts w:hint="eastAsia"/>
              </w:rPr>
              <w:t>交易费用</w:t>
            </w:r>
          </w:p>
        </w:tc>
        <w:tc>
          <w:tcPr>
            <w:tcW w:w="1620" w:type="dxa"/>
          </w:tcPr>
          <w:p w14:paraId="30419D61" w14:textId="77777777" w:rsidR="001B102C" w:rsidRDefault="001B102C" w:rsidP="005F796A">
            <w:pPr>
              <w:pStyle w:val="body-text"/>
            </w:pPr>
            <w:r>
              <w:rPr>
                <w:rFonts w:hint="eastAsia"/>
              </w:rPr>
              <w:t>TranFee</w:t>
            </w:r>
          </w:p>
        </w:tc>
        <w:tc>
          <w:tcPr>
            <w:tcW w:w="1080" w:type="dxa"/>
          </w:tcPr>
          <w:p w14:paraId="603F5C31" w14:textId="77777777" w:rsidR="001B102C" w:rsidRDefault="001B102C" w:rsidP="005F796A">
            <w:pPr>
              <w:pStyle w:val="body-text"/>
            </w:pPr>
            <w:r>
              <w:rPr>
                <w:rFonts w:hint="eastAsia"/>
              </w:rPr>
              <w:t>9(15)</w:t>
            </w:r>
          </w:p>
        </w:tc>
        <w:tc>
          <w:tcPr>
            <w:tcW w:w="1259" w:type="dxa"/>
          </w:tcPr>
          <w:p w14:paraId="79C0A85A" w14:textId="77777777" w:rsidR="001B102C" w:rsidRDefault="001B102C" w:rsidP="005F796A">
            <w:pPr>
              <w:pStyle w:val="body-text"/>
            </w:pPr>
            <w:r>
              <w:rPr>
                <w:rFonts w:hint="eastAsia"/>
              </w:rPr>
              <w:t>必输</w:t>
            </w:r>
          </w:p>
        </w:tc>
        <w:tc>
          <w:tcPr>
            <w:tcW w:w="2521" w:type="dxa"/>
          </w:tcPr>
          <w:p w14:paraId="6F077BC1" w14:textId="77777777" w:rsidR="001B102C" w:rsidRDefault="001B102C" w:rsidP="005F796A">
            <w:pPr>
              <w:pStyle w:val="body-text"/>
            </w:pPr>
            <w:r>
              <w:rPr>
                <w:rFonts w:hint="eastAsia"/>
              </w:rPr>
              <w:t>平台收取交易费用</w:t>
            </w:r>
          </w:p>
        </w:tc>
      </w:tr>
      <w:tr w:rsidR="001B102C" w14:paraId="0E93A8CB" w14:textId="77777777" w:rsidTr="005F796A">
        <w:trPr>
          <w:trHeight w:val="307"/>
        </w:trPr>
        <w:tc>
          <w:tcPr>
            <w:tcW w:w="1800" w:type="dxa"/>
          </w:tcPr>
          <w:p w14:paraId="27E81CBF" w14:textId="77777777" w:rsidR="001B102C" w:rsidRDefault="001B102C" w:rsidP="005F796A">
            <w:pPr>
              <w:pStyle w:val="body-text"/>
            </w:pPr>
            <w:r>
              <w:rPr>
                <w:rFonts w:hint="eastAsia"/>
              </w:rPr>
              <w:t>交易类型</w:t>
            </w:r>
          </w:p>
        </w:tc>
        <w:tc>
          <w:tcPr>
            <w:tcW w:w="1620" w:type="dxa"/>
          </w:tcPr>
          <w:p w14:paraId="0EA3951F" w14:textId="77777777" w:rsidR="001B102C" w:rsidRDefault="001B102C" w:rsidP="005F796A">
            <w:pPr>
              <w:pStyle w:val="body-text"/>
            </w:pPr>
            <w:r>
              <w:rPr>
                <w:rFonts w:hint="eastAsia"/>
              </w:rPr>
              <w:t>TranType</w:t>
            </w:r>
          </w:p>
        </w:tc>
        <w:tc>
          <w:tcPr>
            <w:tcW w:w="1080" w:type="dxa"/>
          </w:tcPr>
          <w:p w14:paraId="349C6F8C" w14:textId="77777777" w:rsidR="001B102C" w:rsidRDefault="001B102C" w:rsidP="005F796A">
            <w:pPr>
              <w:pStyle w:val="body-text"/>
            </w:pPr>
            <w:r>
              <w:rPr>
                <w:rFonts w:hint="eastAsia"/>
              </w:rPr>
              <w:t>C(2)</w:t>
            </w:r>
          </w:p>
        </w:tc>
        <w:tc>
          <w:tcPr>
            <w:tcW w:w="1259" w:type="dxa"/>
          </w:tcPr>
          <w:p w14:paraId="70702AEB" w14:textId="77777777" w:rsidR="001B102C" w:rsidRDefault="001B102C" w:rsidP="005F796A">
            <w:pPr>
              <w:pStyle w:val="body-text"/>
            </w:pPr>
            <w:r>
              <w:rPr>
                <w:rFonts w:hint="eastAsia"/>
              </w:rPr>
              <w:t>必输</w:t>
            </w:r>
          </w:p>
        </w:tc>
        <w:tc>
          <w:tcPr>
            <w:tcW w:w="2521" w:type="dxa"/>
          </w:tcPr>
          <w:p w14:paraId="1A2B6A24" w14:textId="77777777" w:rsidR="001B102C" w:rsidRDefault="001B102C" w:rsidP="005F796A">
            <w:pPr>
              <w:pStyle w:val="body-text"/>
              <w:rPr>
                <w:lang w:eastAsia="zh-CN"/>
              </w:rPr>
            </w:pPr>
            <w:r>
              <w:rPr>
                <w:rFonts w:hint="eastAsia"/>
                <w:lang w:eastAsia="zh-CN"/>
              </w:rPr>
              <w:t>01：普通交易</w:t>
            </w:r>
          </w:p>
        </w:tc>
      </w:tr>
      <w:tr w:rsidR="001B102C" w14:paraId="52FFFD54" w14:textId="77777777" w:rsidTr="005F796A">
        <w:trPr>
          <w:trHeight w:val="307"/>
        </w:trPr>
        <w:tc>
          <w:tcPr>
            <w:tcW w:w="1800" w:type="dxa"/>
          </w:tcPr>
          <w:p w14:paraId="51BF32AF" w14:textId="77777777" w:rsidR="001B102C" w:rsidRDefault="001B102C" w:rsidP="005F796A">
            <w:pPr>
              <w:pStyle w:val="body-text"/>
            </w:pPr>
            <w:r>
              <w:rPr>
                <w:rFonts w:hint="eastAsia"/>
              </w:rPr>
              <w:t>币种</w:t>
            </w:r>
          </w:p>
        </w:tc>
        <w:tc>
          <w:tcPr>
            <w:tcW w:w="1620" w:type="dxa"/>
          </w:tcPr>
          <w:p w14:paraId="2F085398" w14:textId="77777777" w:rsidR="001B102C" w:rsidRDefault="001B102C" w:rsidP="005F796A">
            <w:pPr>
              <w:pStyle w:val="body-text"/>
            </w:pPr>
            <w:r>
              <w:rPr>
                <w:rFonts w:hint="eastAsia"/>
              </w:rPr>
              <w:t>CcyCode</w:t>
            </w:r>
          </w:p>
        </w:tc>
        <w:tc>
          <w:tcPr>
            <w:tcW w:w="1080" w:type="dxa"/>
          </w:tcPr>
          <w:p w14:paraId="6D7BB6E6" w14:textId="77777777" w:rsidR="001B102C" w:rsidRDefault="001B102C" w:rsidP="005F796A">
            <w:pPr>
              <w:pStyle w:val="body-text"/>
            </w:pPr>
            <w:r>
              <w:rPr>
                <w:rFonts w:hint="eastAsia"/>
              </w:rPr>
              <w:t>C(3)</w:t>
            </w:r>
          </w:p>
        </w:tc>
        <w:tc>
          <w:tcPr>
            <w:tcW w:w="1259" w:type="dxa"/>
          </w:tcPr>
          <w:p w14:paraId="3E2476BD" w14:textId="77777777" w:rsidR="001B102C" w:rsidRPr="002E4227" w:rsidRDefault="001B102C" w:rsidP="005F796A">
            <w:pPr>
              <w:pStyle w:val="body-text"/>
            </w:pPr>
            <w:r>
              <w:rPr>
                <w:rFonts w:hint="eastAsia"/>
              </w:rPr>
              <w:t>必输</w:t>
            </w:r>
          </w:p>
        </w:tc>
        <w:tc>
          <w:tcPr>
            <w:tcW w:w="2521" w:type="dxa"/>
          </w:tcPr>
          <w:p w14:paraId="17EBFAC4" w14:textId="77777777" w:rsidR="001B102C" w:rsidRDefault="001B102C" w:rsidP="005F796A">
            <w:pPr>
              <w:pStyle w:val="body-text"/>
            </w:pPr>
            <w:r>
              <w:rPr>
                <w:rFonts w:hint="eastAsia"/>
              </w:rPr>
              <w:t>默认</w:t>
            </w:r>
            <w:r>
              <w:rPr>
                <w:rFonts w:hint="eastAsia"/>
                <w:lang w:eastAsia="zh-CN"/>
              </w:rPr>
              <w:t>：</w:t>
            </w:r>
            <w:r>
              <w:rPr>
                <w:rFonts w:hint="eastAsia"/>
              </w:rPr>
              <w:t>RMB</w:t>
            </w:r>
          </w:p>
        </w:tc>
      </w:tr>
      <w:tr w:rsidR="001B102C" w14:paraId="54AEB00E" w14:textId="77777777" w:rsidTr="005F796A">
        <w:trPr>
          <w:trHeight w:val="307"/>
        </w:trPr>
        <w:tc>
          <w:tcPr>
            <w:tcW w:w="1800" w:type="dxa"/>
          </w:tcPr>
          <w:p w14:paraId="41A66E56" w14:textId="77777777" w:rsidR="001B102C" w:rsidRDefault="001B102C" w:rsidP="005F796A">
            <w:pPr>
              <w:pStyle w:val="body-text"/>
            </w:pPr>
            <w:r>
              <w:rPr>
                <w:rFonts w:hint="eastAsia"/>
              </w:rPr>
              <w:t>订单号</w:t>
            </w:r>
          </w:p>
        </w:tc>
        <w:tc>
          <w:tcPr>
            <w:tcW w:w="1620" w:type="dxa"/>
          </w:tcPr>
          <w:p w14:paraId="28E3A585" w14:textId="77777777" w:rsidR="001B102C" w:rsidRPr="0015202A" w:rsidRDefault="001B102C" w:rsidP="005F796A">
            <w:pPr>
              <w:pStyle w:val="body-text"/>
            </w:pPr>
            <w:r w:rsidRPr="0015202A">
              <w:t>ThirdHtId</w:t>
            </w:r>
          </w:p>
        </w:tc>
        <w:tc>
          <w:tcPr>
            <w:tcW w:w="1080" w:type="dxa"/>
          </w:tcPr>
          <w:p w14:paraId="4051B5B6" w14:textId="77777777" w:rsidR="001B102C" w:rsidRDefault="001B102C" w:rsidP="005F796A">
            <w:pPr>
              <w:pStyle w:val="body-text"/>
            </w:pPr>
            <w:r>
              <w:rPr>
                <w:rFonts w:hint="eastAsia"/>
              </w:rPr>
              <w:t>C(30)</w:t>
            </w:r>
          </w:p>
        </w:tc>
        <w:tc>
          <w:tcPr>
            <w:tcW w:w="1259" w:type="dxa"/>
          </w:tcPr>
          <w:p w14:paraId="19B4CB28" w14:textId="77777777" w:rsidR="001B102C" w:rsidRDefault="001B102C" w:rsidP="005F796A">
            <w:pPr>
              <w:pStyle w:val="body-text"/>
            </w:pPr>
            <w:r>
              <w:rPr>
                <w:rFonts w:hint="eastAsia"/>
              </w:rPr>
              <w:t>必输</w:t>
            </w:r>
          </w:p>
        </w:tc>
        <w:tc>
          <w:tcPr>
            <w:tcW w:w="2521" w:type="dxa"/>
          </w:tcPr>
          <w:p w14:paraId="47E26E4F" w14:textId="77777777" w:rsidR="001B102C" w:rsidRDefault="001B102C" w:rsidP="005F796A">
            <w:pPr>
              <w:pStyle w:val="body-text"/>
            </w:pPr>
          </w:p>
        </w:tc>
      </w:tr>
      <w:tr w:rsidR="001B102C" w14:paraId="5375293A" w14:textId="77777777" w:rsidTr="005F796A">
        <w:trPr>
          <w:trHeight w:val="307"/>
        </w:trPr>
        <w:tc>
          <w:tcPr>
            <w:tcW w:w="1800" w:type="dxa"/>
          </w:tcPr>
          <w:p w14:paraId="4CA4DD61" w14:textId="77777777" w:rsidR="001B102C" w:rsidRDefault="001B102C" w:rsidP="005F796A">
            <w:pPr>
              <w:pStyle w:val="body-text"/>
            </w:pPr>
            <w:r>
              <w:rPr>
                <w:rFonts w:hint="eastAsia"/>
                <w:kern w:val="2"/>
                <w:szCs w:val="24"/>
              </w:rPr>
              <w:t>订单内容</w:t>
            </w:r>
          </w:p>
        </w:tc>
        <w:tc>
          <w:tcPr>
            <w:tcW w:w="1620" w:type="dxa"/>
          </w:tcPr>
          <w:p w14:paraId="6BCDB956" w14:textId="77777777" w:rsidR="001B102C" w:rsidRPr="0015202A" w:rsidRDefault="001B102C" w:rsidP="005F796A">
            <w:pPr>
              <w:pStyle w:val="body-text"/>
            </w:pPr>
            <w:r w:rsidRPr="0015202A">
              <w:t>ThirdHt</w:t>
            </w:r>
            <w:r>
              <w:rPr>
                <w:rFonts w:hint="eastAsia"/>
              </w:rPr>
              <w:t>Msg</w:t>
            </w:r>
          </w:p>
        </w:tc>
        <w:tc>
          <w:tcPr>
            <w:tcW w:w="1080" w:type="dxa"/>
          </w:tcPr>
          <w:p w14:paraId="4E4C160C" w14:textId="77777777" w:rsidR="001B102C" w:rsidRDefault="001B102C" w:rsidP="005F796A">
            <w:pPr>
              <w:pStyle w:val="body-text"/>
            </w:pPr>
            <w:r>
              <w:rPr>
                <w:rFonts w:hint="eastAsia"/>
              </w:rPr>
              <w:t>C(500)</w:t>
            </w:r>
          </w:p>
        </w:tc>
        <w:tc>
          <w:tcPr>
            <w:tcW w:w="1259" w:type="dxa"/>
          </w:tcPr>
          <w:p w14:paraId="57F6A34C" w14:textId="77777777" w:rsidR="001B102C" w:rsidRDefault="001B102C" w:rsidP="005F796A">
            <w:pPr>
              <w:pStyle w:val="body-text"/>
            </w:pPr>
            <w:r>
              <w:rPr>
                <w:rFonts w:hint="eastAsia"/>
              </w:rPr>
              <w:t>可选</w:t>
            </w:r>
          </w:p>
        </w:tc>
        <w:tc>
          <w:tcPr>
            <w:tcW w:w="2521" w:type="dxa"/>
          </w:tcPr>
          <w:p w14:paraId="2BE38BC1" w14:textId="77777777" w:rsidR="001B102C" w:rsidRDefault="001B102C" w:rsidP="005F796A">
            <w:pPr>
              <w:pStyle w:val="body-text"/>
            </w:pPr>
          </w:p>
        </w:tc>
      </w:tr>
      <w:tr w:rsidR="001B102C" w14:paraId="79134AEC" w14:textId="77777777" w:rsidTr="005F796A">
        <w:trPr>
          <w:trHeight w:val="307"/>
        </w:trPr>
        <w:tc>
          <w:tcPr>
            <w:tcW w:w="1800" w:type="dxa"/>
          </w:tcPr>
          <w:p w14:paraId="50BB862A" w14:textId="77777777" w:rsidR="001B102C" w:rsidRDefault="001B102C" w:rsidP="005F796A">
            <w:pPr>
              <w:pStyle w:val="body-text"/>
            </w:pPr>
            <w:r>
              <w:rPr>
                <w:rFonts w:hint="eastAsia"/>
              </w:rPr>
              <w:t>备注</w:t>
            </w:r>
          </w:p>
        </w:tc>
        <w:tc>
          <w:tcPr>
            <w:tcW w:w="1620" w:type="dxa"/>
          </w:tcPr>
          <w:p w14:paraId="4516C8E8" w14:textId="77777777" w:rsidR="001B102C" w:rsidRDefault="001B102C" w:rsidP="005F796A">
            <w:pPr>
              <w:pStyle w:val="body-text"/>
            </w:pPr>
            <w:r>
              <w:rPr>
                <w:rFonts w:hint="eastAsia"/>
              </w:rPr>
              <w:t>Note</w:t>
            </w:r>
          </w:p>
        </w:tc>
        <w:tc>
          <w:tcPr>
            <w:tcW w:w="1080" w:type="dxa"/>
          </w:tcPr>
          <w:p w14:paraId="16264958" w14:textId="77777777" w:rsidR="001B102C" w:rsidRDefault="001B102C" w:rsidP="005F796A">
            <w:pPr>
              <w:pStyle w:val="body-text"/>
            </w:pPr>
            <w:r>
              <w:rPr>
                <w:rFonts w:hint="eastAsia"/>
              </w:rPr>
              <w:t>C(120)</w:t>
            </w:r>
          </w:p>
        </w:tc>
        <w:tc>
          <w:tcPr>
            <w:tcW w:w="1259" w:type="dxa"/>
          </w:tcPr>
          <w:p w14:paraId="55D87F5F" w14:textId="77777777" w:rsidR="001B102C" w:rsidRDefault="001B102C" w:rsidP="005F796A">
            <w:pPr>
              <w:pStyle w:val="body-text"/>
            </w:pPr>
            <w:r>
              <w:rPr>
                <w:rFonts w:hint="eastAsia"/>
              </w:rPr>
              <w:t>可选</w:t>
            </w:r>
          </w:p>
        </w:tc>
        <w:tc>
          <w:tcPr>
            <w:tcW w:w="2521" w:type="dxa"/>
          </w:tcPr>
          <w:p w14:paraId="6D9B4782" w14:textId="77777777" w:rsidR="001B102C" w:rsidRDefault="001B102C" w:rsidP="005F796A">
            <w:pPr>
              <w:pStyle w:val="body-text"/>
              <w:rPr>
                <w:lang w:eastAsia="zh-CN"/>
              </w:rPr>
            </w:pPr>
            <w:r>
              <w:rPr>
                <w:rFonts w:hint="eastAsia"/>
                <w:lang w:eastAsia="zh-CN"/>
              </w:rPr>
              <w:t>建议可送订单号，可在对账文件的备注字段获取到。</w:t>
            </w:r>
          </w:p>
        </w:tc>
      </w:tr>
      <w:tr w:rsidR="001B102C" w14:paraId="1244BCBD" w14:textId="77777777" w:rsidTr="005F796A">
        <w:trPr>
          <w:trHeight w:val="307"/>
        </w:trPr>
        <w:tc>
          <w:tcPr>
            <w:tcW w:w="1800" w:type="dxa"/>
          </w:tcPr>
          <w:p w14:paraId="742E33F2" w14:textId="77777777" w:rsidR="001B102C" w:rsidRDefault="001B102C" w:rsidP="005F796A">
            <w:pPr>
              <w:pStyle w:val="body-text"/>
            </w:pPr>
            <w:r>
              <w:rPr>
                <w:rFonts w:hint="eastAsia"/>
              </w:rPr>
              <w:t>保留域</w:t>
            </w:r>
          </w:p>
        </w:tc>
        <w:tc>
          <w:tcPr>
            <w:tcW w:w="1620" w:type="dxa"/>
          </w:tcPr>
          <w:p w14:paraId="2B8BC0A1" w14:textId="77777777" w:rsidR="001B102C" w:rsidRDefault="001B102C" w:rsidP="005F796A">
            <w:pPr>
              <w:pStyle w:val="body-text"/>
            </w:pPr>
            <w:r>
              <w:rPr>
                <w:rFonts w:hint="eastAsia"/>
              </w:rPr>
              <w:t>Reserve</w:t>
            </w:r>
          </w:p>
        </w:tc>
        <w:tc>
          <w:tcPr>
            <w:tcW w:w="1080" w:type="dxa"/>
          </w:tcPr>
          <w:p w14:paraId="2B69A1C1" w14:textId="77777777" w:rsidR="001B102C" w:rsidRDefault="001B102C" w:rsidP="005F796A">
            <w:pPr>
              <w:pStyle w:val="body-text"/>
            </w:pPr>
            <w:r>
              <w:rPr>
                <w:rFonts w:hint="eastAsia"/>
              </w:rPr>
              <w:t>C(120)</w:t>
            </w:r>
          </w:p>
        </w:tc>
        <w:tc>
          <w:tcPr>
            <w:tcW w:w="1259" w:type="dxa"/>
          </w:tcPr>
          <w:p w14:paraId="0E6F249C" w14:textId="77777777" w:rsidR="001B102C" w:rsidRDefault="001B102C" w:rsidP="005F796A">
            <w:pPr>
              <w:pStyle w:val="body-text"/>
            </w:pPr>
            <w:r>
              <w:rPr>
                <w:rFonts w:hint="eastAsia"/>
              </w:rPr>
              <w:t>可选</w:t>
            </w:r>
          </w:p>
        </w:tc>
        <w:tc>
          <w:tcPr>
            <w:tcW w:w="2521" w:type="dxa"/>
          </w:tcPr>
          <w:p w14:paraId="58DC30B0" w14:textId="77777777" w:rsidR="001B102C" w:rsidRDefault="001B102C" w:rsidP="005F796A">
            <w:pPr>
              <w:pStyle w:val="body-text"/>
            </w:pPr>
          </w:p>
        </w:tc>
      </w:tr>
      <w:tr w:rsidR="001B102C" w14:paraId="30F6D43D" w14:textId="77777777" w:rsidTr="005F796A">
        <w:trPr>
          <w:trHeight w:val="307"/>
        </w:trPr>
        <w:tc>
          <w:tcPr>
            <w:tcW w:w="1800" w:type="dxa"/>
          </w:tcPr>
          <w:p w14:paraId="7209483E" w14:textId="77777777" w:rsidR="001B102C" w:rsidRPr="00C25B97" w:rsidRDefault="001B102C" w:rsidP="005F796A">
            <w:pPr>
              <w:pStyle w:val="body-text"/>
            </w:pPr>
            <w:r w:rsidRPr="00C25B97">
              <w:rPr>
                <w:rFonts w:hint="eastAsia"/>
              </w:rPr>
              <w:t>网银签名</w:t>
            </w:r>
          </w:p>
        </w:tc>
        <w:tc>
          <w:tcPr>
            <w:tcW w:w="1620" w:type="dxa"/>
          </w:tcPr>
          <w:p w14:paraId="69256B75" w14:textId="77777777" w:rsidR="001B102C" w:rsidRPr="00C25B97" w:rsidRDefault="001B102C" w:rsidP="005F796A">
            <w:pPr>
              <w:pStyle w:val="body-text"/>
            </w:pPr>
            <w:r w:rsidRPr="00C25B97">
              <w:rPr>
                <w:rFonts w:hint="eastAsia"/>
              </w:rPr>
              <w:t>WebSign</w:t>
            </w:r>
          </w:p>
        </w:tc>
        <w:tc>
          <w:tcPr>
            <w:tcW w:w="1080" w:type="dxa"/>
          </w:tcPr>
          <w:p w14:paraId="5B9847EF" w14:textId="77777777" w:rsidR="001B102C" w:rsidRDefault="001B102C" w:rsidP="005F796A">
            <w:pPr>
              <w:pStyle w:val="body-text"/>
            </w:pPr>
            <w:r>
              <w:rPr>
                <w:rFonts w:hint="eastAsia"/>
              </w:rPr>
              <w:t>C(256)</w:t>
            </w:r>
          </w:p>
        </w:tc>
        <w:tc>
          <w:tcPr>
            <w:tcW w:w="1259" w:type="dxa"/>
          </w:tcPr>
          <w:p w14:paraId="7C0C9342" w14:textId="77777777" w:rsidR="001B102C" w:rsidRDefault="001B102C" w:rsidP="005F796A">
            <w:pPr>
              <w:pStyle w:val="body-text"/>
            </w:pPr>
            <w:r>
              <w:rPr>
                <w:rFonts w:hint="eastAsia"/>
              </w:rPr>
              <w:t>可选</w:t>
            </w:r>
          </w:p>
        </w:tc>
        <w:tc>
          <w:tcPr>
            <w:tcW w:w="2521" w:type="dxa"/>
          </w:tcPr>
          <w:p w14:paraId="097A3959" w14:textId="77777777" w:rsidR="001B102C" w:rsidRDefault="001B102C" w:rsidP="005F796A">
            <w:pPr>
              <w:pStyle w:val="body-text"/>
            </w:pPr>
          </w:p>
        </w:tc>
      </w:tr>
    </w:tbl>
    <w:p w14:paraId="0838F7E3" w14:textId="77777777" w:rsidR="001B102C" w:rsidRDefault="001B102C" w:rsidP="001B102C">
      <w:pPr>
        <w:ind w:left="720"/>
      </w:pPr>
      <w:r>
        <w:rPr>
          <w:rFonts w:hint="eastAsia"/>
        </w:rPr>
        <w:t xml:space="preserve">   </w:t>
      </w:r>
    </w:p>
    <w:p w14:paraId="0C8A7D22" w14:textId="77777777" w:rsidR="001B102C" w:rsidRDefault="001B102C" w:rsidP="001B102C">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1B102C" w14:paraId="08F726CA" w14:textId="77777777" w:rsidTr="005F796A">
        <w:trPr>
          <w:trHeight w:val="303"/>
          <w:tblHeader/>
        </w:trPr>
        <w:tc>
          <w:tcPr>
            <w:tcW w:w="1620" w:type="dxa"/>
            <w:shd w:val="clear" w:color="auto" w:fill="FFFF99"/>
          </w:tcPr>
          <w:p w14:paraId="37EF47A3" w14:textId="77777777" w:rsidR="001B102C" w:rsidRDefault="001B102C" w:rsidP="005F796A">
            <w:pPr>
              <w:pStyle w:val="body-text"/>
            </w:pPr>
            <w:r>
              <w:rPr>
                <w:rFonts w:hint="eastAsia"/>
              </w:rPr>
              <w:lastRenderedPageBreak/>
              <w:t>输入项名称</w:t>
            </w:r>
          </w:p>
        </w:tc>
        <w:tc>
          <w:tcPr>
            <w:tcW w:w="1440" w:type="dxa"/>
            <w:shd w:val="clear" w:color="auto" w:fill="FFFF99"/>
          </w:tcPr>
          <w:p w14:paraId="719BFA39" w14:textId="77777777" w:rsidR="001B102C" w:rsidRDefault="001B102C" w:rsidP="005F796A">
            <w:pPr>
              <w:pStyle w:val="body-text"/>
            </w:pPr>
            <w:r>
              <w:rPr>
                <w:rFonts w:hint="eastAsia"/>
              </w:rPr>
              <w:t>英文名</w:t>
            </w:r>
          </w:p>
        </w:tc>
        <w:tc>
          <w:tcPr>
            <w:tcW w:w="1440" w:type="dxa"/>
            <w:shd w:val="clear" w:color="auto" w:fill="FFFF99"/>
          </w:tcPr>
          <w:p w14:paraId="07DB5DE3" w14:textId="77777777" w:rsidR="001B102C" w:rsidRDefault="001B102C" w:rsidP="005F796A">
            <w:pPr>
              <w:pStyle w:val="body-text"/>
            </w:pPr>
            <w:r>
              <w:rPr>
                <w:rFonts w:hint="eastAsia"/>
              </w:rPr>
              <w:t>最大长度</w:t>
            </w:r>
          </w:p>
        </w:tc>
        <w:tc>
          <w:tcPr>
            <w:tcW w:w="1259" w:type="dxa"/>
            <w:shd w:val="clear" w:color="auto" w:fill="FFFF99"/>
          </w:tcPr>
          <w:p w14:paraId="05AD86A4" w14:textId="77777777" w:rsidR="001B102C" w:rsidRDefault="001B102C" w:rsidP="005F796A">
            <w:pPr>
              <w:pStyle w:val="body-text"/>
            </w:pPr>
            <w:r>
              <w:rPr>
                <w:rFonts w:hint="eastAsia"/>
              </w:rPr>
              <w:t>输入属性</w:t>
            </w:r>
          </w:p>
        </w:tc>
        <w:tc>
          <w:tcPr>
            <w:tcW w:w="2521" w:type="dxa"/>
            <w:shd w:val="clear" w:color="auto" w:fill="FFFF99"/>
          </w:tcPr>
          <w:p w14:paraId="6D12E564" w14:textId="77777777" w:rsidR="001B102C" w:rsidRDefault="001B102C" w:rsidP="005F796A">
            <w:pPr>
              <w:pStyle w:val="body-text"/>
            </w:pPr>
            <w:r>
              <w:rPr>
                <w:rFonts w:hint="eastAsia"/>
              </w:rPr>
              <w:t>注释</w:t>
            </w:r>
          </w:p>
        </w:tc>
      </w:tr>
      <w:tr w:rsidR="001B102C" w14:paraId="6BB7AF88" w14:textId="77777777" w:rsidTr="005F796A">
        <w:trPr>
          <w:trHeight w:val="307"/>
        </w:trPr>
        <w:tc>
          <w:tcPr>
            <w:tcW w:w="1620" w:type="dxa"/>
          </w:tcPr>
          <w:p w14:paraId="0C97D7CC" w14:textId="77777777" w:rsidR="001B102C" w:rsidRDefault="001B102C" w:rsidP="005F796A">
            <w:pPr>
              <w:pStyle w:val="body-text"/>
            </w:pPr>
            <w:r>
              <w:rPr>
                <w:rFonts w:hint="eastAsia"/>
              </w:rPr>
              <w:t>前置流水号</w:t>
            </w:r>
          </w:p>
        </w:tc>
        <w:tc>
          <w:tcPr>
            <w:tcW w:w="1440" w:type="dxa"/>
          </w:tcPr>
          <w:p w14:paraId="383E5A5E" w14:textId="77777777" w:rsidR="001B102C" w:rsidRDefault="001B102C" w:rsidP="005F796A">
            <w:pPr>
              <w:pStyle w:val="body-text"/>
            </w:pPr>
            <w:r>
              <w:rPr>
                <w:rFonts w:hint="eastAsia"/>
              </w:rPr>
              <w:t>FrontLogNo</w:t>
            </w:r>
          </w:p>
        </w:tc>
        <w:tc>
          <w:tcPr>
            <w:tcW w:w="1440" w:type="dxa"/>
          </w:tcPr>
          <w:p w14:paraId="4B1D96E6" w14:textId="77777777" w:rsidR="001B102C" w:rsidRDefault="001B102C" w:rsidP="005F796A">
            <w:pPr>
              <w:pStyle w:val="body-text"/>
            </w:pPr>
            <w:r>
              <w:rPr>
                <w:rFonts w:hint="eastAsia"/>
              </w:rPr>
              <w:t>C(14)</w:t>
            </w:r>
          </w:p>
        </w:tc>
        <w:tc>
          <w:tcPr>
            <w:tcW w:w="1259" w:type="dxa"/>
          </w:tcPr>
          <w:p w14:paraId="4932CBB9" w14:textId="77777777" w:rsidR="001B102C" w:rsidRDefault="001B102C" w:rsidP="005F796A">
            <w:pPr>
              <w:pStyle w:val="body-text"/>
            </w:pPr>
            <w:r>
              <w:rPr>
                <w:rFonts w:hint="eastAsia"/>
              </w:rPr>
              <w:t>必输</w:t>
            </w:r>
          </w:p>
        </w:tc>
        <w:tc>
          <w:tcPr>
            <w:tcW w:w="2521" w:type="dxa"/>
          </w:tcPr>
          <w:p w14:paraId="3CBE4DB3" w14:textId="77777777" w:rsidR="001B102C" w:rsidRDefault="001B102C" w:rsidP="005F796A">
            <w:pPr>
              <w:pStyle w:val="body-text"/>
            </w:pPr>
          </w:p>
        </w:tc>
      </w:tr>
      <w:tr w:rsidR="001B102C" w14:paraId="272AC470" w14:textId="77777777" w:rsidTr="005F796A">
        <w:trPr>
          <w:trHeight w:val="307"/>
        </w:trPr>
        <w:tc>
          <w:tcPr>
            <w:tcW w:w="1620" w:type="dxa"/>
          </w:tcPr>
          <w:p w14:paraId="00D5D6A4" w14:textId="77777777" w:rsidR="001B102C" w:rsidRDefault="001B102C" w:rsidP="005F796A">
            <w:pPr>
              <w:pStyle w:val="body-text"/>
            </w:pPr>
            <w:r>
              <w:rPr>
                <w:rFonts w:hint="eastAsia"/>
              </w:rPr>
              <w:t>保留域</w:t>
            </w:r>
          </w:p>
        </w:tc>
        <w:tc>
          <w:tcPr>
            <w:tcW w:w="1440" w:type="dxa"/>
          </w:tcPr>
          <w:p w14:paraId="26980A27" w14:textId="77777777" w:rsidR="001B102C" w:rsidRDefault="001B102C" w:rsidP="005F796A">
            <w:pPr>
              <w:pStyle w:val="body-text"/>
            </w:pPr>
            <w:r>
              <w:rPr>
                <w:rFonts w:hint="eastAsia"/>
              </w:rPr>
              <w:t>Reserve</w:t>
            </w:r>
          </w:p>
        </w:tc>
        <w:tc>
          <w:tcPr>
            <w:tcW w:w="1440" w:type="dxa"/>
          </w:tcPr>
          <w:p w14:paraId="31CA32F7" w14:textId="77777777" w:rsidR="001B102C" w:rsidRDefault="001B102C" w:rsidP="005F796A">
            <w:pPr>
              <w:pStyle w:val="body-text"/>
            </w:pPr>
            <w:r>
              <w:rPr>
                <w:rFonts w:hint="eastAsia"/>
              </w:rPr>
              <w:t>C(20)</w:t>
            </w:r>
          </w:p>
        </w:tc>
        <w:tc>
          <w:tcPr>
            <w:tcW w:w="1259" w:type="dxa"/>
          </w:tcPr>
          <w:p w14:paraId="351206EF" w14:textId="77777777" w:rsidR="001B102C" w:rsidRDefault="001B102C" w:rsidP="005F796A">
            <w:pPr>
              <w:pStyle w:val="body-text"/>
            </w:pPr>
            <w:r>
              <w:rPr>
                <w:rFonts w:hint="eastAsia"/>
              </w:rPr>
              <w:t>可选</w:t>
            </w:r>
          </w:p>
        </w:tc>
        <w:tc>
          <w:tcPr>
            <w:tcW w:w="2521" w:type="dxa"/>
          </w:tcPr>
          <w:p w14:paraId="0FA0CED0" w14:textId="77777777" w:rsidR="001B102C" w:rsidRDefault="001B102C" w:rsidP="005F796A">
            <w:pPr>
              <w:pStyle w:val="body-text"/>
            </w:pPr>
          </w:p>
        </w:tc>
      </w:tr>
    </w:tbl>
    <w:p w14:paraId="2EBEC7BB" w14:textId="77777777" w:rsidR="00AC2D2E" w:rsidRDefault="00AC2D2E"/>
    <w:p w14:paraId="68011441" w14:textId="77777777" w:rsidR="00AC2D2E" w:rsidRDefault="00AC2D2E" w:rsidP="00AC2D2E">
      <w:pPr>
        <w:pStyle w:val="Heading2"/>
      </w:pPr>
      <w:bookmarkStart w:id="42" w:name="_Toc455667189"/>
      <w:r>
        <w:rPr>
          <w:rFonts w:hint="eastAsia"/>
        </w:rPr>
        <w:t>会员批量交易【</w:t>
      </w:r>
      <w:r>
        <w:t>6052</w:t>
      </w:r>
      <w:r>
        <w:rPr>
          <w:rFonts w:hint="eastAsia"/>
        </w:rPr>
        <w:t>】</w:t>
      </w:r>
      <w:bookmarkEnd w:id="42"/>
    </w:p>
    <w:p w14:paraId="0C72F678" w14:textId="77777777" w:rsidR="00AC2D2E" w:rsidRDefault="00AC2D2E" w:rsidP="00AC2D2E">
      <w:pPr>
        <w:pStyle w:val="Heading3"/>
      </w:pPr>
      <w:r>
        <w:rPr>
          <w:rFonts w:hint="eastAsia"/>
        </w:rPr>
        <w:t>功能描述：</w:t>
      </w:r>
    </w:p>
    <w:p w14:paraId="31660427" w14:textId="77777777" w:rsidR="00AC2D2E" w:rsidRPr="00B9501D" w:rsidRDefault="00AC2D2E" w:rsidP="00AC2D2E">
      <w:r>
        <w:rPr>
          <w:rFonts w:hint="eastAsia"/>
        </w:rPr>
        <w:t>批量执行会员间交易。</w:t>
      </w:r>
    </w:p>
    <w:p w14:paraId="31BA2C9A" w14:textId="77777777" w:rsidR="00AC2D2E" w:rsidRDefault="00AC2D2E" w:rsidP="00AC2D2E">
      <w:pPr>
        <w:pStyle w:val="Heading3"/>
      </w:pPr>
      <w:r>
        <w:rPr>
          <w:rFonts w:hint="eastAsia"/>
        </w:rPr>
        <w:t>相关说明：</w:t>
      </w:r>
    </w:p>
    <w:p w14:paraId="4E4DE104" w14:textId="77777777" w:rsidR="00AC2D2E" w:rsidRDefault="00AC2D2E" w:rsidP="00AC2D2E">
      <w:r>
        <w:rPr>
          <w:rFonts w:hint="eastAsia"/>
        </w:rPr>
        <w:t>接口中的字段</w:t>
      </w:r>
      <w:r>
        <w:rPr>
          <w:rFonts w:hint="eastAsia"/>
        </w:rPr>
        <w:t>MarketLogNo</w:t>
      </w:r>
      <w:r>
        <w:rPr>
          <w:rFonts w:hint="eastAsia"/>
        </w:rPr>
        <w:t>在【</w:t>
      </w:r>
      <w:r>
        <w:rPr>
          <w:rFonts w:hint="eastAsia"/>
        </w:rPr>
        <w:t>6080</w:t>
      </w:r>
      <w:r>
        <w:rPr>
          <w:rFonts w:hint="eastAsia"/>
        </w:rPr>
        <w:t>】对账接口里，对应着</w:t>
      </w:r>
      <w:r>
        <w:rPr>
          <w:rFonts w:hint="eastAsia"/>
        </w:rPr>
        <w:t>ThirdLogNo</w:t>
      </w:r>
      <w:r>
        <w:rPr>
          <w:rFonts w:hint="eastAsia"/>
        </w:rPr>
        <w:t>字段。</w:t>
      </w:r>
    </w:p>
    <w:p w14:paraId="1CBE44D3" w14:textId="77777777" w:rsidR="00AC2D2E" w:rsidRPr="00B9501D" w:rsidRDefault="00AC2D2E" w:rsidP="00AC2D2E">
      <w:r>
        <w:rPr>
          <w:rFonts w:hint="eastAsia"/>
        </w:rPr>
        <w:t>即虽然这是</w:t>
      </w:r>
      <w:r>
        <w:rPr>
          <w:rFonts w:hint="eastAsia"/>
        </w:rPr>
        <w:t>1</w:t>
      </w:r>
      <w:r>
        <w:rPr>
          <w:rFonts w:hint="eastAsia"/>
        </w:rPr>
        <w:t>个接口调用的，但明细还是按每笔来记录的。例如这个接口一次执行</w:t>
      </w:r>
      <w:r>
        <w:rPr>
          <w:rFonts w:hint="eastAsia"/>
        </w:rPr>
        <w:t>10</w:t>
      </w:r>
      <w:r>
        <w:rPr>
          <w:rFonts w:hint="eastAsia"/>
        </w:rPr>
        <w:t>笔交易，但对账时还是按每笔交易来对。</w:t>
      </w:r>
    </w:p>
    <w:p w14:paraId="4A631B7B" w14:textId="77777777" w:rsidR="00AC2D2E" w:rsidRPr="00B9501D" w:rsidRDefault="00AC2D2E" w:rsidP="00AC2D2E">
      <w:pPr>
        <w:pStyle w:val="Heading3"/>
      </w:pPr>
      <w:r>
        <w:rPr>
          <w:rFonts w:hint="eastAsia"/>
        </w:rPr>
        <w:t>接口字段：</w:t>
      </w:r>
    </w:p>
    <w:p w14:paraId="57222CCD" w14:textId="77777777" w:rsidR="00AC2D2E" w:rsidRDefault="00AC2D2E" w:rsidP="00AC2D2E">
      <w:pPr>
        <w:ind w:left="720"/>
        <w:rPr>
          <w:rFonts w:ascii="楷体_GB2312" w:eastAsia="楷体_GB2312"/>
        </w:rPr>
      </w:pPr>
      <w:r>
        <w:rPr>
          <w:rFonts w:ascii="楷体_GB2312" w:eastAsia="楷体_GB2312" w:hint="eastAsia"/>
        </w:rPr>
        <w:t>请求包：交易网－&gt; 监管系统</w:t>
      </w:r>
    </w:p>
    <w:tbl>
      <w:tblPr>
        <w:tblW w:w="8280" w:type="dxa"/>
        <w:tblInd w:w="108" w:type="dxa"/>
        <w:tblCellMar>
          <w:left w:w="0" w:type="dxa"/>
          <w:right w:w="0" w:type="dxa"/>
        </w:tblCellMar>
        <w:tblLook w:val="04A0" w:firstRow="1" w:lastRow="0" w:firstColumn="1" w:lastColumn="0" w:noHBand="0" w:noVBand="1"/>
      </w:tblPr>
      <w:tblGrid>
        <w:gridCol w:w="1734"/>
        <w:gridCol w:w="1829"/>
        <w:gridCol w:w="1072"/>
        <w:gridCol w:w="1219"/>
        <w:gridCol w:w="2426"/>
      </w:tblGrid>
      <w:tr w:rsidR="00AC2D2E" w14:paraId="6CE76E90" w14:textId="77777777" w:rsidTr="00EA2A68">
        <w:trPr>
          <w:trHeight w:val="303"/>
          <w:tblHeader/>
        </w:trPr>
        <w:tc>
          <w:tcPr>
            <w:tcW w:w="1734" w:type="dxa"/>
            <w:tcBorders>
              <w:top w:val="single" w:sz="8" w:space="0" w:color="auto"/>
              <w:left w:val="single" w:sz="8" w:space="0" w:color="auto"/>
              <w:bottom w:val="single" w:sz="8" w:space="0" w:color="auto"/>
              <w:right w:val="single" w:sz="8" w:space="0" w:color="auto"/>
            </w:tcBorders>
            <w:shd w:val="clear" w:color="auto" w:fill="FFFF99"/>
            <w:tcMar>
              <w:top w:w="0" w:type="dxa"/>
              <w:left w:w="108" w:type="dxa"/>
              <w:bottom w:w="0" w:type="dxa"/>
              <w:right w:w="108" w:type="dxa"/>
            </w:tcMar>
            <w:hideMark/>
          </w:tcPr>
          <w:p w14:paraId="551D9C9F" w14:textId="77777777" w:rsidR="00AC2D2E" w:rsidRDefault="00AC2D2E" w:rsidP="00C7589A">
            <w:pPr>
              <w:pStyle w:val="body-text"/>
              <w:rPr>
                <w:kern w:val="2"/>
              </w:rPr>
            </w:pPr>
            <w:r>
              <w:rPr>
                <w:rFonts w:hint="eastAsia"/>
                <w:kern w:val="2"/>
              </w:rPr>
              <w:t>输入项名称</w:t>
            </w:r>
          </w:p>
        </w:tc>
        <w:tc>
          <w:tcPr>
            <w:tcW w:w="1829"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6C0E6C08" w14:textId="77777777" w:rsidR="00AC2D2E" w:rsidRDefault="00AC2D2E" w:rsidP="00C7589A">
            <w:pPr>
              <w:pStyle w:val="body-text"/>
              <w:rPr>
                <w:kern w:val="2"/>
              </w:rPr>
            </w:pPr>
            <w:r>
              <w:rPr>
                <w:rFonts w:hint="eastAsia"/>
                <w:kern w:val="2"/>
              </w:rPr>
              <w:t>英文名</w:t>
            </w:r>
          </w:p>
        </w:tc>
        <w:tc>
          <w:tcPr>
            <w:tcW w:w="1072"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00535ACF" w14:textId="77777777" w:rsidR="00AC2D2E" w:rsidRDefault="00AC2D2E" w:rsidP="00C7589A">
            <w:pPr>
              <w:pStyle w:val="body-text"/>
              <w:rPr>
                <w:kern w:val="2"/>
              </w:rPr>
            </w:pPr>
            <w:r>
              <w:rPr>
                <w:rFonts w:hint="eastAsia"/>
                <w:kern w:val="2"/>
              </w:rPr>
              <w:t>最大长度</w:t>
            </w:r>
          </w:p>
        </w:tc>
        <w:tc>
          <w:tcPr>
            <w:tcW w:w="1219"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18CF59E5" w14:textId="77777777" w:rsidR="00AC2D2E" w:rsidRDefault="00AC2D2E" w:rsidP="00C7589A">
            <w:pPr>
              <w:pStyle w:val="body-text"/>
              <w:rPr>
                <w:kern w:val="2"/>
              </w:rPr>
            </w:pPr>
            <w:r>
              <w:rPr>
                <w:rFonts w:hint="eastAsia"/>
                <w:kern w:val="2"/>
              </w:rPr>
              <w:t>输入属性</w:t>
            </w:r>
          </w:p>
        </w:tc>
        <w:tc>
          <w:tcPr>
            <w:tcW w:w="2426"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65B85D7D" w14:textId="77777777" w:rsidR="00AC2D2E" w:rsidRDefault="00AC2D2E" w:rsidP="00C7589A">
            <w:pPr>
              <w:pStyle w:val="body-text"/>
              <w:rPr>
                <w:kern w:val="2"/>
              </w:rPr>
            </w:pPr>
            <w:r>
              <w:rPr>
                <w:rFonts w:hint="eastAsia"/>
                <w:kern w:val="2"/>
              </w:rPr>
              <w:t>注释</w:t>
            </w:r>
          </w:p>
        </w:tc>
      </w:tr>
      <w:tr w:rsidR="00AC2D2E" w14:paraId="6EC73159"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897AC9" w14:textId="77777777" w:rsidR="00AC2D2E" w:rsidRDefault="00AC2D2E" w:rsidP="00C7589A">
            <w:pPr>
              <w:pStyle w:val="body-text"/>
              <w:rPr>
                <w:kern w:val="2"/>
              </w:rPr>
            </w:pPr>
            <w:r>
              <w:rPr>
                <w:rFonts w:hint="eastAsia"/>
                <w:kern w:val="2"/>
              </w:rPr>
              <w:t>功能标志</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063816DD" w14:textId="77777777" w:rsidR="00AC2D2E" w:rsidRDefault="00AC2D2E" w:rsidP="00C7589A">
            <w:pPr>
              <w:pStyle w:val="body-text"/>
              <w:rPr>
                <w:kern w:val="2"/>
              </w:rPr>
            </w:pPr>
            <w:r>
              <w:rPr>
                <w:rFonts w:hint="eastAsia"/>
                <w:kern w:val="2"/>
              </w:rPr>
              <w:t>FuncFlag</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30D1C559" w14:textId="77777777" w:rsidR="00AC2D2E" w:rsidRDefault="00AC2D2E" w:rsidP="00C7589A">
            <w:pPr>
              <w:pStyle w:val="body-text"/>
              <w:rPr>
                <w:kern w:val="2"/>
              </w:rPr>
            </w:pPr>
            <w:r>
              <w:rPr>
                <w:rFonts w:hint="eastAsia"/>
                <w:kern w:val="2"/>
              </w:rPr>
              <w:t>C(1)</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7A8CAF7C" w14:textId="77777777" w:rsidR="00AC2D2E" w:rsidRDefault="00AC2D2E" w:rsidP="00C7589A">
            <w:pPr>
              <w:pStyle w:val="body-text"/>
              <w:rPr>
                <w:kern w:val="2"/>
              </w:rPr>
            </w:pPr>
            <w:r>
              <w:rPr>
                <w:rFonts w:hint="eastAsia"/>
                <w:kern w:val="2"/>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hideMark/>
          </w:tcPr>
          <w:p w14:paraId="0235252E" w14:textId="77777777" w:rsidR="00AC2D2E" w:rsidRDefault="00AC2D2E" w:rsidP="00C7589A">
            <w:pPr>
              <w:pStyle w:val="body-text"/>
              <w:rPr>
                <w:kern w:val="2"/>
                <w:lang w:eastAsia="zh-CN"/>
              </w:rPr>
            </w:pPr>
            <w:r>
              <w:rPr>
                <w:rFonts w:hint="eastAsia"/>
                <w:kern w:val="2"/>
                <w:lang w:eastAsia="zh-CN"/>
              </w:rPr>
              <w:t>1：批量支付</w:t>
            </w:r>
          </w:p>
          <w:p w14:paraId="4BE01660" w14:textId="77777777" w:rsidR="00AC2D2E" w:rsidRDefault="00AC2D2E" w:rsidP="00C7589A">
            <w:pPr>
              <w:pStyle w:val="body-text"/>
              <w:rPr>
                <w:kern w:val="2"/>
                <w:lang w:eastAsia="zh-CN"/>
              </w:rPr>
            </w:pPr>
            <w:r>
              <w:rPr>
                <w:rFonts w:hint="eastAsia"/>
                <w:kern w:val="2"/>
                <w:lang w:eastAsia="zh-CN"/>
              </w:rPr>
              <w:t xml:space="preserve">2：批量确认 </w:t>
            </w:r>
          </w:p>
        </w:tc>
      </w:tr>
      <w:tr w:rsidR="00AC2D2E" w14:paraId="481CB0DE"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BD1752" w14:textId="77777777" w:rsidR="00AC2D2E" w:rsidRDefault="00AC2D2E" w:rsidP="00C7589A">
            <w:pPr>
              <w:pStyle w:val="body-text"/>
              <w:rPr>
                <w:kern w:val="2"/>
              </w:rPr>
            </w:pPr>
            <w:r>
              <w:rPr>
                <w:rFonts w:hint="eastAsia"/>
                <w:kern w:val="2"/>
              </w:rPr>
              <w:t>转出子账户</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73348585" w14:textId="77777777" w:rsidR="00AC2D2E" w:rsidRDefault="00AC2D2E" w:rsidP="00C7589A">
            <w:pPr>
              <w:pStyle w:val="body-text"/>
              <w:rPr>
                <w:kern w:val="2"/>
              </w:rPr>
            </w:pPr>
            <w:r>
              <w:rPr>
                <w:rFonts w:hint="eastAsia"/>
                <w:kern w:val="2"/>
              </w:rPr>
              <w:t>OutCustAcctId</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40F32C43" w14:textId="77777777" w:rsidR="00AC2D2E" w:rsidRDefault="00AC2D2E" w:rsidP="00C7589A">
            <w:pPr>
              <w:pStyle w:val="body-text"/>
              <w:rPr>
                <w:kern w:val="2"/>
              </w:rPr>
            </w:pPr>
            <w:r>
              <w:rPr>
                <w:rFonts w:hint="eastAsia"/>
                <w:kern w:val="2"/>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4BF5E460" w14:textId="77777777" w:rsidR="00AC2D2E" w:rsidRDefault="00AC2D2E" w:rsidP="00C7589A">
            <w:pPr>
              <w:pStyle w:val="body-text"/>
              <w:rPr>
                <w:kern w:val="2"/>
              </w:rPr>
            </w:pPr>
            <w:r>
              <w:rPr>
                <w:rFonts w:hint="eastAsia"/>
                <w:kern w:val="2"/>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hideMark/>
          </w:tcPr>
          <w:p w14:paraId="33470F24" w14:textId="77777777" w:rsidR="00AC2D2E" w:rsidRDefault="00AC2D2E" w:rsidP="00EA2A68">
            <w:pPr>
              <w:jc w:val="left"/>
            </w:pPr>
          </w:p>
        </w:tc>
      </w:tr>
      <w:tr w:rsidR="00AC2D2E" w14:paraId="5BB0A9D0"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BA17DB" w14:textId="77777777" w:rsidR="00AC2D2E" w:rsidRDefault="00AC2D2E" w:rsidP="00C7589A">
            <w:pPr>
              <w:pStyle w:val="body-text"/>
              <w:rPr>
                <w:kern w:val="2"/>
              </w:rPr>
            </w:pPr>
            <w:r>
              <w:rPr>
                <w:rFonts w:hint="eastAsia"/>
                <w:kern w:val="2"/>
              </w:rPr>
              <w:t>转出会员代码</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7131F2EA" w14:textId="77777777" w:rsidR="00AC2D2E" w:rsidRDefault="00AC2D2E" w:rsidP="00C7589A">
            <w:pPr>
              <w:pStyle w:val="body-text"/>
              <w:rPr>
                <w:kern w:val="2"/>
              </w:rPr>
            </w:pPr>
            <w:r>
              <w:rPr>
                <w:rFonts w:hint="eastAsia"/>
                <w:kern w:val="2"/>
              </w:rPr>
              <w:t>OutThirdCustId</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2440EA5A" w14:textId="77777777" w:rsidR="00AC2D2E" w:rsidRDefault="00AC2D2E" w:rsidP="00C7589A">
            <w:pPr>
              <w:pStyle w:val="body-text"/>
              <w:rPr>
                <w:kern w:val="2"/>
              </w:rPr>
            </w:pPr>
            <w:r>
              <w:rPr>
                <w:rFonts w:hint="eastAsia"/>
                <w:kern w:val="2"/>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696B5589" w14:textId="77777777" w:rsidR="00AC2D2E" w:rsidRDefault="00AC2D2E" w:rsidP="00EA2A68">
            <w:pPr>
              <w:spacing w:after="200" w:line="276" w:lineRule="auto"/>
              <w:rPr>
                <w:sz w:val="22"/>
              </w:rPr>
            </w:pPr>
            <w:r>
              <w:rPr>
                <w:rFonts w:ascii="宋体" w:hAnsi="宋体"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55BD569D" w14:textId="77777777" w:rsidR="00AC2D2E" w:rsidRDefault="00AC2D2E" w:rsidP="00C7589A">
            <w:pPr>
              <w:pStyle w:val="body-text"/>
              <w:rPr>
                <w:kern w:val="2"/>
              </w:rPr>
            </w:pPr>
          </w:p>
        </w:tc>
      </w:tr>
      <w:tr w:rsidR="00AC2D2E" w14:paraId="5D61028A"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6F762B" w14:textId="77777777" w:rsidR="00AC2D2E" w:rsidRDefault="00AC2D2E" w:rsidP="00C7589A">
            <w:pPr>
              <w:pStyle w:val="body-text"/>
              <w:rPr>
                <w:kern w:val="2"/>
              </w:rPr>
            </w:pPr>
            <w:r>
              <w:rPr>
                <w:rFonts w:hint="eastAsia"/>
                <w:kern w:val="2"/>
              </w:rPr>
              <w:t>资金汇总账号</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06150ECA" w14:textId="77777777" w:rsidR="00AC2D2E" w:rsidRDefault="00AC2D2E" w:rsidP="00C7589A">
            <w:pPr>
              <w:pStyle w:val="body-text"/>
              <w:rPr>
                <w:kern w:val="2"/>
              </w:rPr>
            </w:pPr>
            <w:r>
              <w:rPr>
                <w:rFonts w:hint="eastAsia"/>
                <w:kern w:val="2"/>
              </w:rPr>
              <w:t>SupAcctId</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70E51394" w14:textId="77777777" w:rsidR="00AC2D2E" w:rsidRDefault="00AC2D2E" w:rsidP="00C7589A">
            <w:pPr>
              <w:pStyle w:val="body-text"/>
              <w:rPr>
                <w:kern w:val="2"/>
              </w:rPr>
            </w:pPr>
            <w:r>
              <w:rPr>
                <w:rFonts w:hint="eastAsia"/>
                <w:kern w:val="2"/>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1F2CF773" w14:textId="77777777" w:rsidR="00AC2D2E" w:rsidRDefault="00AC2D2E" w:rsidP="00C7589A">
            <w:pPr>
              <w:pStyle w:val="body-text"/>
              <w:rPr>
                <w:kern w:val="2"/>
              </w:rPr>
            </w:pPr>
            <w:r>
              <w:rPr>
                <w:rFonts w:hint="eastAsia"/>
                <w:kern w:val="2"/>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1B1DB2CC" w14:textId="77777777" w:rsidR="00AC2D2E" w:rsidRDefault="00AC2D2E" w:rsidP="00C7589A">
            <w:pPr>
              <w:pStyle w:val="body-text"/>
              <w:rPr>
                <w:kern w:val="2"/>
              </w:rPr>
            </w:pPr>
          </w:p>
        </w:tc>
      </w:tr>
      <w:tr w:rsidR="00AC2D2E" w14:paraId="37FCD561"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AB5E71" w14:textId="77777777" w:rsidR="00AC2D2E" w:rsidRDefault="00AC2D2E" w:rsidP="00C7589A">
            <w:pPr>
              <w:pStyle w:val="body-text"/>
              <w:rPr>
                <w:kern w:val="2"/>
              </w:rPr>
            </w:pPr>
            <w:r>
              <w:rPr>
                <w:rFonts w:hint="eastAsia"/>
                <w:kern w:val="2"/>
              </w:rPr>
              <w:t>订单数量</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62530DFC" w14:textId="77777777" w:rsidR="00AC2D2E" w:rsidRDefault="00AC2D2E" w:rsidP="00C7589A">
            <w:pPr>
              <w:pStyle w:val="body-text"/>
              <w:rPr>
                <w:kern w:val="2"/>
              </w:rPr>
            </w:pPr>
            <w:r>
              <w:rPr>
                <w:rFonts w:hint="eastAsia"/>
                <w:kern w:val="2"/>
              </w:rPr>
              <w:t>ThirdHtCount</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274C5CFB" w14:textId="77777777" w:rsidR="00AC2D2E" w:rsidRDefault="00AC2D2E" w:rsidP="00C7589A">
            <w:pPr>
              <w:pStyle w:val="body-text"/>
              <w:rPr>
                <w:kern w:val="2"/>
              </w:rPr>
            </w:pPr>
            <w:r>
              <w:rPr>
                <w:rFonts w:hint="eastAsia"/>
                <w:kern w:val="2"/>
              </w:rPr>
              <w:t>C(30)</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3797DA42" w14:textId="77777777" w:rsidR="00AC2D2E" w:rsidRDefault="00AC2D2E" w:rsidP="00C7589A">
            <w:pPr>
              <w:pStyle w:val="body-text"/>
              <w:rPr>
                <w:kern w:val="2"/>
              </w:rPr>
            </w:pPr>
            <w:r>
              <w:rPr>
                <w:rFonts w:hint="eastAsia"/>
                <w:kern w:val="2"/>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hideMark/>
          </w:tcPr>
          <w:p w14:paraId="579CDDFB" w14:textId="77777777" w:rsidR="00AC2D2E" w:rsidRDefault="00AC2D2E" w:rsidP="00C7589A">
            <w:pPr>
              <w:pStyle w:val="body-text"/>
              <w:rPr>
                <w:kern w:val="2"/>
              </w:rPr>
            </w:pPr>
            <w:r>
              <w:rPr>
                <w:rFonts w:hint="eastAsia"/>
                <w:kern w:val="2"/>
              </w:rPr>
              <w:t>必须大于1</w:t>
            </w:r>
          </w:p>
        </w:tc>
      </w:tr>
      <w:tr w:rsidR="00AC2D2E" w14:paraId="17573556"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2B2FE" w14:textId="77777777" w:rsidR="00AC2D2E" w:rsidRDefault="00AC2D2E" w:rsidP="00C7589A">
            <w:pPr>
              <w:pStyle w:val="body-text"/>
              <w:rPr>
                <w:kern w:val="2"/>
                <w:highlight w:val="yellow"/>
              </w:rPr>
            </w:pPr>
            <w:r>
              <w:rPr>
                <w:rFonts w:hint="eastAsia"/>
                <w:kern w:val="2"/>
                <w:highlight w:val="yellow"/>
              </w:rPr>
              <w:t>信息数组</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0BE9A26D" w14:textId="77777777" w:rsidR="00AC2D2E" w:rsidRDefault="00AC2D2E" w:rsidP="00C7589A">
            <w:pPr>
              <w:pStyle w:val="body-text"/>
              <w:rPr>
                <w:kern w:val="2"/>
                <w:highlight w:val="yellow"/>
              </w:rPr>
            </w:pPr>
            <w:r>
              <w:rPr>
                <w:rFonts w:hint="eastAsia"/>
                <w:kern w:val="2"/>
                <w:highlight w:val="yellow"/>
              </w:rPr>
              <w:t>Array</w:t>
            </w:r>
          </w:p>
        </w:tc>
        <w:tc>
          <w:tcPr>
            <w:tcW w:w="1072" w:type="dxa"/>
            <w:tcBorders>
              <w:top w:val="nil"/>
              <w:left w:val="nil"/>
              <w:bottom w:val="single" w:sz="8" w:space="0" w:color="auto"/>
              <w:right w:val="single" w:sz="8" w:space="0" w:color="auto"/>
            </w:tcBorders>
            <w:tcMar>
              <w:top w:w="0" w:type="dxa"/>
              <w:left w:w="108" w:type="dxa"/>
              <w:bottom w:w="0" w:type="dxa"/>
              <w:right w:w="108" w:type="dxa"/>
            </w:tcMar>
          </w:tcPr>
          <w:p w14:paraId="1D08F5A8" w14:textId="77777777" w:rsidR="00AC2D2E" w:rsidRDefault="00AC2D2E" w:rsidP="00C7589A">
            <w:pPr>
              <w:pStyle w:val="body-text"/>
              <w:rPr>
                <w:kern w:val="2"/>
                <w:highlight w:val="yellow"/>
              </w:rPr>
            </w:pPr>
          </w:p>
        </w:tc>
        <w:tc>
          <w:tcPr>
            <w:tcW w:w="1219" w:type="dxa"/>
            <w:tcBorders>
              <w:top w:val="nil"/>
              <w:left w:val="nil"/>
              <w:bottom w:val="single" w:sz="8" w:space="0" w:color="auto"/>
              <w:right w:val="single" w:sz="8" w:space="0" w:color="auto"/>
            </w:tcBorders>
            <w:tcMar>
              <w:top w:w="0" w:type="dxa"/>
              <w:left w:w="108" w:type="dxa"/>
              <w:bottom w:w="0" w:type="dxa"/>
              <w:right w:w="108" w:type="dxa"/>
            </w:tcMar>
          </w:tcPr>
          <w:p w14:paraId="7BC5017F" w14:textId="77777777" w:rsidR="00AC2D2E" w:rsidRDefault="00AC2D2E" w:rsidP="00C7589A">
            <w:pPr>
              <w:pStyle w:val="body-text"/>
              <w:rPr>
                <w:kern w:val="2"/>
                <w:highlight w:val="yellow"/>
              </w:rPr>
            </w:pPr>
          </w:p>
        </w:tc>
        <w:tc>
          <w:tcPr>
            <w:tcW w:w="2426" w:type="dxa"/>
            <w:tcBorders>
              <w:top w:val="nil"/>
              <w:left w:val="nil"/>
              <w:bottom w:val="single" w:sz="8" w:space="0" w:color="auto"/>
              <w:right w:val="single" w:sz="8" w:space="0" w:color="auto"/>
            </w:tcBorders>
            <w:tcMar>
              <w:top w:w="0" w:type="dxa"/>
              <w:left w:w="108" w:type="dxa"/>
              <w:bottom w:w="0" w:type="dxa"/>
              <w:right w:w="108" w:type="dxa"/>
            </w:tcMar>
            <w:hideMark/>
          </w:tcPr>
          <w:p w14:paraId="4FD772AD" w14:textId="77777777" w:rsidR="00AC2D2E" w:rsidRDefault="00AC2D2E" w:rsidP="00EA2A68">
            <w:pPr>
              <w:spacing w:after="200" w:line="276" w:lineRule="auto"/>
              <w:rPr>
                <w:rFonts w:ascii="楷体_GB2312" w:eastAsia="楷体_GB2312"/>
                <w:sz w:val="22"/>
                <w:highlight w:val="yellow"/>
              </w:rPr>
            </w:pPr>
            <w:r>
              <w:rPr>
                <w:rFonts w:ascii="楷体_GB2312" w:eastAsia="楷体_GB2312" w:hint="eastAsia"/>
                <w:highlight w:val="yellow"/>
              </w:rPr>
              <w:t>循环开始</w:t>
            </w:r>
          </w:p>
        </w:tc>
      </w:tr>
      <w:tr w:rsidR="00AC2D2E" w14:paraId="27158F1F"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A5D998" w14:textId="77777777" w:rsidR="00AC2D2E" w:rsidRDefault="00AC2D2E" w:rsidP="00C7589A">
            <w:pPr>
              <w:pStyle w:val="body-text"/>
              <w:rPr>
                <w:kern w:val="2"/>
              </w:rPr>
            </w:pPr>
            <w:r>
              <w:rPr>
                <w:rFonts w:hint="eastAsia"/>
                <w:kern w:val="2"/>
              </w:rPr>
              <w:t>转入子账户</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00995C49" w14:textId="77777777" w:rsidR="00AC2D2E" w:rsidRDefault="00AC2D2E" w:rsidP="00C7589A">
            <w:pPr>
              <w:pStyle w:val="body-text"/>
              <w:rPr>
                <w:kern w:val="2"/>
              </w:rPr>
            </w:pPr>
            <w:r>
              <w:rPr>
                <w:rFonts w:hint="eastAsia"/>
                <w:kern w:val="2"/>
              </w:rPr>
              <w:t>InCustAcctId</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16761B9D" w14:textId="77777777" w:rsidR="00AC2D2E" w:rsidRDefault="00AC2D2E" w:rsidP="00C7589A">
            <w:pPr>
              <w:pStyle w:val="body-text"/>
              <w:rPr>
                <w:kern w:val="2"/>
              </w:rPr>
            </w:pPr>
            <w:r>
              <w:rPr>
                <w:rFonts w:hint="eastAsia"/>
                <w:kern w:val="2"/>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4C0E0744" w14:textId="77777777" w:rsidR="00AC2D2E" w:rsidRDefault="00AC2D2E" w:rsidP="00C7589A">
            <w:pPr>
              <w:pStyle w:val="body-text"/>
              <w:rPr>
                <w:kern w:val="2"/>
              </w:rPr>
            </w:pPr>
            <w:r>
              <w:rPr>
                <w:rFonts w:hint="eastAsia"/>
                <w:kern w:val="2"/>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513987A4" w14:textId="77777777" w:rsidR="00AC2D2E" w:rsidRDefault="00AC2D2E" w:rsidP="00C7589A">
            <w:pPr>
              <w:pStyle w:val="body-text"/>
              <w:rPr>
                <w:kern w:val="2"/>
              </w:rPr>
            </w:pPr>
          </w:p>
        </w:tc>
      </w:tr>
      <w:tr w:rsidR="00AC2D2E" w14:paraId="57FE72C4"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206B5D" w14:textId="77777777" w:rsidR="00AC2D2E" w:rsidRDefault="00AC2D2E" w:rsidP="00C7589A">
            <w:pPr>
              <w:pStyle w:val="body-text"/>
              <w:rPr>
                <w:kern w:val="2"/>
              </w:rPr>
            </w:pPr>
            <w:r>
              <w:rPr>
                <w:rFonts w:hint="eastAsia"/>
                <w:kern w:val="2"/>
              </w:rPr>
              <w:lastRenderedPageBreak/>
              <w:t>转入会员代码</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53C36CC1" w14:textId="77777777" w:rsidR="00AC2D2E" w:rsidRDefault="00AC2D2E" w:rsidP="00C7589A">
            <w:pPr>
              <w:pStyle w:val="body-text"/>
              <w:rPr>
                <w:kern w:val="2"/>
              </w:rPr>
            </w:pPr>
            <w:r>
              <w:rPr>
                <w:rFonts w:hint="eastAsia"/>
                <w:kern w:val="2"/>
              </w:rPr>
              <w:t>InThirdCustId</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0B301B22" w14:textId="77777777" w:rsidR="00AC2D2E" w:rsidRDefault="00AC2D2E" w:rsidP="00C7589A">
            <w:pPr>
              <w:pStyle w:val="body-text"/>
              <w:rPr>
                <w:kern w:val="2"/>
              </w:rPr>
            </w:pPr>
            <w:r>
              <w:rPr>
                <w:rFonts w:hint="eastAsia"/>
                <w:kern w:val="2"/>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4F8D9F53" w14:textId="77777777" w:rsidR="00AC2D2E" w:rsidRDefault="00AC2D2E" w:rsidP="00EA2A68">
            <w:pPr>
              <w:spacing w:after="200" w:line="276" w:lineRule="auto"/>
              <w:rPr>
                <w:sz w:val="22"/>
              </w:rPr>
            </w:pPr>
            <w:r>
              <w:rPr>
                <w:rFonts w:ascii="宋体" w:hAnsi="宋体"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072600EF" w14:textId="77777777" w:rsidR="00AC2D2E" w:rsidRDefault="00AC2D2E" w:rsidP="00C7589A">
            <w:pPr>
              <w:pStyle w:val="body-text"/>
              <w:rPr>
                <w:kern w:val="2"/>
              </w:rPr>
            </w:pPr>
          </w:p>
        </w:tc>
      </w:tr>
      <w:tr w:rsidR="00AC2D2E" w14:paraId="2635DFA0"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85ADE8" w14:textId="77777777" w:rsidR="00AC2D2E" w:rsidRDefault="00AC2D2E" w:rsidP="00C7589A">
            <w:pPr>
              <w:pStyle w:val="body-text"/>
              <w:rPr>
                <w:kern w:val="2"/>
              </w:rPr>
            </w:pPr>
            <w:r>
              <w:rPr>
                <w:rFonts w:hint="eastAsia"/>
                <w:kern w:val="2"/>
              </w:rPr>
              <w:t>交易金额</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3E6D7BEB" w14:textId="77777777" w:rsidR="00AC2D2E" w:rsidRDefault="00AC2D2E" w:rsidP="00C7589A">
            <w:pPr>
              <w:pStyle w:val="body-text"/>
              <w:rPr>
                <w:kern w:val="2"/>
              </w:rPr>
            </w:pPr>
            <w:r>
              <w:rPr>
                <w:rFonts w:hint="eastAsia"/>
                <w:kern w:val="2"/>
              </w:rPr>
              <w:t>TranAmount</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0937A9A9" w14:textId="77777777" w:rsidR="00AC2D2E" w:rsidRDefault="00AC2D2E" w:rsidP="00C7589A">
            <w:pPr>
              <w:pStyle w:val="body-text"/>
              <w:rPr>
                <w:kern w:val="2"/>
              </w:rPr>
            </w:pPr>
            <w:r>
              <w:rPr>
                <w:rFonts w:hint="eastAsia"/>
                <w:kern w:val="2"/>
              </w:rPr>
              <w:t>9(15)</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37747038" w14:textId="77777777" w:rsidR="00AC2D2E" w:rsidRDefault="00AC2D2E" w:rsidP="00C7589A">
            <w:pPr>
              <w:pStyle w:val="body-text"/>
              <w:rPr>
                <w:kern w:val="2"/>
              </w:rPr>
            </w:pPr>
            <w:r>
              <w:rPr>
                <w:rFonts w:hint="eastAsia"/>
                <w:kern w:val="2"/>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0901D430" w14:textId="77777777" w:rsidR="00AC2D2E" w:rsidRDefault="00AC2D2E" w:rsidP="00C7589A">
            <w:pPr>
              <w:pStyle w:val="body-text"/>
              <w:rPr>
                <w:kern w:val="2"/>
              </w:rPr>
            </w:pPr>
          </w:p>
        </w:tc>
      </w:tr>
      <w:tr w:rsidR="00AC2D2E" w14:paraId="13262426"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D0BAB6" w14:textId="77777777" w:rsidR="00AC2D2E" w:rsidRDefault="00AC2D2E" w:rsidP="00C7589A">
            <w:pPr>
              <w:pStyle w:val="body-text"/>
              <w:rPr>
                <w:kern w:val="2"/>
              </w:rPr>
            </w:pPr>
            <w:r>
              <w:rPr>
                <w:rFonts w:hint="eastAsia"/>
                <w:kern w:val="2"/>
              </w:rPr>
              <w:t>交易费用</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1197E429" w14:textId="77777777" w:rsidR="00AC2D2E" w:rsidRDefault="00AC2D2E" w:rsidP="00C7589A">
            <w:pPr>
              <w:pStyle w:val="body-text"/>
              <w:rPr>
                <w:kern w:val="2"/>
              </w:rPr>
            </w:pPr>
            <w:r>
              <w:rPr>
                <w:rFonts w:hint="eastAsia"/>
                <w:kern w:val="2"/>
              </w:rPr>
              <w:t>TranFee</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0B18BF1B" w14:textId="77777777" w:rsidR="00AC2D2E" w:rsidRDefault="00AC2D2E" w:rsidP="00C7589A">
            <w:pPr>
              <w:pStyle w:val="body-text"/>
              <w:rPr>
                <w:kern w:val="2"/>
              </w:rPr>
            </w:pPr>
            <w:r>
              <w:rPr>
                <w:rFonts w:hint="eastAsia"/>
                <w:kern w:val="2"/>
              </w:rPr>
              <w:t>9(15)</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4F6829DA" w14:textId="77777777" w:rsidR="00AC2D2E" w:rsidRDefault="00AC2D2E" w:rsidP="00C7589A">
            <w:pPr>
              <w:pStyle w:val="body-text"/>
              <w:rPr>
                <w:kern w:val="2"/>
              </w:rPr>
            </w:pPr>
            <w:r>
              <w:rPr>
                <w:rFonts w:hint="eastAsia"/>
                <w:kern w:val="2"/>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6A1A6F21" w14:textId="77777777" w:rsidR="00AC2D2E" w:rsidRDefault="00AC2D2E" w:rsidP="00C7589A">
            <w:pPr>
              <w:pStyle w:val="body-text"/>
              <w:rPr>
                <w:kern w:val="2"/>
              </w:rPr>
            </w:pPr>
          </w:p>
        </w:tc>
      </w:tr>
      <w:tr w:rsidR="00AC2D2E" w14:paraId="1A7D95EB"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459382" w14:textId="77777777" w:rsidR="00AC2D2E" w:rsidRPr="00B9501D" w:rsidRDefault="00AC2D2E" w:rsidP="00C7589A">
            <w:pPr>
              <w:pStyle w:val="body-text"/>
            </w:pPr>
            <w:r w:rsidRPr="00B9501D">
              <w:rPr>
                <w:rFonts w:hint="eastAsia"/>
              </w:rPr>
              <w:t>币种</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3D38A391" w14:textId="77777777" w:rsidR="00AC2D2E" w:rsidRPr="00B9501D" w:rsidRDefault="00AC2D2E" w:rsidP="00C7589A">
            <w:pPr>
              <w:pStyle w:val="body-text"/>
            </w:pPr>
            <w:r w:rsidRPr="00B9501D">
              <w:rPr>
                <w:rFonts w:hint="eastAsia"/>
              </w:rPr>
              <w:t>CcyCode</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40E7B423" w14:textId="77777777" w:rsidR="00AC2D2E" w:rsidRPr="00B9501D" w:rsidRDefault="00AC2D2E" w:rsidP="00C7589A">
            <w:pPr>
              <w:pStyle w:val="body-text"/>
            </w:pPr>
            <w:r w:rsidRPr="00B9501D">
              <w:rPr>
                <w:rFonts w:hint="eastAsia"/>
              </w:rPr>
              <w:t>C(3)</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13F680FA" w14:textId="77777777" w:rsidR="00AC2D2E" w:rsidRPr="00B9501D" w:rsidRDefault="00AC2D2E" w:rsidP="00C7589A">
            <w:pPr>
              <w:pStyle w:val="body-text"/>
            </w:pPr>
            <w:r w:rsidRPr="00B9501D">
              <w:rPr>
                <w:rFonts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72BEBDA0" w14:textId="77777777" w:rsidR="00AC2D2E" w:rsidRPr="00B9501D" w:rsidRDefault="00AC2D2E" w:rsidP="00C7589A">
            <w:pPr>
              <w:pStyle w:val="body-text"/>
              <w:rPr>
                <w:kern w:val="2"/>
              </w:rPr>
            </w:pPr>
            <w:r w:rsidRPr="00B9501D">
              <w:rPr>
                <w:rFonts w:hint="eastAsia"/>
                <w:kern w:val="2"/>
              </w:rPr>
              <w:t>默认:RMB</w:t>
            </w:r>
          </w:p>
        </w:tc>
      </w:tr>
      <w:tr w:rsidR="00AC2D2E" w14:paraId="11EDDFCE"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ED1656" w14:textId="77777777" w:rsidR="00AC2D2E" w:rsidRDefault="00AC2D2E" w:rsidP="00C7589A">
            <w:pPr>
              <w:pStyle w:val="body-text"/>
              <w:rPr>
                <w:kern w:val="2"/>
              </w:rPr>
            </w:pPr>
            <w:r>
              <w:rPr>
                <w:rFonts w:hint="eastAsia"/>
                <w:kern w:val="2"/>
              </w:rPr>
              <w:t>订单号</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487EC366" w14:textId="77777777" w:rsidR="00AC2D2E" w:rsidRDefault="00AC2D2E" w:rsidP="00C7589A">
            <w:pPr>
              <w:pStyle w:val="body-text"/>
              <w:rPr>
                <w:kern w:val="2"/>
              </w:rPr>
            </w:pPr>
            <w:r>
              <w:rPr>
                <w:rFonts w:hint="eastAsia"/>
                <w:kern w:val="2"/>
              </w:rPr>
              <w:t>ThirdHtId</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421AF7F2" w14:textId="77777777" w:rsidR="00AC2D2E" w:rsidRDefault="00AC2D2E" w:rsidP="00C7589A">
            <w:pPr>
              <w:pStyle w:val="body-text"/>
              <w:rPr>
                <w:kern w:val="2"/>
              </w:rPr>
            </w:pPr>
            <w:r>
              <w:rPr>
                <w:rFonts w:hint="eastAsia"/>
                <w:kern w:val="2"/>
              </w:rPr>
              <w:t>C(30)</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1FA6DB3A" w14:textId="77777777" w:rsidR="00AC2D2E" w:rsidRDefault="00AC2D2E" w:rsidP="00C7589A">
            <w:pPr>
              <w:pStyle w:val="body-text"/>
              <w:rPr>
                <w:kern w:val="2"/>
              </w:rPr>
            </w:pPr>
            <w:r>
              <w:rPr>
                <w:rFonts w:hint="eastAsia"/>
                <w:kern w:val="2"/>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5F351184" w14:textId="77777777" w:rsidR="00AC2D2E" w:rsidRDefault="00AC2D2E" w:rsidP="00C7589A">
            <w:pPr>
              <w:pStyle w:val="body-text"/>
              <w:rPr>
                <w:kern w:val="2"/>
              </w:rPr>
            </w:pPr>
          </w:p>
        </w:tc>
      </w:tr>
      <w:tr w:rsidR="00AC2D2E" w14:paraId="7AEE8D21"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AF960F" w14:textId="77777777" w:rsidR="00AC2D2E" w:rsidRDefault="00AC2D2E" w:rsidP="00C7589A">
            <w:pPr>
              <w:pStyle w:val="body-text"/>
              <w:rPr>
                <w:kern w:val="2"/>
              </w:rPr>
            </w:pPr>
            <w:r>
              <w:rPr>
                <w:rFonts w:hint="eastAsia"/>
                <w:kern w:val="2"/>
              </w:rPr>
              <w:t>订单内容</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041CAE72" w14:textId="77777777" w:rsidR="00AC2D2E" w:rsidRDefault="00AC2D2E" w:rsidP="00C7589A">
            <w:pPr>
              <w:pStyle w:val="body-text"/>
              <w:rPr>
                <w:kern w:val="2"/>
              </w:rPr>
            </w:pPr>
            <w:r>
              <w:rPr>
                <w:rFonts w:hint="eastAsia"/>
                <w:kern w:val="2"/>
              </w:rPr>
              <w:t>ThirdHtMsg</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5B5CFB97" w14:textId="77777777" w:rsidR="00AC2D2E" w:rsidRDefault="00AC2D2E" w:rsidP="00C7589A">
            <w:pPr>
              <w:pStyle w:val="body-text"/>
              <w:rPr>
                <w:kern w:val="2"/>
              </w:rPr>
            </w:pPr>
            <w:r>
              <w:rPr>
                <w:rFonts w:hint="eastAsia"/>
                <w:kern w:val="2"/>
              </w:rPr>
              <w:t>C(500)</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192CC831" w14:textId="77777777" w:rsidR="00AC2D2E" w:rsidRDefault="00AC2D2E" w:rsidP="00C7589A">
            <w:pPr>
              <w:pStyle w:val="body-text"/>
              <w:rPr>
                <w:kern w:val="2"/>
              </w:rPr>
            </w:pPr>
            <w:r>
              <w:rPr>
                <w:rFonts w:hint="eastAsia"/>
                <w:kern w:val="2"/>
              </w:rPr>
              <w:t>可选</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6608CEB3" w14:textId="77777777" w:rsidR="00AC2D2E" w:rsidRDefault="00AC2D2E" w:rsidP="00C7589A">
            <w:pPr>
              <w:pStyle w:val="body-text"/>
              <w:rPr>
                <w:kern w:val="2"/>
              </w:rPr>
            </w:pPr>
          </w:p>
        </w:tc>
      </w:tr>
      <w:tr w:rsidR="00AC2D2E" w14:paraId="1E10B03D"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A91E9B" w14:textId="77777777" w:rsidR="00AC2D2E" w:rsidRDefault="00AC2D2E" w:rsidP="00C7589A">
            <w:pPr>
              <w:pStyle w:val="body-text"/>
              <w:rPr>
                <w:kern w:val="2"/>
              </w:rPr>
            </w:pPr>
            <w:r>
              <w:rPr>
                <w:rFonts w:hint="eastAsia"/>
                <w:kern w:val="2"/>
              </w:rPr>
              <w:t>备注</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6F07DE46" w14:textId="77777777" w:rsidR="00AC2D2E" w:rsidRDefault="00AC2D2E" w:rsidP="00C7589A">
            <w:pPr>
              <w:pStyle w:val="body-text"/>
              <w:rPr>
                <w:kern w:val="2"/>
              </w:rPr>
            </w:pPr>
            <w:r>
              <w:rPr>
                <w:rFonts w:hint="eastAsia"/>
                <w:kern w:val="2"/>
              </w:rPr>
              <w:t>Note</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1BE70597" w14:textId="77777777" w:rsidR="00AC2D2E" w:rsidRDefault="00AC2D2E" w:rsidP="00C7589A">
            <w:pPr>
              <w:pStyle w:val="body-text"/>
              <w:rPr>
                <w:kern w:val="2"/>
              </w:rPr>
            </w:pPr>
            <w:r>
              <w:rPr>
                <w:rFonts w:hint="eastAsia"/>
                <w:kern w:val="2"/>
              </w:rPr>
              <w:t>C(120)</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08CE2389" w14:textId="77777777" w:rsidR="00AC2D2E" w:rsidRDefault="00AC2D2E" w:rsidP="00C7589A">
            <w:pPr>
              <w:pStyle w:val="body-text"/>
              <w:rPr>
                <w:kern w:val="2"/>
              </w:rPr>
            </w:pPr>
            <w:r>
              <w:rPr>
                <w:rFonts w:hint="eastAsia"/>
                <w:kern w:val="2"/>
              </w:rPr>
              <w:t>可选</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673602A7" w14:textId="77777777" w:rsidR="00AC2D2E" w:rsidRDefault="00AC2D2E" w:rsidP="00C7589A">
            <w:pPr>
              <w:pStyle w:val="body-text"/>
              <w:rPr>
                <w:kern w:val="2"/>
              </w:rPr>
            </w:pPr>
          </w:p>
        </w:tc>
      </w:tr>
      <w:tr w:rsidR="00AC2D2E" w14:paraId="3A631EE5"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45D966" w14:textId="77777777" w:rsidR="00AC2D2E" w:rsidRDefault="00AC2D2E" w:rsidP="00C7589A">
            <w:pPr>
              <w:pStyle w:val="body-text"/>
              <w:rPr>
                <w:kern w:val="2"/>
              </w:rPr>
            </w:pPr>
            <w:r>
              <w:rPr>
                <w:rFonts w:hint="eastAsia"/>
                <w:kern w:val="2"/>
              </w:rPr>
              <w:t>交易流水号</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6FB1CB3C" w14:textId="77777777" w:rsidR="00AC2D2E" w:rsidRDefault="00AC2D2E" w:rsidP="00C7589A">
            <w:pPr>
              <w:pStyle w:val="body-text"/>
              <w:rPr>
                <w:kern w:val="2"/>
              </w:rPr>
            </w:pPr>
            <w:r>
              <w:rPr>
                <w:rFonts w:hint="eastAsia"/>
                <w:kern w:val="2"/>
              </w:rPr>
              <w:t>MarketLogNo</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12CEAAF2" w14:textId="77777777" w:rsidR="00AC2D2E" w:rsidRDefault="00AC2D2E" w:rsidP="00C7589A">
            <w:pPr>
              <w:pStyle w:val="body-text"/>
              <w:rPr>
                <w:kern w:val="2"/>
              </w:rPr>
            </w:pPr>
            <w:r>
              <w:rPr>
                <w:rFonts w:hint="eastAsia"/>
                <w:kern w:val="2"/>
              </w:rPr>
              <w:t>C(20)</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1D80C561" w14:textId="77777777" w:rsidR="00AC2D2E" w:rsidRDefault="00AC2D2E" w:rsidP="00C7589A">
            <w:pPr>
              <w:pStyle w:val="body-text"/>
              <w:rPr>
                <w:kern w:val="2"/>
              </w:rPr>
            </w:pPr>
            <w:r>
              <w:rPr>
                <w:rFonts w:hint="eastAsia"/>
                <w:kern w:val="2"/>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7020EE4E" w14:textId="77777777" w:rsidR="00AC2D2E" w:rsidRDefault="00AC2D2E" w:rsidP="00C7589A">
            <w:pPr>
              <w:pStyle w:val="body-text"/>
              <w:rPr>
                <w:kern w:val="2"/>
              </w:rPr>
            </w:pPr>
          </w:p>
        </w:tc>
      </w:tr>
      <w:tr w:rsidR="00AC2D2E" w14:paraId="2AA59EE0"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A51B13" w14:textId="77777777" w:rsidR="00AC2D2E" w:rsidRDefault="00AC2D2E" w:rsidP="00C7589A">
            <w:pPr>
              <w:pStyle w:val="body-text"/>
              <w:rPr>
                <w:kern w:val="2"/>
                <w:highlight w:val="yellow"/>
              </w:rPr>
            </w:pPr>
            <w:r>
              <w:rPr>
                <w:rFonts w:hint="eastAsia"/>
                <w:kern w:val="2"/>
                <w:highlight w:val="yellow"/>
              </w:rPr>
              <w:t>信息数组</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640C603F" w14:textId="77777777" w:rsidR="00AC2D2E" w:rsidRDefault="00AC2D2E" w:rsidP="00C7589A">
            <w:pPr>
              <w:pStyle w:val="body-text"/>
              <w:rPr>
                <w:kern w:val="2"/>
                <w:highlight w:val="yellow"/>
              </w:rPr>
            </w:pPr>
            <w:r>
              <w:rPr>
                <w:rFonts w:hint="eastAsia"/>
                <w:kern w:val="2"/>
                <w:highlight w:val="yellow"/>
              </w:rPr>
              <w:t>Array</w:t>
            </w:r>
          </w:p>
        </w:tc>
        <w:tc>
          <w:tcPr>
            <w:tcW w:w="1072" w:type="dxa"/>
            <w:tcBorders>
              <w:top w:val="nil"/>
              <w:left w:val="nil"/>
              <w:bottom w:val="single" w:sz="8" w:space="0" w:color="auto"/>
              <w:right w:val="single" w:sz="8" w:space="0" w:color="auto"/>
            </w:tcBorders>
            <w:tcMar>
              <w:top w:w="0" w:type="dxa"/>
              <w:left w:w="108" w:type="dxa"/>
              <w:bottom w:w="0" w:type="dxa"/>
              <w:right w:w="108" w:type="dxa"/>
            </w:tcMar>
          </w:tcPr>
          <w:p w14:paraId="49D54181" w14:textId="77777777" w:rsidR="00AC2D2E" w:rsidRDefault="00AC2D2E" w:rsidP="00C7589A">
            <w:pPr>
              <w:pStyle w:val="body-text"/>
              <w:rPr>
                <w:kern w:val="2"/>
                <w:highlight w:val="yellow"/>
              </w:rPr>
            </w:pPr>
          </w:p>
        </w:tc>
        <w:tc>
          <w:tcPr>
            <w:tcW w:w="1219" w:type="dxa"/>
            <w:tcBorders>
              <w:top w:val="nil"/>
              <w:left w:val="nil"/>
              <w:bottom w:val="single" w:sz="8" w:space="0" w:color="auto"/>
              <w:right w:val="single" w:sz="8" w:space="0" w:color="auto"/>
            </w:tcBorders>
            <w:tcMar>
              <w:top w:w="0" w:type="dxa"/>
              <w:left w:w="108" w:type="dxa"/>
              <w:bottom w:w="0" w:type="dxa"/>
              <w:right w:w="108" w:type="dxa"/>
            </w:tcMar>
          </w:tcPr>
          <w:p w14:paraId="153ECBEE" w14:textId="77777777" w:rsidR="00AC2D2E" w:rsidRDefault="00AC2D2E" w:rsidP="00C7589A">
            <w:pPr>
              <w:pStyle w:val="body-text"/>
              <w:rPr>
                <w:kern w:val="2"/>
                <w:highlight w:val="yellow"/>
              </w:rPr>
            </w:pPr>
          </w:p>
        </w:tc>
        <w:tc>
          <w:tcPr>
            <w:tcW w:w="2426" w:type="dxa"/>
            <w:tcBorders>
              <w:top w:val="nil"/>
              <w:left w:val="nil"/>
              <w:bottom w:val="single" w:sz="8" w:space="0" w:color="auto"/>
              <w:right w:val="single" w:sz="8" w:space="0" w:color="auto"/>
            </w:tcBorders>
            <w:tcMar>
              <w:top w:w="0" w:type="dxa"/>
              <w:left w:w="108" w:type="dxa"/>
              <w:bottom w:w="0" w:type="dxa"/>
              <w:right w:w="108" w:type="dxa"/>
            </w:tcMar>
            <w:hideMark/>
          </w:tcPr>
          <w:p w14:paraId="252229AD" w14:textId="77777777" w:rsidR="00AC2D2E" w:rsidRDefault="00AC2D2E" w:rsidP="00EA2A68">
            <w:pPr>
              <w:spacing w:after="200" w:line="276" w:lineRule="auto"/>
              <w:rPr>
                <w:rFonts w:ascii="楷体_GB2312" w:eastAsia="楷体_GB2312"/>
                <w:sz w:val="22"/>
                <w:highlight w:val="yellow"/>
              </w:rPr>
            </w:pPr>
            <w:r>
              <w:rPr>
                <w:rFonts w:ascii="楷体_GB2312" w:eastAsia="楷体_GB2312" w:hint="eastAsia"/>
                <w:highlight w:val="yellow"/>
              </w:rPr>
              <w:t>循环结束</w:t>
            </w:r>
          </w:p>
        </w:tc>
      </w:tr>
      <w:tr w:rsidR="00AC2D2E" w14:paraId="2ECCAE48"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CC6BA" w14:textId="77777777" w:rsidR="00AC2D2E" w:rsidRDefault="00AC2D2E" w:rsidP="00C7589A">
            <w:pPr>
              <w:pStyle w:val="body-text"/>
              <w:rPr>
                <w:kern w:val="2"/>
              </w:rPr>
            </w:pPr>
            <w:r>
              <w:rPr>
                <w:rFonts w:hint="eastAsia"/>
                <w:kern w:val="2"/>
              </w:rPr>
              <w:t>保留域</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00F08EC3" w14:textId="77777777" w:rsidR="00AC2D2E" w:rsidRDefault="00AC2D2E" w:rsidP="00C7589A">
            <w:pPr>
              <w:pStyle w:val="body-text"/>
              <w:rPr>
                <w:kern w:val="2"/>
              </w:rPr>
            </w:pPr>
            <w:r>
              <w:rPr>
                <w:rFonts w:hint="eastAsia"/>
                <w:kern w:val="2"/>
              </w:rPr>
              <w:t>Reserve</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27A1835E" w14:textId="77777777" w:rsidR="00AC2D2E" w:rsidRDefault="00AC2D2E" w:rsidP="00C7589A">
            <w:pPr>
              <w:pStyle w:val="body-text"/>
              <w:rPr>
                <w:kern w:val="2"/>
              </w:rPr>
            </w:pPr>
            <w:r>
              <w:rPr>
                <w:rFonts w:hint="eastAsia"/>
                <w:kern w:val="2"/>
              </w:rPr>
              <w:t>C(120)</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7A396D49" w14:textId="77777777" w:rsidR="00AC2D2E" w:rsidRDefault="00AC2D2E" w:rsidP="00C7589A">
            <w:pPr>
              <w:pStyle w:val="body-text"/>
              <w:rPr>
                <w:kern w:val="2"/>
              </w:rPr>
            </w:pPr>
            <w:r>
              <w:rPr>
                <w:rFonts w:hint="eastAsia"/>
                <w:kern w:val="2"/>
              </w:rPr>
              <w:t>可选</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08228172" w14:textId="77777777" w:rsidR="00AC2D2E" w:rsidRDefault="00AC2D2E" w:rsidP="00C7589A">
            <w:pPr>
              <w:pStyle w:val="body-text"/>
              <w:rPr>
                <w:kern w:val="2"/>
              </w:rPr>
            </w:pPr>
          </w:p>
        </w:tc>
      </w:tr>
      <w:tr w:rsidR="00AC2D2E" w14:paraId="406CDD03" w14:textId="77777777" w:rsidTr="00EA2A68">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46DF03" w14:textId="77777777" w:rsidR="00AC2D2E" w:rsidRDefault="00AC2D2E" w:rsidP="00C7589A">
            <w:pPr>
              <w:pStyle w:val="body-text"/>
              <w:rPr>
                <w:kern w:val="2"/>
              </w:rPr>
            </w:pPr>
            <w:r>
              <w:rPr>
                <w:rFonts w:hint="eastAsia"/>
                <w:kern w:val="2"/>
              </w:rPr>
              <w:t>网银签名</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14:paraId="22E674A5" w14:textId="77777777" w:rsidR="00AC2D2E" w:rsidRDefault="00AC2D2E" w:rsidP="00C7589A">
            <w:pPr>
              <w:pStyle w:val="body-text"/>
              <w:rPr>
                <w:kern w:val="2"/>
              </w:rPr>
            </w:pPr>
            <w:r>
              <w:rPr>
                <w:rFonts w:hint="eastAsia"/>
                <w:kern w:val="2"/>
              </w:rPr>
              <w:t>WebSign</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14:paraId="7E15AFD6" w14:textId="77777777" w:rsidR="00AC2D2E" w:rsidRDefault="00AC2D2E" w:rsidP="00C7589A">
            <w:pPr>
              <w:pStyle w:val="body-text"/>
              <w:rPr>
                <w:kern w:val="2"/>
              </w:rPr>
            </w:pPr>
            <w:r>
              <w:rPr>
                <w:rFonts w:hint="eastAsia"/>
                <w:kern w:val="2"/>
              </w:rPr>
              <w:t>C(256)</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14:paraId="2107930A" w14:textId="77777777" w:rsidR="00AC2D2E" w:rsidRDefault="00AC2D2E" w:rsidP="00C7589A">
            <w:pPr>
              <w:pStyle w:val="body-text"/>
              <w:rPr>
                <w:kern w:val="2"/>
              </w:rPr>
            </w:pPr>
            <w:r>
              <w:rPr>
                <w:rFonts w:hint="eastAsia"/>
                <w:kern w:val="2"/>
              </w:rPr>
              <w:t>可选</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14:paraId="3AA0A87F" w14:textId="77777777" w:rsidR="00AC2D2E" w:rsidRDefault="00AC2D2E" w:rsidP="00C7589A">
            <w:pPr>
              <w:pStyle w:val="body-text"/>
              <w:rPr>
                <w:kern w:val="2"/>
              </w:rPr>
            </w:pPr>
          </w:p>
        </w:tc>
      </w:tr>
    </w:tbl>
    <w:p w14:paraId="2B67A3DE" w14:textId="77777777" w:rsidR="00AC2D2E" w:rsidRDefault="00AC2D2E" w:rsidP="00AC2D2E">
      <w:pPr>
        <w:ind w:left="720"/>
        <w:rPr>
          <w:sz w:val="22"/>
        </w:rPr>
      </w:pPr>
      <w:r>
        <w:t xml:space="preserve">   </w:t>
      </w:r>
    </w:p>
    <w:p w14:paraId="42064514" w14:textId="77777777" w:rsidR="00AC2D2E" w:rsidRDefault="00AC2D2E" w:rsidP="00AC2D2E">
      <w:pPr>
        <w:ind w:left="720" w:firstLine="178"/>
        <w:rPr>
          <w:rFonts w:ascii="楷体_GB2312" w:eastAsia="楷体_GB2312"/>
        </w:rPr>
      </w:pPr>
      <w:r>
        <w:rPr>
          <w:rFonts w:ascii="楷体_GB2312" w:eastAsia="楷体_GB2312" w:hint="eastAsia"/>
        </w:rPr>
        <w:t>应答包：监管系统－&gt;交易网</w:t>
      </w:r>
    </w:p>
    <w:tbl>
      <w:tblPr>
        <w:tblW w:w="8280" w:type="dxa"/>
        <w:tblInd w:w="108" w:type="dxa"/>
        <w:tblCellMar>
          <w:left w:w="0" w:type="dxa"/>
          <w:right w:w="0" w:type="dxa"/>
        </w:tblCellMar>
        <w:tblLook w:val="04A0" w:firstRow="1" w:lastRow="0" w:firstColumn="1" w:lastColumn="0" w:noHBand="0" w:noVBand="1"/>
      </w:tblPr>
      <w:tblGrid>
        <w:gridCol w:w="1620"/>
        <w:gridCol w:w="1440"/>
        <w:gridCol w:w="1440"/>
        <w:gridCol w:w="1259"/>
        <w:gridCol w:w="2521"/>
      </w:tblGrid>
      <w:tr w:rsidR="00AC2D2E" w14:paraId="7F178F9F" w14:textId="77777777" w:rsidTr="00EA2A68">
        <w:trPr>
          <w:trHeight w:val="303"/>
          <w:tblHeader/>
        </w:trPr>
        <w:tc>
          <w:tcPr>
            <w:tcW w:w="1620" w:type="dxa"/>
            <w:tcBorders>
              <w:top w:val="single" w:sz="8" w:space="0" w:color="auto"/>
              <w:left w:val="single" w:sz="8" w:space="0" w:color="auto"/>
              <w:bottom w:val="single" w:sz="8" w:space="0" w:color="auto"/>
              <w:right w:val="single" w:sz="8" w:space="0" w:color="auto"/>
            </w:tcBorders>
            <w:shd w:val="clear" w:color="auto" w:fill="FFFF99"/>
            <w:tcMar>
              <w:top w:w="0" w:type="dxa"/>
              <w:left w:w="108" w:type="dxa"/>
              <w:bottom w:w="0" w:type="dxa"/>
              <w:right w:w="108" w:type="dxa"/>
            </w:tcMar>
            <w:hideMark/>
          </w:tcPr>
          <w:p w14:paraId="0594EA69" w14:textId="77777777" w:rsidR="00AC2D2E" w:rsidRDefault="00AC2D2E" w:rsidP="00C7589A">
            <w:pPr>
              <w:pStyle w:val="body-text"/>
              <w:rPr>
                <w:kern w:val="2"/>
              </w:rPr>
            </w:pPr>
            <w:r>
              <w:rPr>
                <w:rFonts w:hint="eastAsia"/>
                <w:kern w:val="2"/>
              </w:rPr>
              <w:t>输入项名称</w:t>
            </w:r>
          </w:p>
        </w:tc>
        <w:tc>
          <w:tcPr>
            <w:tcW w:w="144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3CF15EF7" w14:textId="77777777" w:rsidR="00AC2D2E" w:rsidRDefault="00AC2D2E" w:rsidP="00C7589A">
            <w:pPr>
              <w:pStyle w:val="body-text"/>
              <w:rPr>
                <w:kern w:val="2"/>
              </w:rPr>
            </w:pPr>
            <w:r>
              <w:rPr>
                <w:rFonts w:hint="eastAsia"/>
                <w:kern w:val="2"/>
              </w:rPr>
              <w:t>英文名</w:t>
            </w:r>
          </w:p>
        </w:tc>
        <w:tc>
          <w:tcPr>
            <w:tcW w:w="144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12D4F2A4" w14:textId="77777777" w:rsidR="00AC2D2E" w:rsidRDefault="00AC2D2E" w:rsidP="00C7589A">
            <w:pPr>
              <w:pStyle w:val="body-text"/>
              <w:rPr>
                <w:kern w:val="2"/>
              </w:rPr>
            </w:pPr>
            <w:r>
              <w:rPr>
                <w:rFonts w:hint="eastAsia"/>
                <w:kern w:val="2"/>
              </w:rPr>
              <w:t>最大长度</w:t>
            </w:r>
          </w:p>
        </w:tc>
        <w:tc>
          <w:tcPr>
            <w:tcW w:w="1259"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0E6D26F1" w14:textId="77777777" w:rsidR="00AC2D2E" w:rsidRDefault="00AC2D2E" w:rsidP="00C7589A">
            <w:pPr>
              <w:pStyle w:val="body-text"/>
              <w:rPr>
                <w:kern w:val="2"/>
              </w:rPr>
            </w:pPr>
            <w:r>
              <w:rPr>
                <w:rFonts w:hint="eastAsia"/>
                <w:kern w:val="2"/>
              </w:rPr>
              <w:t>输入属性</w:t>
            </w:r>
          </w:p>
        </w:tc>
        <w:tc>
          <w:tcPr>
            <w:tcW w:w="2521"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14:paraId="0C7BA938" w14:textId="77777777" w:rsidR="00AC2D2E" w:rsidRDefault="00AC2D2E" w:rsidP="00C7589A">
            <w:pPr>
              <w:pStyle w:val="body-text"/>
              <w:rPr>
                <w:kern w:val="2"/>
              </w:rPr>
            </w:pPr>
            <w:r>
              <w:rPr>
                <w:rFonts w:hint="eastAsia"/>
                <w:kern w:val="2"/>
              </w:rPr>
              <w:t>注释</w:t>
            </w:r>
          </w:p>
        </w:tc>
      </w:tr>
      <w:tr w:rsidR="00AC2D2E" w14:paraId="0F9C170B" w14:textId="77777777" w:rsidTr="00EA2A68">
        <w:trPr>
          <w:trHeight w:val="307"/>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EDD580" w14:textId="77777777" w:rsidR="00AC2D2E" w:rsidRDefault="00AC2D2E" w:rsidP="00C7589A">
            <w:pPr>
              <w:pStyle w:val="body-text"/>
              <w:rPr>
                <w:kern w:val="2"/>
              </w:rPr>
            </w:pPr>
            <w:r>
              <w:rPr>
                <w:rFonts w:hint="eastAsia"/>
                <w:kern w:val="2"/>
              </w:rPr>
              <w:t>前置流水号</w:t>
            </w:r>
          </w:p>
        </w:tc>
        <w:tc>
          <w:tcPr>
            <w:tcW w:w="1440" w:type="dxa"/>
            <w:tcBorders>
              <w:top w:val="nil"/>
              <w:left w:val="nil"/>
              <w:bottom w:val="single" w:sz="8" w:space="0" w:color="auto"/>
              <w:right w:val="single" w:sz="8" w:space="0" w:color="auto"/>
            </w:tcBorders>
            <w:tcMar>
              <w:top w:w="0" w:type="dxa"/>
              <w:left w:w="108" w:type="dxa"/>
              <w:bottom w:w="0" w:type="dxa"/>
              <w:right w:w="108" w:type="dxa"/>
            </w:tcMar>
            <w:hideMark/>
          </w:tcPr>
          <w:p w14:paraId="50246A63" w14:textId="77777777" w:rsidR="00AC2D2E" w:rsidRDefault="00AC2D2E" w:rsidP="00C7589A">
            <w:pPr>
              <w:pStyle w:val="body-text"/>
              <w:rPr>
                <w:kern w:val="2"/>
              </w:rPr>
            </w:pPr>
            <w:r>
              <w:rPr>
                <w:rFonts w:hint="eastAsia"/>
                <w:kern w:val="2"/>
              </w:rPr>
              <w:t>FrontLogNo</w:t>
            </w:r>
          </w:p>
        </w:tc>
        <w:tc>
          <w:tcPr>
            <w:tcW w:w="1440" w:type="dxa"/>
            <w:tcBorders>
              <w:top w:val="nil"/>
              <w:left w:val="nil"/>
              <w:bottom w:val="single" w:sz="8" w:space="0" w:color="auto"/>
              <w:right w:val="single" w:sz="8" w:space="0" w:color="auto"/>
            </w:tcBorders>
            <w:tcMar>
              <w:top w:w="0" w:type="dxa"/>
              <w:left w:w="108" w:type="dxa"/>
              <w:bottom w:w="0" w:type="dxa"/>
              <w:right w:w="108" w:type="dxa"/>
            </w:tcMar>
            <w:hideMark/>
          </w:tcPr>
          <w:p w14:paraId="20123E78" w14:textId="77777777" w:rsidR="00AC2D2E" w:rsidRDefault="00AC2D2E" w:rsidP="00C7589A">
            <w:pPr>
              <w:pStyle w:val="body-text"/>
              <w:rPr>
                <w:kern w:val="2"/>
              </w:rPr>
            </w:pPr>
            <w:r>
              <w:rPr>
                <w:rFonts w:hint="eastAsia"/>
                <w:kern w:val="2"/>
              </w:rPr>
              <w:t>C(1</w:t>
            </w:r>
            <w:r w:rsidR="008F1B57">
              <w:rPr>
                <w:rFonts w:hint="eastAsia"/>
                <w:kern w:val="2"/>
                <w:lang w:eastAsia="zh-CN"/>
              </w:rPr>
              <w:t>6</w:t>
            </w:r>
            <w:r>
              <w:rPr>
                <w:rFonts w:hint="eastAsia"/>
                <w:kern w:val="2"/>
              </w:rPr>
              <w:t>)</w:t>
            </w:r>
          </w:p>
        </w:tc>
        <w:tc>
          <w:tcPr>
            <w:tcW w:w="1259" w:type="dxa"/>
            <w:tcBorders>
              <w:top w:val="nil"/>
              <w:left w:val="nil"/>
              <w:bottom w:val="single" w:sz="8" w:space="0" w:color="auto"/>
              <w:right w:val="single" w:sz="8" w:space="0" w:color="auto"/>
            </w:tcBorders>
            <w:tcMar>
              <w:top w:w="0" w:type="dxa"/>
              <w:left w:w="108" w:type="dxa"/>
              <w:bottom w:w="0" w:type="dxa"/>
              <w:right w:w="108" w:type="dxa"/>
            </w:tcMar>
            <w:hideMark/>
          </w:tcPr>
          <w:p w14:paraId="76F347A6" w14:textId="77777777" w:rsidR="00AC2D2E" w:rsidRDefault="00AC2D2E" w:rsidP="00C7589A">
            <w:pPr>
              <w:pStyle w:val="body-text"/>
              <w:rPr>
                <w:kern w:val="2"/>
              </w:rPr>
            </w:pPr>
            <w:r>
              <w:rPr>
                <w:rFonts w:hint="eastAsia"/>
                <w:kern w:val="2"/>
              </w:rPr>
              <w:t>必输</w:t>
            </w:r>
          </w:p>
        </w:tc>
        <w:tc>
          <w:tcPr>
            <w:tcW w:w="2521" w:type="dxa"/>
            <w:tcBorders>
              <w:top w:val="nil"/>
              <w:left w:val="nil"/>
              <w:bottom w:val="single" w:sz="8" w:space="0" w:color="auto"/>
              <w:right w:val="single" w:sz="8" w:space="0" w:color="auto"/>
            </w:tcBorders>
            <w:tcMar>
              <w:top w:w="0" w:type="dxa"/>
              <w:left w:w="108" w:type="dxa"/>
              <w:bottom w:w="0" w:type="dxa"/>
              <w:right w:w="108" w:type="dxa"/>
            </w:tcMar>
          </w:tcPr>
          <w:p w14:paraId="6E10A523" w14:textId="77777777" w:rsidR="00AC2D2E" w:rsidRDefault="00AC2D2E" w:rsidP="00C7589A">
            <w:pPr>
              <w:pStyle w:val="body-text"/>
              <w:rPr>
                <w:kern w:val="2"/>
              </w:rPr>
            </w:pPr>
          </w:p>
        </w:tc>
      </w:tr>
      <w:tr w:rsidR="00AC2D2E" w14:paraId="722F5639" w14:textId="77777777" w:rsidTr="00EA2A68">
        <w:trPr>
          <w:trHeight w:val="307"/>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2CC70D" w14:textId="77777777" w:rsidR="00AC2D2E" w:rsidRDefault="00AC2D2E" w:rsidP="00C7589A">
            <w:pPr>
              <w:pStyle w:val="body-text"/>
              <w:rPr>
                <w:kern w:val="2"/>
              </w:rPr>
            </w:pPr>
            <w:r>
              <w:rPr>
                <w:rFonts w:hint="eastAsia"/>
                <w:kern w:val="2"/>
              </w:rPr>
              <w:t>保留域</w:t>
            </w:r>
          </w:p>
        </w:tc>
        <w:tc>
          <w:tcPr>
            <w:tcW w:w="1440" w:type="dxa"/>
            <w:tcBorders>
              <w:top w:val="nil"/>
              <w:left w:val="nil"/>
              <w:bottom w:val="single" w:sz="8" w:space="0" w:color="auto"/>
              <w:right w:val="single" w:sz="8" w:space="0" w:color="auto"/>
            </w:tcBorders>
            <w:tcMar>
              <w:top w:w="0" w:type="dxa"/>
              <w:left w:w="108" w:type="dxa"/>
              <w:bottom w:w="0" w:type="dxa"/>
              <w:right w:w="108" w:type="dxa"/>
            </w:tcMar>
            <w:hideMark/>
          </w:tcPr>
          <w:p w14:paraId="3ADD378F" w14:textId="77777777" w:rsidR="00AC2D2E" w:rsidRDefault="00AC2D2E" w:rsidP="00C7589A">
            <w:pPr>
              <w:pStyle w:val="body-text"/>
              <w:rPr>
                <w:kern w:val="2"/>
              </w:rPr>
            </w:pPr>
            <w:r>
              <w:rPr>
                <w:rFonts w:hint="eastAsia"/>
                <w:kern w:val="2"/>
              </w:rPr>
              <w:t>Reserve</w:t>
            </w:r>
          </w:p>
        </w:tc>
        <w:tc>
          <w:tcPr>
            <w:tcW w:w="1440" w:type="dxa"/>
            <w:tcBorders>
              <w:top w:val="nil"/>
              <w:left w:val="nil"/>
              <w:bottom w:val="single" w:sz="8" w:space="0" w:color="auto"/>
              <w:right w:val="single" w:sz="8" w:space="0" w:color="auto"/>
            </w:tcBorders>
            <w:tcMar>
              <w:top w:w="0" w:type="dxa"/>
              <w:left w:w="108" w:type="dxa"/>
              <w:bottom w:w="0" w:type="dxa"/>
              <w:right w:w="108" w:type="dxa"/>
            </w:tcMar>
            <w:hideMark/>
          </w:tcPr>
          <w:p w14:paraId="53A929E9" w14:textId="77777777" w:rsidR="00AC2D2E" w:rsidRDefault="00AC2D2E" w:rsidP="00C7589A">
            <w:pPr>
              <w:pStyle w:val="body-text"/>
              <w:rPr>
                <w:kern w:val="2"/>
              </w:rPr>
            </w:pPr>
            <w:r>
              <w:rPr>
                <w:rFonts w:hint="eastAsia"/>
                <w:kern w:val="2"/>
              </w:rPr>
              <w:t>C(20)</w:t>
            </w:r>
          </w:p>
        </w:tc>
        <w:tc>
          <w:tcPr>
            <w:tcW w:w="1259" w:type="dxa"/>
            <w:tcBorders>
              <w:top w:val="nil"/>
              <w:left w:val="nil"/>
              <w:bottom w:val="single" w:sz="8" w:space="0" w:color="auto"/>
              <w:right w:val="single" w:sz="8" w:space="0" w:color="auto"/>
            </w:tcBorders>
            <w:tcMar>
              <w:top w:w="0" w:type="dxa"/>
              <w:left w:w="108" w:type="dxa"/>
              <w:bottom w:w="0" w:type="dxa"/>
              <w:right w:w="108" w:type="dxa"/>
            </w:tcMar>
            <w:hideMark/>
          </w:tcPr>
          <w:p w14:paraId="1BB9BBFE" w14:textId="77777777" w:rsidR="00AC2D2E" w:rsidRDefault="00AC2D2E" w:rsidP="00C7589A">
            <w:pPr>
              <w:pStyle w:val="body-text"/>
              <w:rPr>
                <w:kern w:val="2"/>
              </w:rPr>
            </w:pPr>
            <w:r>
              <w:rPr>
                <w:rFonts w:hint="eastAsia"/>
                <w:kern w:val="2"/>
              </w:rPr>
              <w:t>可选</w:t>
            </w:r>
          </w:p>
        </w:tc>
        <w:tc>
          <w:tcPr>
            <w:tcW w:w="2521" w:type="dxa"/>
            <w:tcBorders>
              <w:top w:val="nil"/>
              <w:left w:val="nil"/>
              <w:bottom w:val="single" w:sz="8" w:space="0" w:color="auto"/>
              <w:right w:val="single" w:sz="8" w:space="0" w:color="auto"/>
            </w:tcBorders>
            <w:tcMar>
              <w:top w:w="0" w:type="dxa"/>
              <w:left w:w="108" w:type="dxa"/>
              <w:bottom w:w="0" w:type="dxa"/>
              <w:right w:w="108" w:type="dxa"/>
            </w:tcMar>
          </w:tcPr>
          <w:p w14:paraId="3F6DCBC7" w14:textId="77777777" w:rsidR="00AC2D2E" w:rsidRDefault="00AC2D2E" w:rsidP="00C7589A">
            <w:pPr>
              <w:pStyle w:val="body-text"/>
              <w:rPr>
                <w:kern w:val="2"/>
              </w:rPr>
            </w:pPr>
          </w:p>
        </w:tc>
      </w:tr>
    </w:tbl>
    <w:p w14:paraId="1D0BCD1C" w14:textId="77777777" w:rsidR="00AC2D2E" w:rsidRDefault="00AC2D2E" w:rsidP="00AC2D2E"/>
    <w:p w14:paraId="68C85D26" w14:textId="77777777" w:rsidR="00AC2D2E" w:rsidRDefault="00AC2D2E"/>
    <w:p w14:paraId="69AA5A90" w14:textId="77777777" w:rsidR="005970D3" w:rsidRDefault="005970D3" w:rsidP="005970D3">
      <w:pPr>
        <w:pStyle w:val="Heading2"/>
      </w:pPr>
      <w:bookmarkStart w:id="43" w:name="_Toc455667190"/>
      <w:r>
        <w:rPr>
          <w:rFonts w:hint="eastAsia"/>
        </w:rPr>
        <w:t>平台订单管理【</w:t>
      </w:r>
      <w:r>
        <w:rPr>
          <w:rFonts w:hint="eastAsia"/>
        </w:rPr>
        <w:t>6031</w:t>
      </w:r>
      <w:r>
        <w:rPr>
          <w:rFonts w:hint="eastAsia"/>
        </w:rPr>
        <w:t>】</w:t>
      </w:r>
      <w:bookmarkEnd w:id="43"/>
    </w:p>
    <w:p w14:paraId="47612565" w14:textId="77777777" w:rsidR="005970D3" w:rsidRDefault="005970D3" w:rsidP="005970D3">
      <w:pPr>
        <w:pStyle w:val="Heading3"/>
      </w:pPr>
      <w:r>
        <w:rPr>
          <w:rFonts w:hint="eastAsia"/>
        </w:rPr>
        <w:t>功能描述：</w:t>
      </w:r>
    </w:p>
    <w:p w14:paraId="74E480C9" w14:textId="77777777" w:rsidR="005970D3" w:rsidRPr="007C26CB" w:rsidRDefault="005970D3" w:rsidP="005970D3">
      <w:r>
        <w:rPr>
          <w:rFonts w:hint="eastAsia"/>
        </w:rPr>
        <w:t>平台代理会员进行相关的订单操作，如确认收货。该接口适用于有支付密码情况下使用。</w:t>
      </w:r>
    </w:p>
    <w:p w14:paraId="7D2D8AD7" w14:textId="77777777" w:rsidR="005970D3" w:rsidRDefault="005970D3" w:rsidP="005970D3">
      <w:pPr>
        <w:pStyle w:val="Heading3"/>
      </w:pPr>
      <w:r>
        <w:rPr>
          <w:rFonts w:hint="eastAsia"/>
        </w:rPr>
        <w:lastRenderedPageBreak/>
        <w:t>相关说明：</w:t>
      </w:r>
    </w:p>
    <w:p w14:paraId="573442A1" w14:textId="77777777" w:rsidR="005970D3" w:rsidRPr="007C26CB" w:rsidRDefault="005970D3" w:rsidP="005970D3">
      <w:r>
        <w:rPr>
          <w:rFonts w:hint="eastAsia"/>
        </w:rPr>
        <w:t>当会员超过一定天数（由市场告知银行配置）时，市场可以代理会员发起确认收货操作。</w:t>
      </w:r>
    </w:p>
    <w:p w14:paraId="0AED0351" w14:textId="77777777" w:rsidR="005970D3" w:rsidRDefault="005970D3" w:rsidP="005970D3">
      <w:pPr>
        <w:pStyle w:val="Heading3"/>
      </w:pPr>
      <w:r>
        <w:rPr>
          <w:rFonts w:hint="eastAsia"/>
        </w:rPr>
        <w:t>接口字段：</w:t>
      </w:r>
    </w:p>
    <w:p w14:paraId="41A4F253" w14:textId="77777777" w:rsidR="005970D3" w:rsidRDefault="005970D3" w:rsidP="005970D3">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970D3" w14:paraId="21053CFF" w14:textId="77777777" w:rsidTr="00EA2A68">
        <w:trPr>
          <w:trHeight w:val="303"/>
          <w:tblHeader/>
        </w:trPr>
        <w:tc>
          <w:tcPr>
            <w:tcW w:w="1800" w:type="dxa"/>
            <w:shd w:val="clear" w:color="auto" w:fill="FFFF99"/>
          </w:tcPr>
          <w:p w14:paraId="6FF120F5" w14:textId="77777777" w:rsidR="005970D3" w:rsidRDefault="005970D3" w:rsidP="00C7589A">
            <w:pPr>
              <w:pStyle w:val="body-text"/>
            </w:pPr>
            <w:r>
              <w:rPr>
                <w:rFonts w:hint="eastAsia"/>
              </w:rPr>
              <w:t>输入项名称</w:t>
            </w:r>
          </w:p>
        </w:tc>
        <w:tc>
          <w:tcPr>
            <w:tcW w:w="1620" w:type="dxa"/>
            <w:shd w:val="clear" w:color="auto" w:fill="FFFF99"/>
          </w:tcPr>
          <w:p w14:paraId="108A49CC" w14:textId="77777777" w:rsidR="005970D3" w:rsidRDefault="005970D3" w:rsidP="00C7589A">
            <w:pPr>
              <w:pStyle w:val="body-text"/>
            </w:pPr>
            <w:r>
              <w:rPr>
                <w:rFonts w:hint="eastAsia"/>
              </w:rPr>
              <w:t>英文名</w:t>
            </w:r>
          </w:p>
        </w:tc>
        <w:tc>
          <w:tcPr>
            <w:tcW w:w="1080" w:type="dxa"/>
            <w:shd w:val="clear" w:color="auto" w:fill="FFFF99"/>
          </w:tcPr>
          <w:p w14:paraId="243DD514" w14:textId="77777777" w:rsidR="005970D3" w:rsidRDefault="005970D3" w:rsidP="00C7589A">
            <w:pPr>
              <w:pStyle w:val="body-text"/>
            </w:pPr>
            <w:r>
              <w:rPr>
                <w:rFonts w:hint="eastAsia"/>
              </w:rPr>
              <w:t>最大长度</w:t>
            </w:r>
          </w:p>
        </w:tc>
        <w:tc>
          <w:tcPr>
            <w:tcW w:w="1259" w:type="dxa"/>
            <w:shd w:val="clear" w:color="auto" w:fill="FFFF99"/>
          </w:tcPr>
          <w:p w14:paraId="73241C0E" w14:textId="77777777" w:rsidR="005970D3" w:rsidRDefault="005970D3" w:rsidP="00C7589A">
            <w:pPr>
              <w:pStyle w:val="body-text"/>
            </w:pPr>
            <w:r>
              <w:rPr>
                <w:rFonts w:hint="eastAsia"/>
              </w:rPr>
              <w:t>输入属性</w:t>
            </w:r>
          </w:p>
        </w:tc>
        <w:tc>
          <w:tcPr>
            <w:tcW w:w="2521" w:type="dxa"/>
            <w:shd w:val="clear" w:color="auto" w:fill="FFFF99"/>
          </w:tcPr>
          <w:p w14:paraId="4B554357" w14:textId="77777777" w:rsidR="005970D3" w:rsidRDefault="005970D3" w:rsidP="00C7589A">
            <w:pPr>
              <w:pStyle w:val="body-text"/>
            </w:pPr>
            <w:r>
              <w:rPr>
                <w:rFonts w:hint="eastAsia"/>
              </w:rPr>
              <w:t>注释</w:t>
            </w:r>
          </w:p>
        </w:tc>
      </w:tr>
      <w:tr w:rsidR="005970D3" w14:paraId="779D3B3E" w14:textId="77777777" w:rsidTr="00EA2A68">
        <w:trPr>
          <w:trHeight w:val="307"/>
        </w:trPr>
        <w:tc>
          <w:tcPr>
            <w:tcW w:w="1800" w:type="dxa"/>
          </w:tcPr>
          <w:p w14:paraId="6101B4B0" w14:textId="77777777" w:rsidR="005970D3" w:rsidRDefault="005970D3" w:rsidP="00C7589A">
            <w:pPr>
              <w:pStyle w:val="body-text"/>
            </w:pPr>
            <w:r>
              <w:rPr>
                <w:rFonts w:hint="eastAsia"/>
              </w:rPr>
              <w:t>功能标志</w:t>
            </w:r>
          </w:p>
        </w:tc>
        <w:tc>
          <w:tcPr>
            <w:tcW w:w="1620" w:type="dxa"/>
          </w:tcPr>
          <w:p w14:paraId="197DAAAB" w14:textId="77777777" w:rsidR="005970D3" w:rsidRDefault="005970D3" w:rsidP="00C7589A">
            <w:pPr>
              <w:pStyle w:val="body-text"/>
            </w:pPr>
            <w:r>
              <w:rPr>
                <w:rFonts w:hint="eastAsia"/>
              </w:rPr>
              <w:t>FuncFlag</w:t>
            </w:r>
          </w:p>
        </w:tc>
        <w:tc>
          <w:tcPr>
            <w:tcW w:w="1080" w:type="dxa"/>
          </w:tcPr>
          <w:p w14:paraId="050916BA" w14:textId="77777777" w:rsidR="005970D3" w:rsidRDefault="005970D3" w:rsidP="00C7589A">
            <w:pPr>
              <w:pStyle w:val="body-text"/>
            </w:pPr>
            <w:r>
              <w:rPr>
                <w:rFonts w:hint="eastAsia"/>
              </w:rPr>
              <w:t>C(1)</w:t>
            </w:r>
          </w:p>
        </w:tc>
        <w:tc>
          <w:tcPr>
            <w:tcW w:w="1259" w:type="dxa"/>
          </w:tcPr>
          <w:p w14:paraId="48B97E50" w14:textId="77777777" w:rsidR="005970D3" w:rsidRDefault="005970D3" w:rsidP="00C7589A">
            <w:pPr>
              <w:pStyle w:val="body-text"/>
            </w:pPr>
            <w:r>
              <w:rPr>
                <w:rFonts w:hint="eastAsia"/>
              </w:rPr>
              <w:t>必输</w:t>
            </w:r>
          </w:p>
        </w:tc>
        <w:tc>
          <w:tcPr>
            <w:tcW w:w="2521" w:type="dxa"/>
          </w:tcPr>
          <w:p w14:paraId="0F2FAB5E" w14:textId="77777777" w:rsidR="005970D3" w:rsidRDefault="005970D3" w:rsidP="00C7589A">
            <w:pPr>
              <w:pStyle w:val="body-text"/>
              <w:rPr>
                <w:lang w:eastAsia="zh-CN"/>
              </w:rPr>
            </w:pPr>
            <w:r>
              <w:rPr>
                <w:rFonts w:hint="eastAsia"/>
                <w:lang w:eastAsia="zh-CN"/>
              </w:rPr>
              <w:t>2：平台代理确认收货（担保→收款方）</w:t>
            </w:r>
          </w:p>
          <w:p w14:paraId="32CDE2A2" w14:textId="77777777" w:rsidR="005970D3" w:rsidRDefault="005970D3" w:rsidP="00C7589A">
            <w:pPr>
              <w:pStyle w:val="body-text"/>
              <w:rPr>
                <w:lang w:eastAsia="zh-CN"/>
              </w:rPr>
            </w:pPr>
            <w:r>
              <w:rPr>
                <w:rFonts w:hint="eastAsia"/>
                <w:lang w:eastAsia="zh-CN"/>
              </w:rPr>
              <w:t>3:平台代理申请退款</w:t>
            </w:r>
          </w:p>
          <w:p w14:paraId="1F7C1E25" w14:textId="77777777" w:rsidR="005970D3" w:rsidRPr="00BD56F5" w:rsidRDefault="005970D3" w:rsidP="00C7589A">
            <w:pPr>
              <w:pStyle w:val="body-text"/>
              <w:rPr>
                <w:lang w:eastAsia="zh-CN"/>
              </w:rPr>
            </w:pPr>
            <w:r>
              <w:rPr>
                <w:rFonts w:hint="eastAsia"/>
                <w:lang w:eastAsia="zh-CN"/>
              </w:rPr>
              <w:t>（担保→付款方）</w:t>
            </w:r>
          </w:p>
        </w:tc>
      </w:tr>
      <w:tr w:rsidR="005970D3" w14:paraId="40694139" w14:textId="77777777" w:rsidTr="00EA2A68">
        <w:trPr>
          <w:trHeight w:val="307"/>
        </w:trPr>
        <w:tc>
          <w:tcPr>
            <w:tcW w:w="1800" w:type="dxa"/>
          </w:tcPr>
          <w:p w14:paraId="65F6B680" w14:textId="77777777" w:rsidR="005970D3" w:rsidRPr="00F95D57" w:rsidRDefault="005970D3" w:rsidP="00C7589A">
            <w:pPr>
              <w:pStyle w:val="body-text"/>
            </w:pPr>
            <w:r w:rsidRPr="00F95D57">
              <w:rPr>
                <w:rFonts w:hint="eastAsia"/>
              </w:rPr>
              <w:t>资金汇总账号</w:t>
            </w:r>
          </w:p>
        </w:tc>
        <w:tc>
          <w:tcPr>
            <w:tcW w:w="1620" w:type="dxa"/>
          </w:tcPr>
          <w:p w14:paraId="44C44BCE" w14:textId="77777777" w:rsidR="005970D3" w:rsidRPr="00F95D57" w:rsidRDefault="005970D3" w:rsidP="00C7589A">
            <w:pPr>
              <w:pStyle w:val="body-text"/>
            </w:pPr>
            <w:r w:rsidRPr="00F95D57">
              <w:rPr>
                <w:rFonts w:hint="eastAsia"/>
              </w:rPr>
              <w:t>SupAcctId</w:t>
            </w:r>
          </w:p>
        </w:tc>
        <w:tc>
          <w:tcPr>
            <w:tcW w:w="1080" w:type="dxa"/>
          </w:tcPr>
          <w:p w14:paraId="399CE89D" w14:textId="77777777" w:rsidR="005970D3" w:rsidRPr="00F95D57" w:rsidRDefault="005970D3" w:rsidP="00C7589A">
            <w:pPr>
              <w:pStyle w:val="body-text"/>
            </w:pPr>
            <w:r w:rsidRPr="00F95D57">
              <w:rPr>
                <w:rFonts w:hint="eastAsia"/>
              </w:rPr>
              <w:t>C(32)</w:t>
            </w:r>
          </w:p>
        </w:tc>
        <w:tc>
          <w:tcPr>
            <w:tcW w:w="1259" w:type="dxa"/>
          </w:tcPr>
          <w:p w14:paraId="5394B383" w14:textId="77777777" w:rsidR="005970D3" w:rsidRPr="00F95D57" w:rsidRDefault="005970D3" w:rsidP="00C7589A">
            <w:pPr>
              <w:pStyle w:val="body-text"/>
            </w:pPr>
            <w:r w:rsidRPr="00F95D57">
              <w:rPr>
                <w:rFonts w:hint="eastAsia"/>
              </w:rPr>
              <w:t>必输</w:t>
            </w:r>
          </w:p>
        </w:tc>
        <w:tc>
          <w:tcPr>
            <w:tcW w:w="2521" w:type="dxa"/>
          </w:tcPr>
          <w:p w14:paraId="0AB798B0" w14:textId="77777777" w:rsidR="005970D3" w:rsidRPr="00F95D57" w:rsidRDefault="005970D3" w:rsidP="00C7589A">
            <w:pPr>
              <w:pStyle w:val="body-text"/>
            </w:pPr>
          </w:p>
        </w:tc>
      </w:tr>
      <w:tr w:rsidR="005970D3" w14:paraId="466D7097" w14:textId="77777777" w:rsidTr="00EA2A68">
        <w:trPr>
          <w:trHeight w:val="307"/>
        </w:trPr>
        <w:tc>
          <w:tcPr>
            <w:tcW w:w="1800" w:type="dxa"/>
          </w:tcPr>
          <w:p w14:paraId="20F804C5" w14:textId="77777777" w:rsidR="005970D3" w:rsidRPr="00F95D57" w:rsidRDefault="005970D3" w:rsidP="00C7589A">
            <w:pPr>
              <w:pStyle w:val="body-text"/>
            </w:pPr>
            <w:r w:rsidRPr="00F95D57">
              <w:rPr>
                <w:rFonts w:hint="eastAsia"/>
              </w:rPr>
              <w:t>转出子账户</w:t>
            </w:r>
          </w:p>
        </w:tc>
        <w:tc>
          <w:tcPr>
            <w:tcW w:w="1620" w:type="dxa"/>
          </w:tcPr>
          <w:p w14:paraId="65DBC3F8" w14:textId="77777777" w:rsidR="005970D3" w:rsidRPr="00F95D57" w:rsidRDefault="005970D3" w:rsidP="00C7589A">
            <w:pPr>
              <w:pStyle w:val="body-text"/>
            </w:pPr>
            <w:r w:rsidRPr="00F95D57">
              <w:rPr>
                <w:rFonts w:hint="eastAsia"/>
              </w:rPr>
              <w:t>OutCustAcctId</w:t>
            </w:r>
          </w:p>
        </w:tc>
        <w:tc>
          <w:tcPr>
            <w:tcW w:w="1080" w:type="dxa"/>
          </w:tcPr>
          <w:p w14:paraId="3AF9E918" w14:textId="77777777" w:rsidR="005970D3" w:rsidRPr="00F95D57" w:rsidRDefault="005970D3" w:rsidP="00C7589A">
            <w:pPr>
              <w:pStyle w:val="body-text"/>
            </w:pPr>
            <w:r w:rsidRPr="00F95D57">
              <w:rPr>
                <w:rFonts w:hint="eastAsia"/>
              </w:rPr>
              <w:t>C(32)</w:t>
            </w:r>
          </w:p>
        </w:tc>
        <w:tc>
          <w:tcPr>
            <w:tcW w:w="1259" w:type="dxa"/>
          </w:tcPr>
          <w:p w14:paraId="20701C0E" w14:textId="77777777" w:rsidR="005970D3" w:rsidRPr="00F95D57" w:rsidRDefault="005970D3" w:rsidP="00EA2A68">
            <w:r w:rsidRPr="00F95D57">
              <w:rPr>
                <w:rFonts w:hint="eastAsia"/>
              </w:rPr>
              <w:t>必输</w:t>
            </w:r>
          </w:p>
        </w:tc>
        <w:tc>
          <w:tcPr>
            <w:tcW w:w="2521" w:type="dxa"/>
          </w:tcPr>
          <w:p w14:paraId="07F112DE" w14:textId="77777777" w:rsidR="005970D3" w:rsidRPr="00F95D57" w:rsidRDefault="005970D3" w:rsidP="00C7589A">
            <w:pPr>
              <w:pStyle w:val="body-text"/>
            </w:pPr>
            <w:r w:rsidRPr="00F95D57">
              <w:rPr>
                <w:rFonts w:hint="eastAsia"/>
              </w:rPr>
              <w:t>付款方</w:t>
            </w:r>
          </w:p>
        </w:tc>
      </w:tr>
      <w:tr w:rsidR="005970D3" w14:paraId="2333750C" w14:textId="77777777" w:rsidTr="00EA2A68">
        <w:trPr>
          <w:trHeight w:val="307"/>
        </w:trPr>
        <w:tc>
          <w:tcPr>
            <w:tcW w:w="1800" w:type="dxa"/>
          </w:tcPr>
          <w:p w14:paraId="6F85358E" w14:textId="77777777" w:rsidR="005970D3" w:rsidRDefault="005970D3" w:rsidP="00C7589A">
            <w:pPr>
              <w:pStyle w:val="body-text"/>
            </w:pPr>
            <w:r>
              <w:rPr>
                <w:rFonts w:hint="eastAsia"/>
              </w:rPr>
              <w:t>转出会员代码</w:t>
            </w:r>
          </w:p>
        </w:tc>
        <w:tc>
          <w:tcPr>
            <w:tcW w:w="1620" w:type="dxa"/>
          </w:tcPr>
          <w:p w14:paraId="64648D95" w14:textId="77777777" w:rsidR="005970D3" w:rsidRDefault="005970D3" w:rsidP="00C7589A">
            <w:pPr>
              <w:pStyle w:val="body-text"/>
            </w:pPr>
            <w:r>
              <w:rPr>
                <w:rFonts w:hint="eastAsia"/>
              </w:rPr>
              <w:t>OutThirdCustId</w:t>
            </w:r>
          </w:p>
        </w:tc>
        <w:tc>
          <w:tcPr>
            <w:tcW w:w="1080" w:type="dxa"/>
          </w:tcPr>
          <w:p w14:paraId="009876DB" w14:textId="77777777" w:rsidR="005970D3" w:rsidRDefault="005970D3" w:rsidP="00C7589A">
            <w:pPr>
              <w:pStyle w:val="body-text"/>
            </w:pPr>
            <w:r>
              <w:rPr>
                <w:rFonts w:hint="eastAsia"/>
              </w:rPr>
              <w:t>C(32)</w:t>
            </w:r>
          </w:p>
        </w:tc>
        <w:tc>
          <w:tcPr>
            <w:tcW w:w="1259" w:type="dxa"/>
          </w:tcPr>
          <w:p w14:paraId="74146E58" w14:textId="77777777" w:rsidR="005970D3" w:rsidRDefault="005970D3" w:rsidP="00EA2A68">
            <w:r w:rsidRPr="002B4D0A">
              <w:rPr>
                <w:rFonts w:hint="eastAsia"/>
              </w:rPr>
              <w:t>必输</w:t>
            </w:r>
          </w:p>
        </w:tc>
        <w:tc>
          <w:tcPr>
            <w:tcW w:w="2521" w:type="dxa"/>
          </w:tcPr>
          <w:p w14:paraId="4EDA2E6A" w14:textId="77777777" w:rsidR="005970D3" w:rsidRDefault="005970D3" w:rsidP="00C7589A">
            <w:pPr>
              <w:pStyle w:val="body-text"/>
            </w:pPr>
          </w:p>
        </w:tc>
      </w:tr>
      <w:tr w:rsidR="005970D3" w14:paraId="0BE98880" w14:textId="77777777" w:rsidTr="00EA2A68">
        <w:trPr>
          <w:trHeight w:val="307"/>
        </w:trPr>
        <w:tc>
          <w:tcPr>
            <w:tcW w:w="1800" w:type="dxa"/>
          </w:tcPr>
          <w:p w14:paraId="081E0D5A" w14:textId="77777777" w:rsidR="005970D3" w:rsidRDefault="005970D3" w:rsidP="00C7589A">
            <w:pPr>
              <w:pStyle w:val="body-text"/>
            </w:pPr>
            <w:r>
              <w:rPr>
                <w:rFonts w:hint="eastAsia"/>
              </w:rPr>
              <w:t>转出子账户名称</w:t>
            </w:r>
          </w:p>
        </w:tc>
        <w:tc>
          <w:tcPr>
            <w:tcW w:w="1620" w:type="dxa"/>
          </w:tcPr>
          <w:p w14:paraId="03F2EDD2" w14:textId="77777777" w:rsidR="005970D3" w:rsidRDefault="005970D3" w:rsidP="00C7589A">
            <w:pPr>
              <w:pStyle w:val="body-text"/>
            </w:pPr>
            <w:r>
              <w:rPr>
                <w:rFonts w:hint="eastAsia"/>
              </w:rPr>
              <w:t>OutCustName</w:t>
            </w:r>
          </w:p>
        </w:tc>
        <w:tc>
          <w:tcPr>
            <w:tcW w:w="1080" w:type="dxa"/>
          </w:tcPr>
          <w:p w14:paraId="199A46A4" w14:textId="77777777" w:rsidR="005970D3" w:rsidRDefault="005970D3" w:rsidP="00C7589A">
            <w:pPr>
              <w:pStyle w:val="body-text"/>
            </w:pPr>
            <w:r>
              <w:rPr>
                <w:rFonts w:hint="eastAsia"/>
              </w:rPr>
              <w:t>C(120)</w:t>
            </w:r>
          </w:p>
        </w:tc>
        <w:tc>
          <w:tcPr>
            <w:tcW w:w="1259" w:type="dxa"/>
          </w:tcPr>
          <w:p w14:paraId="4E94C1A4" w14:textId="77777777" w:rsidR="005970D3" w:rsidRDefault="005970D3" w:rsidP="00EA2A68">
            <w:r w:rsidRPr="002B4D0A">
              <w:rPr>
                <w:rFonts w:hint="eastAsia"/>
              </w:rPr>
              <w:t>必输</w:t>
            </w:r>
          </w:p>
        </w:tc>
        <w:tc>
          <w:tcPr>
            <w:tcW w:w="2521" w:type="dxa"/>
          </w:tcPr>
          <w:p w14:paraId="3BD59608" w14:textId="77777777" w:rsidR="005970D3" w:rsidRDefault="005970D3" w:rsidP="00C7589A">
            <w:pPr>
              <w:pStyle w:val="body-text"/>
            </w:pPr>
          </w:p>
        </w:tc>
      </w:tr>
      <w:tr w:rsidR="005970D3" w14:paraId="4FB8F3EA" w14:textId="77777777" w:rsidTr="00EA2A68">
        <w:trPr>
          <w:trHeight w:val="307"/>
        </w:trPr>
        <w:tc>
          <w:tcPr>
            <w:tcW w:w="1800" w:type="dxa"/>
          </w:tcPr>
          <w:p w14:paraId="192656F1" w14:textId="77777777" w:rsidR="005970D3" w:rsidRDefault="005970D3" w:rsidP="00C7589A">
            <w:pPr>
              <w:pStyle w:val="body-text"/>
            </w:pPr>
            <w:r>
              <w:rPr>
                <w:rFonts w:hint="eastAsia"/>
              </w:rPr>
              <w:t>转入子账户</w:t>
            </w:r>
          </w:p>
        </w:tc>
        <w:tc>
          <w:tcPr>
            <w:tcW w:w="1620" w:type="dxa"/>
          </w:tcPr>
          <w:p w14:paraId="6EE2171E" w14:textId="77777777" w:rsidR="005970D3" w:rsidRDefault="005970D3" w:rsidP="00C7589A">
            <w:pPr>
              <w:pStyle w:val="body-text"/>
            </w:pPr>
            <w:r>
              <w:rPr>
                <w:rFonts w:hint="eastAsia"/>
              </w:rPr>
              <w:t>InCustAcctId</w:t>
            </w:r>
          </w:p>
        </w:tc>
        <w:tc>
          <w:tcPr>
            <w:tcW w:w="1080" w:type="dxa"/>
          </w:tcPr>
          <w:p w14:paraId="729DC33F" w14:textId="77777777" w:rsidR="005970D3" w:rsidRDefault="005970D3" w:rsidP="00C7589A">
            <w:pPr>
              <w:pStyle w:val="body-text"/>
            </w:pPr>
            <w:r>
              <w:rPr>
                <w:rFonts w:hint="eastAsia"/>
              </w:rPr>
              <w:t>C(32)</w:t>
            </w:r>
          </w:p>
        </w:tc>
        <w:tc>
          <w:tcPr>
            <w:tcW w:w="1259" w:type="dxa"/>
          </w:tcPr>
          <w:p w14:paraId="295830B7" w14:textId="77777777" w:rsidR="005970D3" w:rsidRDefault="005970D3" w:rsidP="00EA2A68">
            <w:r w:rsidRPr="002B4D0A">
              <w:rPr>
                <w:rFonts w:hint="eastAsia"/>
              </w:rPr>
              <w:t>必输</w:t>
            </w:r>
          </w:p>
        </w:tc>
        <w:tc>
          <w:tcPr>
            <w:tcW w:w="2521" w:type="dxa"/>
          </w:tcPr>
          <w:p w14:paraId="37519474" w14:textId="77777777" w:rsidR="005970D3" w:rsidRDefault="005970D3" w:rsidP="00EA2A68">
            <w:r>
              <w:rPr>
                <w:rFonts w:hint="eastAsia"/>
              </w:rPr>
              <w:t>收款方</w:t>
            </w:r>
          </w:p>
        </w:tc>
      </w:tr>
      <w:tr w:rsidR="005970D3" w14:paraId="5E3A1EF7" w14:textId="77777777" w:rsidTr="00EA2A68">
        <w:trPr>
          <w:trHeight w:val="307"/>
        </w:trPr>
        <w:tc>
          <w:tcPr>
            <w:tcW w:w="1800" w:type="dxa"/>
          </w:tcPr>
          <w:p w14:paraId="057246AE" w14:textId="77777777" w:rsidR="005970D3" w:rsidRDefault="005970D3" w:rsidP="00C7589A">
            <w:pPr>
              <w:pStyle w:val="body-text"/>
            </w:pPr>
            <w:r>
              <w:rPr>
                <w:rFonts w:hint="eastAsia"/>
              </w:rPr>
              <w:t>转入会员代码</w:t>
            </w:r>
          </w:p>
        </w:tc>
        <w:tc>
          <w:tcPr>
            <w:tcW w:w="1620" w:type="dxa"/>
          </w:tcPr>
          <w:p w14:paraId="0C0E3F8E" w14:textId="77777777" w:rsidR="005970D3" w:rsidRDefault="005970D3" w:rsidP="00C7589A">
            <w:pPr>
              <w:pStyle w:val="body-text"/>
            </w:pPr>
            <w:r>
              <w:rPr>
                <w:rFonts w:hint="eastAsia"/>
              </w:rPr>
              <w:t>InThirdCustId</w:t>
            </w:r>
          </w:p>
        </w:tc>
        <w:tc>
          <w:tcPr>
            <w:tcW w:w="1080" w:type="dxa"/>
          </w:tcPr>
          <w:p w14:paraId="19A8E2DC" w14:textId="77777777" w:rsidR="005970D3" w:rsidRDefault="005970D3" w:rsidP="00C7589A">
            <w:pPr>
              <w:pStyle w:val="body-text"/>
            </w:pPr>
            <w:r>
              <w:rPr>
                <w:rFonts w:hint="eastAsia"/>
              </w:rPr>
              <w:t>C(32)</w:t>
            </w:r>
          </w:p>
        </w:tc>
        <w:tc>
          <w:tcPr>
            <w:tcW w:w="1259" w:type="dxa"/>
          </w:tcPr>
          <w:p w14:paraId="7F13D534" w14:textId="77777777" w:rsidR="005970D3" w:rsidRDefault="005970D3" w:rsidP="00EA2A68">
            <w:r w:rsidRPr="002B4D0A">
              <w:rPr>
                <w:rFonts w:hint="eastAsia"/>
              </w:rPr>
              <w:t>必输</w:t>
            </w:r>
          </w:p>
        </w:tc>
        <w:tc>
          <w:tcPr>
            <w:tcW w:w="2521" w:type="dxa"/>
          </w:tcPr>
          <w:p w14:paraId="36E73071" w14:textId="77777777" w:rsidR="005970D3" w:rsidRDefault="005970D3" w:rsidP="00EA2A68"/>
        </w:tc>
      </w:tr>
      <w:tr w:rsidR="005970D3" w14:paraId="1570715A" w14:textId="77777777" w:rsidTr="00EA2A68">
        <w:trPr>
          <w:trHeight w:val="307"/>
        </w:trPr>
        <w:tc>
          <w:tcPr>
            <w:tcW w:w="1800" w:type="dxa"/>
          </w:tcPr>
          <w:p w14:paraId="76C2C13E" w14:textId="77777777" w:rsidR="005970D3" w:rsidRDefault="005970D3" w:rsidP="00C7589A">
            <w:pPr>
              <w:pStyle w:val="body-text"/>
            </w:pPr>
            <w:r>
              <w:rPr>
                <w:rFonts w:hint="eastAsia"/>
              </w:rPr>
              <w:t>转入子账户名称</w:t>
            </w:r>
          </w:p>
        </w:tc>
        <w:tc>
          <w:tcPr>
            <w:tcW w:w="1620" w:type="dxa"/>
          </w:tcPr>
          <w:p w14:paraId="287C6DB9" w14:textId="77777777" w:rsidR="005970D3" w:rsidRDefault="005970D3" w:rsidP="00C7589A">
            <w:pPr>
              <w:pStyle w:val="body-text"/>
            </w:pPr>
            <w:r>
              <w:rPr>
                <w:rFonts w:hint="eastAsia"/>
              </w:rPr>
              <w:t>InCustName</w:t>
            </w:r>
          </w:p>
        </w:tc>
        <w:tc>
          <w:tcPr>
            <w:tcW w:w="1080" w:type="dxa"/>
          </w:tcPr>
          <w:p w14:paraId="488A11F9" w14:textId="77777777" w:rsidR="005970D3" w:rsidRDefault="005970D3" w:rsidP="00C7589A">
            <w:pPr>
              <w:pStyle w:val="body-text"/>
            </w:pPr>
            <w:r>
              <w:rPr>
                <w:rFonts w:hint="eastAsia"/>
              </w:rPr>
              <w:t>C(120)</w:t>
            </w:r>
          </w:p>
        </w:tc>
        <w:tc>
          <w:tcPr>
            <w:tcW w:w="1259" w:type="dxa"/>
          </w:tcPr>
          <w:p w14:paraId="73E04709" w14:textId="77777777" w:rsidR="005970D3" w:rsidRDefault="005970D3" w:rsidP="00EA2A68">
            <w:r w:rsidRPr="002B4D0A">
              <w:rPr>
                <w:rFonts w:hint="eastAsia"/>
              </w:rPr>
              <w:t>必输</w:t>
            </w:r>
          </w:p>
        </w:tc>
        <w:tc>
          <w:tcPr>
            <w:tcW w:w="2521" w:type="dxa"/>
          </w:tcPr>
          <w:p w14:paraId="7E120C57" w14:textId="77777777" w:rsidR="005970D3" w:rsidRDefault="005970D3" w:rsidP="00EA2A68"/>
        </w:tc>
      </w:tr>
      <w:tr w:rsidR="005970D3" w14:paraId="30386E0C" w14:textId="77777777" w:rsidTr="00EA2A68">
        <w:trPr>
          <w:trHeight w:val="307"/>
        </w:trPr>
        <w:tc>
          <w:tcPr>
            <w:tcW w:w="1800" w:type="dxa"/>
          </w:tcPr>
          <w:p w14:paraId="15B93408" w14:textId="77777777" w:rsidR="005970D3" w:rsidRDefault="005970D3" w:rsidP="00C7589A">
            <w:pPr>
              <w:pStyle w:val="body-text"/>
            </w:pPr>
            <w:r>
              <w:rPr>
                <w:rFonts w:hint="eastAsia"/>
              </w:rPr>
              <w:t>交易金额</w:t>
            </w:r>
          </w:p>
        </w:tc>
        <w:tc>
          <w:tcPr>
            <w:tcW w:w="1620" w:type="dxa"/>
          </w:tcPr>
          <w:p w14:paraId="7D0DE26E" w14:textId="77777777" w:rsidR="005970D3" w:rsidRDefault="005970D3" w:rsidP="00C7589A">
            <w:pPr>
              <w:pStyle w:val="body-text"/>
            </w:pPr>
            <w:r>
              <w:rPr>
                <w:rFonts w:hint="eastAsia"/>
              </w:rPr>
              <w:t>TranAmount</w:t>
            </w:r>
          </w:p>
        </w:tc>
        <w:tc>
          <w:tcPr>
            <w:tcW w:w="1080" w:type="dxa"/>
          </w:tcPr>
          <w:p w14:paraId="18B499C3" w14:textId="77777777" w:rsidR="005970D3" w:rsidRDefault="005970D3" w:rsidP="00C7589A">
            <w:pPr>
              <w:pStyle w:val="body-text"/>
            </w:pPr>
            <w:r>
              <w:rPr>
                <w:rFonts w:hint="eastAsia"/>
              </w:rPr>
              <w:t>9(15)</w:t>
            </w:r>
          </w:p>
        </w:tc>
        <w:tc>
          <w:tcPr>
            <w:tcW w:w="1259" w:type="dxa"/>
          </w:tcPr>
          <w:p w14:paraId="637B94CC" w14:textId="77777777" w:rsidR="005970D3" w:rsidRDefault="005970D3" w:rsidP="00C7589A">
            <w:pPr>
              <w:pStyle w:val="body-text"/>
            </w:pPr>
            <w:r>
              <w:rPr>
                <w:rFonts w:hint="eastAsia"/>
              </w:rPr>
              <w:t>必输</w:t>
            </w:r>
          </w:p>
        </w:tc>
        <w:tc>
          <w:tcPr>
            <w:tcW w:w="2521" w:type="dxa"/>
          </w:tcPr>
          <w:p w14:paraId="1708307A" w14:textId="77777777" w:rsidR="005970D3" w:rsidRDefault="005970D3" w:rsidP="00C7589A">
            <w:pPr>
              <w:pStyle w:val="body-text"/>
            </w:pPr>
          </w:p>
        </w:tc>
      </w:tr>
      <w:tr w:rsidR="005970D3" w14:paraId="39A22414" w14:textId="77777777" w:rsidTr="00EA2A68">
        <w:trPr>
          <w:trHeight w:val="307"/>
        </w:trPr>
        <w:tc>
          <w:tcPr>
            <w:tcW w:w="1800" w:type="dxa"/>
          </w:tcPr>
          <w:p w14:paraId="7FE27EE6" w14:textId="77777777" w:rsidR="005970D3" w:rsidRDefault="005970D3" w:rsidP="00C7589A">
            <w:pPr>
              <w:pStyle w:val="body-text"/>
            </w:pPr>
            <w:r>
              <w:rPr>
                <w:rFonts w:hint="eastAsia"/>
              </w:rPr>
              <w:t>交易费用</w:t>
            </w:r>
          </w:p>
        </w:tc>
        <w:tc>
          <w:tcPr>
            <w:tcW w:w="1620" w:type="dxa"/>
          </w:tcPr>
          <w:p w14:paraId="2F2B34C4" w14:textId="77777777" w:rsidR="005970D3" w:rsidRDefault="005970D3" w:rsidP="00C7589A">
            <w:pPr>
              <w:pStyle w:val="body-text"/>
            </w:pPr>
            <w:r>
              <w:rPr>
                <w:rFonts w:hint="eastAsia"/>
              </w:rPr>
              <w:t>TranFee</w:t>
            </w:r>
          </w:p>
        </w:tc>
        <w:tc>
          <w:tcPr>
            <w:tcW w:w="1080" w:type="dxa"/>
          </w:tcPr>
          <w:p w14:paraId="27941CBF" w14:textId="77777777" w:rsidR="005970D3" w:rsidRDefault="005970D3" w:rsidP="00C7589A">
            <w:pPr>
              <w:pStyle w:val="body-text"/>
            </w:pPr>
            <w:r>
              <w:rPr>
                <w:rFonts w:hint="eastAsia"/>
              </w:rPr>
              <w:t>9(15)</w:t>
            </w:r>
          </w:p>
        </w:tc>
        <w:tc>
          <w:tcPr>
            <w:tcW w:w="1259" w:type="dxa"/>
          </w:tcPr>
          <w:p w14:paraId="781F812F" w14:textId="77777777" w:rsidR="005970D3" w:rsidRDefault="005970D3" w:rsidP="00C7589A">
            <w:pPr>
              <w:pStyle w:val="body-text"/>
            </w:pPr>
            <w:r>
              <w:rPr>
                <w:rFonts w:hint="eastAsia"/>
              </w:rPr>
              <w:t>必输</w:t>
            </w:r>
          </w:p>
        </w:tc>
        <w:tc>
          <w:tcPr>
            <w:tcW w:w="2521" w:type="dxa"/>
          </w:tcPr>
          <w:p w14:paraId="6BABD1F2" w14:textId="77777777" w:rsidR="005970D3" w:rsidRDefault="005970D3" w:rsidP="00C7589A">
            <w:pPr>
              <w:pStyle w:val="body-text"/>
            </w:pPr>
            <w:r>
              <w:rPr>
                <w:rFonts w:hint="eastAsia"/>
              </w:rPr>
              <w:t>平台收取交易费用</w:t>
            </w:r>
          </w:p>
        </w:tc>
      </w:tr>
      <w:tr w:rsidR="005970D3" w14:paraId="2173DC49" w14:textId="77777777" w:rsidTr="00EA2A68">
        <w:trPr>
          <w:trHeight w:val="307"/>
        </w:trPr>
        <w:tc>
          <w:tcPr>
            <w:tcW w:w="1800" w:type="dxa"/>
          </w:tcPr>
          <w:p w14:paraId="1C4EF427" w14:textId="77777777" w:rsidR="005970D3" w:rsidRDefault="005970D3" w:rsidP="00C7589A">
            <w:pPr>
              <w:pStyle w:val="body-text"/>
            </w:pPr>
            <w:r>
              <w:rPr>
                <w:rFonts w:hint="eastAsia"/>
              </w:rPr>
              <w:t>交易类型</w:t>
            </w:r>
          </w:p>
        </w:tc>
        <w:tc>
          <w:tcPr>
            <w:tcW w:w="1620" w:type="dxa"/>
          </w:tcPr>
          <w:p w14:paraId="1BF92A54" w14:textId="77777777" w:rsidR="005970D3" w:rsidRDefault="005970D3" w:rsidP="00C7589A">
            <w:pPr>
              <w:pStyle w:val="body-text"/>
            </w:pPr>
            <w:r>
              <w:rPr>
                <w:rFonts w:hint="eastAsia"/>
              </w:rPr>
              <w:t>TranType</w:t>
            </w:r>
          </w:p>
        </w:tc>
        <w:tc>
          <w:tcPr>
            <w:tcW w:w="1080" w:type="dxa"/>
          </w:tcPr>
          <w:p w14:paraId="40D987CC" w14:textId="77777777" w:rsidR="005970D3" w:rsidRDefault="005970D3" w:rsidP="00C7589A">
            <w:pPr>
              <w:pStyle w:val="body-text"/>
            </w:pPr>
            <w:r>
              <w:rPr>
                <w:rFonts w:hint="eastAsia"/>
              </w:rPr>
              <w:t>C(2)</w:t>
            </w:r>
          </w:p>
        </w:tc>
        <w:tc>
          <w:tcPr>
            <w:tcW w:w="1259" w:type="dxa"/>
          </w:tcPr>
          <w:p w14:paraId="743B682F" w14:textId="77777777" w:rsidR="005970D3" w:rsidRDefault="005970D3" w:rsidP="00C7589A">
            <w:pPr>
              <w:pStyle w:val="body-text"/>
            </w:pPr>
            <w:r>
              <w:rPr>
                <w:rFonts w:hint="eastAsia"/>
              </w:rPr>
              <w:t>必输</w:t>
            </w:r>
          </w:p>
        </w:tc>
        <w:tc>
          <w:tcPr>
            <w:tcW w:w="2521" w:type="dxa"/>
          </w:tcPr>
          <w:p w14:paraId="2618D36E" w14:textId="77777777" w:rsidR="005970D3" w:rsidRDefault="005970D3" w:rsidP="00C7589A">
            <w:pPr>
              <w:pStyle w:val="body-text"/>
            </w:pPr>
            <w:r>
              <w:rPr>
                <w:rFonts w:hint="eastAsia"/>
              </w:rPr>
              <w:t>01：普通交易</w:t>
            </w:r>
          </w:p>
        </w:tc>
      </w:tr>
      <w:tr w:rsidR="005970D3" w14:paraId="3A32952D" w14:textId="77777777" w:rsidTr="00EA2A68">
        <w:trPr>
          <w:trHeight w:val="307"/>
        </w:trPr>
        <w:tc>
          <w:tcPr>
            <w:tcW w:w="1800" w:type="dxa"/>
          </w:tcPr>
          <w:p w14:paraId="74D68E45" w14:textId="77777777" w:rsidR="005970D3" w:rsidRDefault="005970D3" w:rsidP="00C7589A">
            <w:pPr>
              <w:pStyle w:val="body-text"/>
            </w:pPr>
            <w:r>
              <w:rPr>
                <w:rFonts w:hint="eastAsia"/>
              </w:rPr>
              <w:t>币种</w:t>
            </w:r>
          </w:p>
        </w:tc>
        <w:tc>
          <w:tcPr>
            <w:tcW w:w="1620" w:type="dxa"/>
          </w:tcPr>
          <w:p w14:paraId="661CDE48" w14:textId="77777777" w:rsidR="005970D3" w:rsidRDefault="005970D3" w:rsidP="00C7589A">
            <w:pPr>
              <w:pStyle w:val="body-text"/>
            </w:pPr>
            <w:r>
              <w:rPr>
                <w:rFonts w:hint="eastAsia"/>
              </w:rPr>
              <w:t>CcyCode</w:t>
            </w:r>
          </w:p>
        </w:tc>
        <w:tc>
          <w:tcPr>
            <w:tcW w:w="1080" w:type="dxa"/>
          </w:tcPr>
          <w:p w14:paraId="7C885BAD" w14:textId="77777777" w:rsidR="005970D3" w:rsidRDefault="005970D3" w:rsidP="00C7589A">
            <w:pPr>
              <w:pStyle w:val="body-text"/>
            </w:pPr>
            <w:r>
              <w:rPr>
                <w:rFonts w:hint="eastAsia"/>
              </w:rPr>
              <w:t>C(3)</w:t>
            </w:r>
          </w:p>
        </w:tc>
        <w:tc>
          <w:tcPr>
            <w:tcW w:w="1259" w:type="dxa"/>
          </w:tcPr>
          <w:p w14:paraId="1631EECA" w14:textId="77777777" w:rsidR="005970D3" w:rsidRPr="002E4227" w:rsidRDefault="005970D3" w:rsidP="00C7589A">
            <w:pPr>
              <w:pStyle w:val="body-text"/>
            </w:pPr>
            <w:r>
              <w:rPr>
                <w:rFonts w:hint="eastAsia"/>
              </w:rPr>
              <w:t>必输</w:t>
            </w:r>
          </w:p>
        </w:tc>
        <w:tc>
          <w:tcPr>
            <w:tcW w:w="2521" w:type="dxa"/>
          </w:tcPr>
          <w:p w14:paraId="14A28770" w14:textId="77777777" w:rsidR="005970D3" w:rsidRDefault="005970D3" w:rsidP="00C7589A">
            <w:pPr>
              <w:pStyle w:val="body-text"/>
            </w:pPr>
            <w:r>
              <w:rPr>
                <w:rFonts w:hint="eastAsia"/>
              </w:rPr>
              <w:t>默认</w:t>
            </w:r>
            <w:r>
              <w:rPr>
                <w:rFonts w:hint="eastAsia"/>
                <w:lang w:eastAsia="zh-CN"/>
              </w:rPr>
              <w:t>：</w:t>
            </w:r>
            <w:r>
              <w:rPr>
                <w:rFonts w:hint="eastAsia"/>
              </w:rPr>
              <w:t>RMB</w:t>
            </w:r>
          </w:p>
        </w:tc>
      </w:tr>
      <w:tr w:rsidR="005970D3" w14:paraId="018EB83C" w14:textId="77777777" w:rsidTr="00EA2A68">
        <w:trPr>
          <w:trHeight w:val="307"/>
        </w:trPr>
        <w:tc>
          <w:tcPr>
            <w:tcW w:w="1800" w:type="dxa"/>
          </w:tcPr>
          <w:p w14:paraId="4191AFBF" w14:textId="77777777" w:rsidR="005970D3" w:rsidRDefault="005970D3" w:rsidP="00C7589A">
            <w:pPr>
              <w:pStyle w:val="body-text"/>
            </w:pPr>
            <w:r>
              <w:rPr>
                <w:rFonts w:hint="eastAsia"/>
              </w:rPr>
              <w:t>订单号</w:t>
            </w:r>
          </w:p>
        </w:tc>
        <w:tc>
          <w:tcPr>
            <w:tcW w:w="1620" w:type="dxa"/>
          </w:tcPr>
          <w:p w14:paraId="0D100868" w14:textId="77777777" w:rsidR="005970D3" w:rsidRPr="0015202A" w:rsidRDefault="005970D3" w:rsidP="00C7589A">
            <w:pPr>
              <w:pStyle w:val="body-text"/>
            </w:pPr>
            <w:r w:rsidRPr="0015202A">
              <w:t>ThirdHtId</w:t>
            </w:r>
          </w:p>
        </w:tc>
        <w:tc>
          <w:tcPr>
            <w:tcW w:w="1080" w:type="dxa"/>
          </w:tcPr>
          <w:p w14:paraId="3B1F4557" w14:textId="77777777" w:rsidR="005970D3" w:rsidRDefault="005970D3" w:rsidP="00C7589A">
            <w:pPr>
              <w:pStyle w:val="body-text"/>
            </w:pPr>
            <w:r>
              <w:rPr>
                <w:rFonts w:hint="eastAsia"/>
              </w:rPr>
              <w:t>C(30)</w:t>
            </w:r>
          </w:p>
        </w:tc>
        <w:tc>
          <w:tcPr>
            <w:tcW w:w="1259" w:type="dxa"/>
          </w:tcPr>
          <w:p w14:paraId="39B3DFFD" w14:textId="77777777" w:rsidR="005970D3" w:rsidRDefault="005970D3" w:rsidP="00C7589A">
            <w:pPr>
              <w:pStyle w:val="body-text"/>
            </w:pPr>
            <w:r>
              <w:rPr>
                <w:rFonts w:hint="eastAsia"/>
              </w:rPr>
              <w:t>必输</w:t>
            </w:r>
          </w:p>
        </w:tc>
        <w:tc>
          <w:tcPr>
            <w:tcW w:w="2521" w:type="dxa"/>
          </w:tcPr>
          <w:p w14:paraId="44A4CE64" w14:textId="77777777" w:rsidR="005970D3" w:rsidRDefault="005970D3" w:rsidP="00C7589A">
            <w:pPr>
              <w:pStyle w:val="body-text"/>
            </w:pPr>
          </w:p>
        </w:tc>
      </w:tr>
      <w:tr w:rsidR="005970D3" w14:paraId="55A49056" w14:textId="77777777" w:rsidTr="00EA2A68">
        <w:trPr>
          <w:trHeight w:val="307"/>
        </w:trPr>
        <w:tc>
          <w:tcPr>
            <w:tcW w:w="1800" w:type="dxa"/>
          </w:tcPr>
          <w:p w14:paraId="5B3E8A78" w14:textId="77777777" w:rsidR="005970D3" w:rsidRDefault="005970D3" w:rsidP="00C7589A">
            <w:pPr>
              <w:pStyle w:val="body-text"/>
            </w:pPr>
            <w:r>
              <w:rPr>
                <w:rFonts w:hint="eastAsia"/>
                <w:kern w:val="2"/>
              </w:rPr>
              <w:lastRenderedPageBreak/>
              <w:t>订单内容</w:t>
            </w:r>
          </w:p>
        </w:tc>
        <w:tc>
          <w:tcPr>
            <w:tcW w:w="1620" w:type="dxa"/>
          </w:tcPr>
          <w:p w14:paraId="0953120A" w14:textId="77777777" w:rsidR="005970D3" w:rsidRPr="0015202A" w:rsidRDefault="005970D3" w:rsidP="00C7589A">
            <w:pPr>
              <w:pStyle w:val="body-text"/>
            </w:pPr>
            <w:r w:rsidRPr="0015202A">
              <w:t>ThirdHt</w:t>
            </w:r>
            <w:r>
              <w:rPr>
                <w:rFonts w:hint="eastAsia"/>
              </w:rPr>
              <w:t>Msg</w:t>
            </w:r>
          </w:p>
        </w:tc>
        <w:tc>
          <w:tcPr>
            <w:tcW w:w="1080" w:type="dxa"/>
          </w:tcPr>
          <w:p w14:paraId="52E7AC8C" w14:textId="77777777" w:rsidR="005970D3" w:rsidRDefault="005970D3" w:rsidP="00C7589A">
            <w:pPr>
              <w:pStyle w:val="body-text"/>
            </w:pPr>
            <w:r>
              <w:rPr>
                <w:rFonts w:hint="eastAsia"/>
              </w:rPr>
              <w:t>C(500)</w:t>
            </w:r>
          </w:p>
        </w:tc>
        <w:tc>
          <w:tcPr>
            <w:tcW w:w="1259" w:type="dxa"/>
          </w:tcPr>
          <w:p w14:paraId="1CD3696D" w14:textId="77777777" w:rsidR="005970D3" w:rsidRDefault="005970D3" w:rsidP="00C7589A">
            <w:pPr>
              <w:pStyle w:val="body-text"/>
            </w:pPr>
            <w:r>
              <w:rPr>
                <w:rFonts w:hint="eastAsia"/>
              </w:rPr>
              <w:t>可选</w:t>
            </w:r>
          </w:p>
        </w:tc>
        <w:tc>
          <w:tcPr>
            <w:tcW w:w="2521" w:type="dxa"/>
          </w:tcPr>
          <w:p w14:paraId="75804A05" w14:textId="77777777" w:rsidR="005970D3" w:rsidRDefault="005970D3" w:rsidP="00C7589A">
            <w:pPr>
              <w:pStyle w:val="body-text"/>
            </w:pPr>
          </w:p>
        </w:tc>
      </w:tr>
      <w:tr w:rsidR="005970D3" w14:paraId="34AF7315" w14:textId="77777777" w:rsidTr="00EA2A68">
        <w:trPr>
          <w:trHeight w:val="307"/>
        </w:trPr>
        <w:tc>
          <w:tcPr>
            <w:tcW w:w="1800" w:type="dxa"/>
          </w:tcPr>
          <w:p w14:paraId="25420A16" w14:textId="77777777" w:rsidR="005970D3" w:rsidRDefault="005970D3" w:rsidP="00C7589A">
            <w:pPr>
              <w:pStyle w:val="body-text"/>
            </w:pPr>
            <w:r>
              <w:rPr>
                <w:rFonts w:hint="eastAsia"/>
              </w:rPr>
              <w:t>备注</w:t>
            </w:r>
          </w:p>
        </w:tc>
        <w:tc>
          <w:tcPr>
            <w:tcW w:w="1620" w:type="dxa"/>
          </w:tcPr>
          <w:p w14:paraId="7189B579" w14:textId="77777777" w:rsidR="005970D3" w:rsidRDefault="005970D3" w:rsidP="00C7589A">
            <w:pPr>
              <w:pStyle w:val="body-text"/>
            </w:pPr>
            <w:r>
              <w:rPr>
                <w:rFonts w:hint="eastAsia"/>
              </w:rPr>
              <w:t>Note</w:t>
            </w:r>
          </w:p>
        </w:tc>
        <w:tc>
          <w:tcPr>
            <w:tcW w:w="1080" w:type="dxa"/>
          </w:tcPr>
          <w:p w14:paraId="4B03C7BC" w14:textId="77777777" w:rsidR="005970D3" w:rsidRDefault="005970D3" w:rsidP="00C7589A">
            <w:pPr>
              <w:pStyle w:val="body-text"/>
            </w:pPr>
            <w:r>
              <w:rPr>
                <w:rFonts w:hint="eastAsia"/>
              </w:rPr>
              <w:t>C(120)</w:t>
            </w:r>
          </w:p>
        </w:tc>
        <w:tc>
          <w:tcPr>
            <w:tcW w:w="1259" w:type="dxa"/>
          </w:tcPr>
          <w:p w14:paraId="6B125CF9" w14:textId="77777777" w:rsidR="005970D3" w:rsidRDefault="005970D3" w:rsidP="00C7589A">
            <w:pPr>
              <w:pStyle w:val="body-text"/>
            </w:pPr>
            <w:r>
              <w:rPr>
                <w:rFonts w:hint="eastAsia"/>
              </w:rPr>
              <w:t>可选</w:t>
            </w:r>
          </w:p>
        </w:tc>
        <w:tc>
          <w:tcPr>
            <w:tcW w:w="2521" w:type="dxa"/>
          </w:tcPr>
          <w:p w14:paraId="3A85A8F4" w14:textId="77777777" w:rsidR="005970D3" w:rsidRDefault="005970D3" w:rsidP="00C7589A">
            <w:pPr>
              <w:pStyle w:val="body-text"/>
            </w:pPr>
          </w:p>
        </w:tc>
      </w:tr>
      <w:tr w:rsidR="005970D3" w14:paraId="3486277E" w14:textId="77777777" w:rsidTr="00EA2A68">
        <w:trPr>
          <w:trHeight w:val="307"/>
        </w:trPr>
        <w:tc>
          <w:tcPr>
            <w:tcW w:w="1800" w:type="dxa"/>
          </w:tcPr>
          <w:p w14:paraId="49DEA952" w14:textId="77777777" w:rsidR="005970D3" w:rsidRDefault="005970D3" w:rsidP="00C7589A">
            <w:pPr>
              <w:pStyle w:val="body-text"/>
            </w:pPr>
            <w:r>
              <w:rPr>
                <w:rFonts w:hint="eastAsia"/>
              </w:rPr>
              <w:t>保留域</w:t>
            </w:r>
          </w:p>
        </w:tc>
        <w:tc>
          <w:tcPr>
            <w:tcW w:w="1620" w:type="dxa"/>
          </w:tcPr>
          <w:p w14:paraId="7E128D92" w14:textId="77777777" w:rsidR="005970D3" w:rsidRDefault="005970D3" w:rsidP="00C7589A">
            <w:pPr>
              <w:pStyle w:val="body-text"/>
            </w:pPr>
            <w:r>
              <w:rPr>
                <w:rFonts w:hint="eastAsia"/>
              </w:rPr>
              <w:t>Reserve</w:t>
            </w:r>
          </w:p>
        </w:tc>
        <w:tc>
          <w:tcPr>
            <w:tcW w:w="1080" w:type="dxa"/>
          </w:tcPr>
          <w:p w14:paraId="28CE11A0" w14:textId="77777777" w:rsidR="005970D3" w:rsidRDefault="005970D3" w:rsidP="00C7589A">
            <w:pPr>
              <w:pStyle w:val="body-text"/>
            </w:pPr>
            <w:r>
              <w:rPr>
                <w:rFonts w:hint="eastAsia"/>
              </w:rPr>
              <w:t>C(120)</w:t>
            </w:r>
          </w:p>
        </w:tc>
        <w:tc>
          <w:tcPr>
            <w:tcW w:w="1259" w:type="dxa"/>
          </w:tcPr>
          <w:p w14:paraId="0486FD12" w14:textId="77777777" w:rsidR="005970D3" w:rsidRDefault="005970D3" w:rsidP="00C7589A">
            <w:pPr>
              <w:pStyle w:val="body-text"/>
            </w:pPr>
            <w:r>
              <w:rPr>
                <w:rFonts w:hint="eastAsia"/>
              </w:rPr>
              <w:t>可选</w:t>
            </w:r>
          </w:p>
        </w:tc>
        <w:tc>
          <w:tcPr>
            <w:tcW w:w="2521" w:type="dxa"/>
          </w:tcPr>
          <w:p w14:paraId="49A75C21" w14:textId="77777777" w:rsidR="005970D3" w:rsidRDefault="005970D3" w:rsidP="00C7589A">
            <w:pPr>
              <w:pStyle w:val="body-text"/>
            </w:pPr>
          </w:p>
        </w:tc>
      </w:tr>
    </w:tbl>
    <w:p w14:paraId="19A5EDE2" w14:textId="77777777" w:rsidR="005970D3" w:rsidRDefault="005970D3" w:rsidP="005970D3">
      <w:pPr>
        <w:ind w:left="720"/>
      </w:pPr>
      <w:r>
        <w:rPr>
          <w:rFonts w:hint="eastAsia"/>
        </w:rPr>
        <w:t xml:space="preserve">   </w:t>
      </w:r>
    </w:p>
    <w:p w14:paraId="0DA3BA2A" w14:textId="77777777" w:rsidR="005970D3" w:rsidRDefault="005970D3" w:rsidP="005970D3">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5970D3" w14:paraId="0B2710FB" w14:textId="77777777" w:rsidTr="00EA2A68">
        <w:trPr>
          <w:trHeight w:val="303"/>
          <w:tblHeader/>
        </w:trPr>
        <w:tc>
          <w:tcPr>
            <w:tcW w:w="1620" w:type="dxa"/>
            <w:shd w:val="clear" w:color="auto" w:fill="FFFF99"/>
          </w:tcPr>
          <w:p w14:paraId="5D29A689" w14:textId="77777777" w:rsidR="005970D3" w:rsidRDefault="005970D3" w:rsidP="00C7589A">
            <w:pPr>
              <w:pStyle w:val="body-text"/>
            </w:pPr>
            <w:r>
              <w:rPr>
                <w:rFonts w:hint="eastAsia"/>
              </w:rPr>
              <w:t>输入项名称</w:t>
            </w:r>
          </w:p>
        </w:tc>
        <w:tc>
          <w:tcPr>
            <w:tcW w:w="1440" w:type="dxa"/>
            <w:shd w:val="clear" w:color="auto" w:fill="FFFF99"/>
          </w:tcPr>
          <w:p w14:paraId="21E6C856" w14:textId="77777777" w:rsidR="005970D3" w:rsidRDefault="005970D3" w:rsidP="00C7589A">
            <w:pPr>
              <w:pStyle w:val="body-text"/>
            </w:pPr>
            <w:r>
              <w:rPr>
                <w:rFonts w:hint="eastAsia"/>
              </w:rPr>
              <w:t>英文名</w:t>
            </w:r>
          </w:p>
        </w:tc>
        <w:tc>
          <w:tcPr>
            <w:tcW w:w="1440" w:type="dxa"/>
            <w:shd w:val="clear" w:color="auto" w:fill="FFFF99"/>
          </w:tcPr>
          <w:p w14:paraId="2DA05AAB" w14:textId="77777777" w:rsidR="005970D3" w:rsidRDefault="005970D3" w:rsidP="00C7589A">
            <w:pPr>
              <w:pStyle w:val="body-text"/>
            </w:pPr>
            <w:r>
              <w:rPr>
                <w:rFonts w:hint="eastAsia"/>
              </w:rPr>
              <w:t>最大长度</w:t>
            </w:r>
          </w:p>
        </w:tc>
        <w:tc>
          <w:tcPr>
            <w:tcW w:w="1259" w:type="dxa"/>
            <w:shd w:val="clear" w:color="auto" w:fill="FFFF99"/>
          </w:tcPr>
          <w:p w14:paraId="7BC31A46" w14:textId="77777777" w:rsidR="005970D3" w:rsidRDefault="005970D3" w:rsidP="00C7589A">
            <w:pPr>
              <w:pStyle w:val="body-text"/>
            </w:pPr>
            <w:r>
              <w:rPr>
                <w:rFonts w:hint="eastAsia"/>
              </w:rPr>
              <w:t>输入属性</w:t>
            </w:r>
          </w:p>
        </w:tc>
        <w:tc>
          <w:tcPr>
            <w:tcW w:w="2521" w:type="dxa"/>
            <w:shd w:val="clear" w:color="auto" w:fill="FFFF99"/>
          </w:tcPr>
          <w:p w14:paraId="06D3EC90" w14:textId="77777777" w:rsidR="005970D3" w:rsidRDefault="005970D3" w:rsidP="00C7589A">
            <w:pPr>
              <w:pStyle w:val="body-text"/>
            </w:pPr>
            <w:r>
              <w:rPr>
                <w:rFonts w:hint="eastAsia"/>
              </w:rPr>
              <w:t>注释</w:t>
            </w:r>
          </w:p>
        </w:tc>
      </w:tr>
      <w:tr w:rsidR="005970D3" w14:paraId="757F5C3F" w14:textId="77777777" w:rsidTr="00EA2A68">
        <w:trPr>
          <w:trHeight w:val="307"/>
        </w:trPr>
        <w:tc>
          <w:tcPr>
            <w:tcW w:w="1620" w:type="dxa"/>
          </w:tcPr>
          <w:p w14:paraId="74C3174A" w14:textId="77777777" w:rsidR="005970D3" w:rsidRDefault="005970D3" w:rsidP="00C7589A">
            <w:pPr>
              <w:pStyle w:val="body-text"/>
            </w:pPr>
            <w:r>
              <w:rPr>
                <w:rFonts w:hint="eastAsia"/>
              </w:rPr>
              <w:t>前置流水号</w:t>
            </w:r>
          </w:p>
        </w:tc>
        <w:tc>
          <w:tcPr>
            <w:tcW w:w="1440" w:type="dxa"/>
          </w:tcPr>
          <w:p w14:paraId="7B61753B" w14:textId="77777777" w:rsidR="005970D3" w:rsidRDefault="005970D3" w:rsidP="00C7589A">
            <w:pPr>
              <w:pStyle w:val="body-text"/>
            </w:pPr>
            <w:r>
              <w:rPr>
                <w:rFonts w:hint="eastAsia"/>
              </w:rPr>
              <w:t>FrontLogNo</w:t>
            </w:r>
          </w:p>
        </w:tc>
        <w:tc>
          <w:tcPr>
            <w:tcW w:w="1440" w:type="dxa"/>
          </w:tcPr>
          <w:p w14:paraId="64DB424E" w14:textId="77777777" w:rsidR="005970D3" w:rsidRDefault="005970D3" w:rsidP="00C7589A">
            <w:pPr>
              <w:pStyle w:val="body-text"/>
            </w:pPr>
            <w:r>
              <w:rPr>
                <w:rFonts w:hint="eastAsia"/>
              </w:rPr>
              <w:t>C(1</w:t>
            </w:r>
            <w:r w:rsidR="008F1B57">
              <w:rPr>
                <w:rFonts w:hint="eastAsia"/>
                <w:lang w:eastAsia="zh-CN"/>
              </w:rPr>
              <w:t>6</w:t>
            </w:r>
            <w:r>
              <w:rPr>
                <w:rFonts w:hint="eastAsia"/>
              </w:rPr>
              <w:t>)</w:t>
            </w:r>
          </w:p>
        </w:tc>
        <w:tc>
          <w:tcPr>
            <w:tcW w:w="1259" w:type="dxa"/>
          </w:tcPr>
          <w:p w14:paraId="4A8B9D80" w14:textId="77777777" w:rsidR="005970D3" w:rsidRDefault="005970D3" w:rsidP="00C7589A">
            <w:pPr>
              <w:pStyle w:val="body-text"/>
            </w:pPr>
            <w:r>
              <w:rPr>
                <w:rFonts w:hint="eastAsia"/>
              </w:rPr>
              <w:t>必输</w:t>
            </w:r>
          </w:p>
        </w:tc>
        <w:tc>
          <w:tcPr>
            <w:tcW w:w="2521" w:type="dxa"/>
          </w:tcPr>
          <w:p w14:paraId="6926184E" w14:textId="77777777" w:rsidR="005970D3" w:rsidRDefault="005970D3" w:rsidP="00C7589A">
            <w:pPr>
              <w:pStyle w:val="body-text"/>
            </w:pPr>
          </w:p>
        </w:tc>
      </w:tr>
      <w:tr w:rsidR="005970D3" w14:paraId="25DCF322" w14:textId="77777777" w:rsidTr="00EA2A68">
        <w:trPr>
          <w:trHeight w:val="307"/>
        </w:trPr>
        <w:tc>
          <w:tcPr>
            <w:tcW w:w="1620" w:type="dxa"/>
          </w:tcPr>
          <w:p w14:paraId="3202DD04" w14:textId="77777777" w:rsidR="005970D3" w:rsidRDefault="005970D3" w:rsidP="00C7589A">
            <w:pPr>
              <w:pStyle w:val="body-text"/>
            </w:pPr>
            <w:r>
              <w:rPr>
                <w:rFonts w:hint="eastAsia"/>
              </w:rPr>
              <w:t>保留域</w:t>
            </w:r>
          </w:p>
        </w:tc>
        <w:tc>
          <w:tcPr>
            <w:tcW w:w="1440" w:type="dxa"/>
          </w:tcPr>
          <w:p w14:paraId="32E5AD4F" w14:textId="77777777" w:rsidR="005970D3" w:rsidRDefault="005970D3" w:rsidP="00C7589A">
            <w:pPr>
              <w:pStyle w:val="body-text"/>
            </w:pPr>
            <w:r>
              <w:rPr>
                <w:rFonts w:hint="eastAsia"/>
              </w:rPr>
              <w:t>Reserve</w:t>
            </w:r>
          </w:p>
        </w:tc>
        <w:tc>
          <w:tcPr>
            <w:tcW w:w="1440" w:type="dxa"/>
          </w:tcPr>
          <w:p w14:paraId="303674C9" w14:textId="77777777" w:rsidR="005970D3" w:rsidRDefault="005970D3" w:rsidP="00C7589A">
            <w:pPr>
              <w:pStyle w:val="body-text"/>
            </w:pPr>
            <w:r>
              <w:rPr>
                <w:rFonts w:hint="eastAsia"/>
              </w:rPr>
              <w:t>C(20)</w:t>
            </w:r>
          </w:p>
        </w:tc>
        <w:tc>
          <w:tcPr>
            <w:tcW w:w="1259" w:type="dxa"/>
          </w:tcPr>
          <w:p w14:paraId="342B08A1" w14:textId="77777777" w:rsidR="005970D3" w:rsidRDefault="005970D3" w:rsidP="00C7589A">
            <w:pPr>
              <w:pStyle w:val="body-text"/>
            </w:pPr>
            <w:r>
              <w:rPr>
                <w:rFonts w:hint="eastAsia"/>
              </w:rPr>
              <w:t>可选</w:t>
            </w:r>
          </w:p>
        </w:tc>
        <w:tc>
          <w:tcPr>
            <w:tcW w:w="2521" w:type="dxa"/>
          </w:tcPr>
          <w:p w14:paraId="71F6D882" w14:textId="77777777" w:rsidR="005970D3" w:rsidRDefault="005970D3" w:rsidP="00C7589A">
            <w:pPr>
              <w:pStyle w:val="body-text"/>
            </w:pPr>
          </w:p>
        </w:tc>
      </w:tr>
    </w:tbl>
    <w:p w14:paraId="2868153A" w14:textId="77777777" w:rsidR="005970D3" w:rsidRDefault="005970D3"/>
    <w:p w14:paraId="3C031C8D" w14:textId="77777777" w:rsidR="007339AD" w:rsidRDefault="007339AD"/>
    <w:p w14:paraId="5E6B15D4" w14:textId="77777777" w:rsidR="007339AD" w:rsidRDefault="007339AD" w:rsidP="00AA19D9">
      <w:pPr>
        <w:pStyle w:val="Heading2"/>
      </w:pPr>
      <w:bookmarkStart w:id="44" w:name="_Toc455667191"/>
      <w:r>
        <w:rPr>
          <w:rFonts w:hint="eastAsia"/>
        </w:rPr>
        <w:t>会员资金冻结【</w:t>
      </w:r>
      <w:r>
        <w:rPr>
          <w:rFonts w:hint="eastAsia"/>
        </w:rPr>
        <w:t>6007</w:t>
      </w:r>
      <w:r>
        <w:rPr>
          <w:rFonts w:hint="eastAsia"/>
        </w:rPr>
        <w:t>】</w:t>
      </w:r>
      <w:bookmarkEnd w:id="44"/>
    </w:p>
    <w:p w14:paraId="4D31403B" w14:textId="77777777" w:rsidR="007339AD" w:rsidRDefault="007339AD" w:rsidP="007339AD">
      <w:pPr>
        <w:pStyle w:val="Heading3"/>
      </w:pPr>
      <w:r>
        <w:rPr>
          <w:rFonts w:hint="eastAsia"/>
        </w:rPr>
        <w:t>功能描述：</w:t>
      </w:r>
    </w:p>
    <w:p w14:paraId="7579E595" w14:textId="77777777" w:rsidR="007339AD" w:rsidRDefault="007339AD" w:rsidP="007339AD">
      <w:r>
        <w:rPr>
          <w:rFonts w:hint="eastAsia"/>
        </w:rPr>
        <w:t>冻结的意思是减少会员子账户的资金，增加担保子账户的资金。担保子账户增加的这部分资金后续可用于支付到别的子账户或解冻退回到会员子账户。</w:t>
      </w:r>
    </w:p>
    <w:p w14:paraId="60697046" w14:textId="77777777" w:rsidR="007339AD" w:rsidRPr="000514B4" w:rsidRDefault="007339AD" w:rsidP="007339AD">
      <w:r>
        <w:rPr>
          <w:rFonts w:hint="eastAsia"/>
        </w:rPr>
        <w:t>跟【</w:t>
      </w:r>
      <w:r>
        <w:rPr>
          <w:rFonts w:hint="eastAsia"/>
        </w:rPr>
        <w:t>6006</w:t>
      </w:r>
      <w:r>
        <w:rPr>
          <w:rFonts w:hint="eastAsia"/>
        </w:rPr>
        <w:t>】或【</w:t>
      </w:r>
      <w:r>
        <w:rPr>
          <w:rFonts w:hint="eastAsia"/>
        </w:rPr>
        <w:t>6034</w:t>
      </w:r>
      <w:r>
        <w:rPr>
          <w:rFonts w:hint="eastAsia"/>
        </w:rPr>
        <w:t>】的区别在于，进行冻结时，是没有指定收款方的。</w:t>
      </w:r>
    </w:p>
    <w:p w14:paraId="4805240A" w14:textId="77777777" w:rsidR="007339AD" w:rsidRDefault="007339AD" w:rsidP="007339AD">
      <w:pPr>
        <w:pStyle w:val="Heading3"/>
      </w:pPr>
      <w:r>
        <w:rPr>
          <w:rFonts w:hint="eastAsia"/>
        </w:rPr>
        <w:t>相关说明：</w:t>
      </w:r>
    </w:p>
    <w:p w14:paraId="08448215" w14:textId="77777777" w:rsidR="007339AD" w:rsidRDefault="007339AD" w:rsidP="007339AD">
      <w:r>
        <w:rPr>
          <w:rFonts w:hint="eastAsia"/>
        </w:rPr>
        <w:t>手续费说明：</w:t>
      </w:r>
    </w:p>
    <w:p w14:paraId="473F0910" w14:textId="77777777" w:rsidR="007339AD" w:rsidRDefault="007339AD" w:rsidP="007339AD">
      <w:r>
        <w:rPr>
          <w:rFonts w:hint="eastAsia"/>
        </w:rPr>
        <w:t>冻结时，手续费字段无效，无论送任何值都不收取，只根据交易金额进行冻结；</w:t>
      </w:r>
    </w:p>
    <w:p w14:paraId="584B95CF" w14:textId="77777777" w:rsidR="007339AD" w:rsidRDefault="007339AD" w:rsidP="007339AD">
      <w:r>
        <w:rPr>
          <w:rFonts w:hint="eastAsia"/>
        </w:rPr>
        <w:t>解冻时，手续费字段生效，根据手续费金额多少从交易金额里扣减。假设解冻时，交易金额送</w:t>
      </w:r>
      <w:r>
        <w:rPr>
          <w:rFonts w:hint="eastAsia"/>
        </w:rPr>
        <w:t>100</w:t>
      </w:r>
      <w:r>
        <w:rPr>
          <w:rFonts w:hint="eastAsia"/>
        </w:rPr>
        <w:t>元，手续费送</w:t>
      </w:r>
      <w:r>
        <w:rPr>
          <w:rFonts w:hint="eastAsia"/>
        </w:rPr>
        <w:t>10</w:t>
      </w:r>
      <w:r>
        <w:rPr>
          <w:rFonts w:hint="eastAsia"/>
        </w:rPr>
        <w:t>元，则</w:t>
      </w:r>
      <w:r>
        <w:rPr>
          <w:rFonts w:hint="eastAsia"/>
        </w:rPr>
        <w:t>90</w:t>
      </w:r>
      <w:r>
        <w:rPr>
          <w:rFonts w:hint="eastAsia"/>
        </w:rPr>
        <w:t>元回到会员子账户，</w:t>
      </w:r>
      <w:r>
        <w:rPr>
          <w:rFonts w:hint="eastAsia"/>
        </w:rPr>
        <w:t>10</w:t>
      </w:r>
      <w:r>
        <w:rPr>
          <w:rFonts w:hint="eastAsia"/>
        </w:rPr>
        <w:t>元进入市场的手续费子账户。</w:t>
      </w:r>
    </w:p>
    <w:p w14:paraId="66BF0EB9" w14:textId="77777777" w:rsidR="007339AD" w:rsidRDefault="007339AD" w:rsidP="007339AD"/>
    <w:p w14:paraId="4AA4B7F5" w14:textId="77777777" w:rsidR="007339AD" w:rsidRDefault="007339AD" w:rsidP="007339AD">
      <w:pPr>
        <w:pStyle w:val="Heading3"/>
      </w:pPr>
      <w:r>
        <w:rPr>
          <w:rFonts w:hint="eastAsia"/>
        </w:rPr>
        <w:t>接口字段：</w:t>
      </w:r>
    </w:p>
    <w:p w14:paraId="2C32094C" w14:textId="77777777" w:rsidR="007339AD" w:rsidRPr="000514B4" w:rsidRDefault="007339AD" w:rsidP="007339AD"/>
    <w:p w14:paraId="169B738A" w14:textId="77777777" w:rsidR="007339AD" w:rsidRPr="000514B4" w:rsidRDefault="007339AD" w:rsidP="007339AD">
      <w:pPr>
        <w:ind w:left="720"/>
        <w:rPr>
          <w:rFonts w:ascii="楷体_GB2312" w:eastAsia="楷体_GB2312"/>
          <w:szCs w:val="21"/>
        </w:rPr>
      </w:pPr>
      <w:r w:rsidRPr="000514B4">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170"/>
        <w:gridCol w:w="2610"/>
      </w:tblGrid>
      <w:tr w:rsidR="007339AD" w:rsidRPr="000514B4" w14:paraId="779DD6BC" w14:textId="77777777" w:rsidTr="00EA2A68">
        <w:trPr>
          <w:trHeight w:val="303"/>
          <w:tblHeader/>
        </w:trPr>
        <w:tc>
          <w:tcPr>
            <w:tcW w:w="1800" w:type="dxa"/>
            <w:shd w:val="clear" w:color="auto" w:fill="FFFF99"/>
          </w:tcPr>
          <w:p w14:paraId="64AC412F" w14:textId="77777777" w:rsidR="007339AD" w:rsidRPr="000514B4" w:rsidRDefault="007339AD" w:rsidP="00C7589A">
            <w:pPr>
              <w:pStyle w:val="body-text"/>
            </w:pPr>
            <w:r w:rsidRPr="000514B4">
              <w:rPr>
                <w:rFonts w:hint="eastAsia"/>
              </w:rPr>
              <w:lastRenderedPageBreak/>
              <w:t>输入项名称</w:t>
            </w:r>
          </w:p>
        </w:tc>
        <w:tc>
          <w:tcPr>
            <w:tcW w:w="1620" w:type="dxa"/>
            <w:shd w:val="clear" w:color="auto" w:fill="FFFF99"/>
          </w:tcPr>
          <w:p w14:paraId="3F4D8FED" w14:textId="77777777" w:rsidR="007339AD" w:rsidRPr="000514B4" w:rsidRDefault="007339AD" w:rsidP="00C7589A">
            <w:pPr>
              <w:pStyle w:val="body-text"/>
            </w:pPr>
            <w:r w:rsidRPr="000514B4">
              <w:rPr>
                <w:rFonts w:hint="eastAsia"/>
              </w:rPr>
              <w:t>英文名</w:t>
            </w:r>
          </w:p>
        </w:tc>
        <w:tc>
          <w:tcPr>
            <w:tcW w:w="1080" w:type="dxa"/>
            <w:shd w:val="clear" w:color="auto" w:fill="FFFF99"/>
          </w:tcPr>
          <w:p w14:paraId="1D974780" w14:textId="77777777" w:rsidR="007339AD" w:rsidRPr="000514B4" w:rsidRDefault="007339AD" w:rsidP="00C7589A">
            <w:pPr>
              <w:pStyle w:val="body-text"/>
            </w:pPr>
            <w:r w:rsidRPr="000514B4">
              <w:rPr>
                <w:rFonts w:hint="eastAsia"/>
              </w:rPr>
              <w:t>最大长度</w:t>
            </w:r>
          </w:p>
        </w:tc>
        <w:tc>
          <w:tcPr>
            <w:tcW w:w="1170" w:type="dxa"/>
            <w:shd w:val="clear" w:color="auto" w:fill="FFFF99"/>
          </w:tcPr>
          <w:p w14:paraId="4F9EA927" w14:textId="77777777" w:rsidR="007339AD" w:rsidRPr="000514B4" w:rsidRDefault="007339AD" w:rsidP="00C7589A">
            <w:pPr>
              <w:pStyle w:val="body-text"/>
            </w:pPr>
            <w:r w:rsidRPr="000514B4">
              <w:rPr>
                <w:rFonts w:hint="eastAsia"/>
              </w:rPr>
              <w:t>输入属性</w:t>
            </w:r>
          </w:p>
        </w:tc>
        <w:tc>
          <w:tcPr>
            <w:tcW w:w="2610" w:type="dxa"/>
            <w:shd w:val="clear" w:color="auto" w:fill="FFFF99"/>
          </w:tcPr>
          <w:p w14:paraId="14CC2B17" w14:textId="77777777" w:rsidR="007339AD" w:rsidRPr="000514B4" w:rsidRDefault="007339AD" w:rsidP="00C7589A">
            <w:pPr>
              <w:pStyle w:val="body-text"/>
            </w:pPr>
            <w:r w:rsidRPr="000514B4">
              <w:rPr>
                <w:rFonts w:hint="eastAsia"/>
              </w:rPr>
              <w:t>注释</w:t>
            </w:r>
          </w:p>
        </w:tc>
      </w:tr>
      <w:tr w:rsidR="007339AD" w:rsidRPr="000514B4" w14:paraId="0199D334" w14:textId="77777777" w:rsidTr="00EA2A68">
        <w:trPr>
          <w:trHeight w:val="307"/>
        </w:trPr>
        <w:tc>
          <w:tcPr>
            <w:tcW w:w="1800" w:type="dxa"/>
          </w:tcPr>
          <w:p w14:paraId="7D43F223" w14:textId="77777777" w:rsidR="007339AD" w:rsidRPr="000514B4" w:rsidRDefault="007339AD" w:rsidP="00C7589A">
            <w:pPr>
              <w:pStyle w:val="body-text"/>
            </w:pPr>
            <w:r w:rsidRPr="000514B4">
              <w:rPr>
                <w:rFonts w:hint="eastAsia"/>
              </w:rPr>
              <w:t>功能标志</w:t>
            </w:r>
          </w:p>
        </w:tc>
        <w:tc>
          <w:tcPr>
            <w:tcW w:w="1620" w:type="dxa"/>
          </w:tcPr>
          <w:p w14:paraId="32AD350F" w14:textId="77777777" w:rsidR="007339AD" w:rsidRPr="000514B4" w:rsidRDefault="007339AD" w:rsidP="00C7589A">
            <w:pPr>
              <w:pStyle w:val="body-text"/>
            </w:pPr>
            <w:r w:rsidRPr="000514B4">
              <w:rPr>
                <w:rFonts w:hint="eastAsia"/>
              </w:rPr>
              <w:t>FuncFlag</w:t>
            </w:r>
          </w:p>
        </w:tc>
        <w:tc>
          <w:tcPr>
            <w:tcW w:w="1080" w:type="dxa"/>
          </w:tcPr>
          <w:p w14:paraId="39D93C2B" w14:textId="77777777" w:rsidR="007339AD" w:rsidRPr="000514B4" w:rsidRDefault="007339AD" w:rsidP="00C7589A">
            <w:pPr>
              <w:pStyle w:val="body-text"/>
            </w:pPr>
            <w:r w:rsidRPr="000514B4">
              <w:rPr>
                <w:rFonts w:hint="eastAsia"/>
              </w:rPr>
              <w:t>C(1)</w:t>
            </w:r>
          </w:p>
        </w:tc>
        <w:tc>
          <w:tcPr>
            <w:tcW w:w="1170" w:type="dxa"/>
          </w:tcPr>
          <w:p w14:paraId="5DE60E8B" w14:textId="77777777" w:rsidR="007339AD" w:rsidRPr="000514B4" w:rsidRDefault="007339AD" w:rsidP="00C7589A">
            <w:pPr>
              <w:pStyle w:val="body-text"/>
            </w:pPr>
            <w:r w:rsidRPr="000514B4">
              <w:rPr>
                <w:rFonts w:hint="eastAsia"/>
              </w:rPr>
              <w:t>必输</w:t>
            </w:r>
          </w:p>
        </w:tc>
        <w:tc>
          <w:tcPr>
            <w:tcW w:w="2610" w:type="dxa"/>
          </w:tcPr>
          <w:p w14:paraId="5DC8CAED" w14:textId="77777777" w:rsidR="007339AD" w:rsidRPr="000514B4" w:rsidRDefault="007339AD" w:rsidP="00C7589A">
            <w:pPr>
              <w:pStyle w:val="body-text"/>
              <w:rPr>
                <w:lang w:eastAsia="zh-CN"/>
              </w:rPr>
            </w:pPr>
            <w:r w:rsidRPr="000514B4">
              <w:rPr>
                <w:rFonts w:hint="eastAsia"/>
                <w:lang w:eastAsia="zh-CN"/>
              </w:rPr>
              <w:t>1：冻结（会员→担保）</w:t>
            </w:r>
          </w:p>
          <w:p w14:paraId="7B1DDD88" w14:textId="77777777" w:rsidR="007339AD" w:rsidRDefault="007339AD" w:rsidP="00C7589A">
            <w:pPr>
              <w:pStyle w:val="body-text"/>
              <w:rPr>
                <w:lang w:eastAsia="zh-CN"/>
              </w:rPr>
            </w:pPr>
            <w:r w:rsidRPr="000514B4">
              <w:rPr>
                <w:rFonts w:hint="eastAsia"/>
                <w:lang w:eastAsia="zh-CN"/>
              </w:rPr>
              <w:t>2：解冻（担保→会员）</w:t>
            </w:r>
          </w:p>
          <w:p w14:paraId="43C898C7" w14:textId="77777777" w:rsidR="007339AD" w:rsidRPr="000514B4" w:rsidRDefault="007339AD" w:rsidP="00C7589A">
            <w:pPr>
              <w:pStyle w:val="body-text"/>
            </w:pPr>
            <w:r>
              <w:rPr>
                <w:rFonts w:hint="eastAsia"/>
              </w:rPr>
              <w:t>3：清分+冻结</w:t>
            </w:r>
          </w:p>
        </w:tc>
      </w:tr>
      <w:tr w:rsidR="007339AD" w:rsidRPr="000514B4" w14:paraId="47119FDC" w14:textId="77777777" w:rsidTr="00EA2A68">
        <w:trPr>
          <w:trHeight w:val="307"/>
        </w:trPr>
        <w:tc>
          <w:tcPr>
            <w:tcW w:w="1800" w:type="dxa"/>
          </w:tcPr>
          <w:p w14:paraId="05481B41" w14:textId="77777777" w:rsidR="007339AD" w:rsidRPr="000514B4" w:rsidRDefault="007339AD" w:rsidP="00C7589A">
            <w:pPr>
              <w:pStyle w:val="body-text"/>
            </w:pPr>
            <w:r w:rsidRPr="000514B4">
              <w:rPr>
                <w:rFonts w:hint="eastAsia"/>
              </w:rPr>
              <w:t>资金汇总账号</w:t>
            </w:r>
          </w:p>
        </w:tc>
        <w:tc>
          <w:tcPr>
            <w:tcW w:w="1620" w:type="dxa"/>
          </w:tcPr>
          <w:p w14:paraId="3A4A4A48" w14:textId="77777777" w:rsidR="007339AD" w:rsidRPr="000514B4" w:rsidRDefault="007339AD" w:rsidP="00C7589A">
            <w:pPr>
              <w:pStyle w:val="body-text"/>
            </w:pPr>
            <w:r w:rsidRPr="000514B4">
              <w:rPr>
                <w:rFonts w:hint="eastAsia"/>
              </w:rPr>
              <w:t>SupAcctId</w:t>
            </w:r>
          </w:p>
        </w:tc>
        <w:tc>
          <w:tcPr>
            <w:tcW w:w="1080" w:type="dxa"/>
          </w:tcPr>
          <w:p w14:paraId="4F107DEF" w14:textId="77777777" w:rsidR="007339AD" w:rsidRPr="000514B4" w:rsidRDefault="007339AD" w:rsidP="00C7589A">
            <w:pPr>
              <w:pStyle w:val="body-text"/>
            </w:pPr>
            <w:r w:rsidRPr="000514B4">
              <w:rPr>
                <w:rFonts w:hint="eastAsia"/>
              </w:rPr>
              <w:t>C(32)</w:t>
            </w:r>
          </w:p>
        </w:tc>
        <w:tc>
          <w:tcPr>
            <w:tcW w:w="1170" w:type="dxa"/>
          </w:tcPr>
          <w:p w14:paraId="46BC293E" w14:textId="77777777" w:rsidR="007339AD" w:rsidRPr="000514B4" w:rsidRDefault="007339AD" w:rsidP="00C7589A">
            <w:pPr>
              <w:pStyle w:val="body-text"/>
            </w:pPr>
            <w:r w:rsidRPr="000514B4">
              <w:rPr>
                <w:rFonts w:hint="eastAsia"/>
              </w:rPr>
              <w:t>必输</w:t>
            </w:r>
          </w:p>
        </w:tc>
        <w:tc>
          <w:tcPr>
            <w:tcW w:w="2610" w:type="dxa"/>
          </w:tcPr>
          <w:p w14:paraId="3B870D2F" w14:textId="77777777" w:rsidR="007339AD" w:rsidRPr="000514B4" w:rsidRDefault="007339AD" w:rsidP="00C7589A">
            <w:pPr>
              <w:pStyle w:val="body-text"/>
            </w:pPr>
          </w:p>
        </w:tc>
      </w:tr>
      <w:tr w:rsidR="007339AD" w:rsidRPr="000514B4" w14:paraId="6F89F7FB" w14:textId="77777777" w:rsidTr="00EA2A68">
        <w:trPr>
          <w:trHeight w:val="307"/>
        </w:trPr>
        <w:tc>
          <w:tcPr>
            <w:tcW w:w="1800" w:type="dxa"/>
          </w:tcPr>
          <w:p w14:paraId="0A2EA852" w14:textId="77777777" w:rsidR="007339AD" w:rsidRPr="000514B4" w:rsidRDefault="007339AD" w:rsidP="00C7589A">
            <w:pPr>
              <w:pStyle w:val="body-text"/>
            </w:pPr>
            <w:r w:rsidRPr="000514B4">
              <w:rPr>
                <w:rFonts w:hint="eastAsia"/>
              </w:rPr>
              <w:t>子账户账号</w:t>
            </w:r>
          </w:p>
        </w:tc>
        <w:tc>
          <w:tcPr>
            <w:tcW w:w="1620" w:type="dxa"/>
          </w:tcPr>
          <w:p w14:paraId="3AFC0CC2" w14:textId="77777777" w:rsidR="007339AD" w:rsidRPr="000514B4" w:rsidRDefault="007339AD" w:rsidP="00C7589A">
            <w:pPr>
              <w:pStyle w:val="body-text"/>
            </w:pPr>
            <w:r w:rsidRPr="000514B4">
              <w:rPr>
                <w:rFonts w:hint="eastAsia"/>
              </w:rPr>
              <w:t>CustAcctId</w:t>
            </w:r>
          </w:p>
        </w:tc>
        <w:tc>
          <w:tcPr>
            <w:tcW w:w="1080" w:type="dxa"/>
          </w:tcPr>
          <w:p w14:paraId="72824671" w14:textId="77777777" w:rsidR="007339AD" w:rsidRPr="000514B4" w:rsidRDefault="007339AD" w:rsidP="00C7589A">
            <w:pPr>
              <w:pStyle w:val="body-text"/>
            </w:pPr>
            <w:r w:rsidRPr="000514B4">
              <w:rPr>
                <w:rFonts w:hint="eastAsia"/>
              </w:rPr>
              <w:t>C(32)</w:t>
            </w:r>
          </w:p>
        </w:tc>
        <w:tc>
          <w:tcPr>
            <w:tcW w:w="1170" w:type="dxa"/>
          </w:tcPr>
          <w:p w14:paraId="0AD54056" w14:textId="77777777" w:rsidR="007339AD" w:rsidRPr="000514B4" w:rsidRDefault="007339AD" w:rsidP="00C7589A">
            <w:pPr>
              <w:pStyle w:val="body-text"/>
            </w:pPr>
            <w:r w:rsidRPr="000514B4">
              <w:rPr>
                <w:rFonts w:hint="eastAsia"/>
              </w:rPr>
              <w:t>必输</w:t>
            </w:r>
          </w:p>
        </w:tc>
        <w:tc>
          <w:tcPr>
            <w:tcW w:w="2610" w:type="dxa"/>
          </w:tcPr>
          <w:p w14:paraId="3211CA48" w14:textId="77777777" w:rsidR="007339AD" w:rsidRPr="000514B4" w:rsidRDefault="007339AD" w:rsidP="00C7589A">
            <w:pPr>
              <w:pStyle w:val="body-text"/>
            </w:pPr>
          </w:p>
        </w:tc>
      </w:tr>
      <w:tr w:rsidR="007339AD" w:rsidRPr="000514B4" w14:paraId="252048A3" w14:textId="77777777" w:rsidTr="00EA2A68">
        <w:trPr>
          <w:trHeight w:val="307"/>
        </w:trPr>
        <w:tc>
          <w:tcPr>
            <w:tcW w:w="1800" w:type="dxa"/>
          </w:tcPr>
          <w:p w14:paraId="1AFB517F" w14:textId="77777777" w:rsidR="007339AD" w:rsidRPr="000514B4" w:rsidRDefault="007339AD" w:rsidP="00C7589A">
            <w:pPr>
              <w:pStyle w:val="body-text"/>
            </w:pPr>
            <w:r w:rsidRPr="000514B4">
              <w:rPr>
                <w:rFonts w:hint="eastAsia"/>
              </w:rPr>
              <w:t>交易网会员代码</w:t>
            </w:r>
          </w:p>
        </w:tc>
        <w:tc>
          <w:tcPr>
            <w:tcW w:w="1620" w:type="dxa"/>
          </w:tcPr>
          <w:p w14:paraId="36722B9C" w14:textId="77777777" w:rsidR="007339AD" w:rsidRPr="000514B4" w:rsidRDefault="007339AD" w:rsidP="00C7589A">
            <w:pPr>
              <w:pStyle w:val="body-text"/>
            </w:pPr>
            <w:r w:rsidRPr="000514B4">
              <w:rPr>
                <w:rFonts w:hint="eastAsia"/>
              </w:rPr>
              <w:t>ThirdCustId</w:t>
            </w:r>
          </w:p>
        </w:tc>
        <w:tc>
          <w:tcPr>
            <w:tcW w:w="1080" w:type="dxa"/>
          </w:tcPr>
          <w:p w14:paraId="54FFDB88" w14:textId="77777777" w:rsidR="007339AD" w:rsidRPr="000514B4" w:rsidRDefault="007339AD" w:rsidP="00C7589A">
            <w:pPr>
              <w:pStyle w:val="body-text"/>
            </w:pPr>
            <w:r w:rsidRPr="000514B4">
              <w:rPr>
                <w:rFonts w:hint="eastAsia"/>
              </w:rPr>
              <w:t>C(32)</w:t>
            </w:r>
          </w:p>
        </w:tc>
        <w:tc>
          <w:tcPr>
            <w:tcW w:w="1170" w:type="dxa"/>
          </w:tcPr>
          <w:p w14:paraId="7695E4C4" w14:textId="77777777" w:rsidR="007339AD" w:rsidRPr="000514B4" w:rsidRDefault="007339AD" w:rsidP="00C7589A">
            <w:pPr>
              <w:pStyle w:val="body-text"/>
            </w:pPr>
            <w:r w:rsidRPr="000514B4">
              <w:rPr>
                <w:rFonts w:hint="eastAsia"/>
              </w:rPr>
              <w:t>必输</w:t>
            </w:r>
          </w:p>
        </w:tc>
        <w:tc>
          <w:tcPr>
            <w:tcW w:w="2610" w:type="dxa"/>
          </w:tcPr>
          <w:p w14:paraId="6F7636C6" w14:textId="77777777" w:rsidR="007339AD" w:rsidRPr="000514B4" w:rsidRDefault="007339AD" w:rsidP="00C7589A">
            <w:pPr>
              <w:pStyle w:val="body-text"/>
            </w:pPr>
          </w:p>
        </w:tc>
      </w:tr>
      <w:tr w:rsidR="007339AD" w:rsidRPr="000514B4" w14:paraId="4EA72575" w14:textId="77777777" w:rsidTr="00EA2A68">
        <w:trPr>
          <w:trHeight w:val="307"/>
        </w:trPr>
        <w:tc>
          <w:tcPr>
            <w:tcW w:w="1800" w:type="dxa"/>
          </w:tcPr>
          <w:p w14:paraId="628F4EAF" w14:textId="77777777" w:rsidR="007339AD" w:rsidRPr="000514B4" w:rsidRDefault="007339AD" w:rsidP="00C7589A">
            <w:pPr>
              <w:pStyle w:val="body-text"/>
            </w:pPr>
            <w:r w:rsidRPr="000514B4">
              <w:rPr>
                <w:rFonts w:hint="eastAsia"/>
              </w:rPr>
              <w:t>交易金额</w:t>
            </w:r>
          </w:p>
        </w:tc>
        <w:tc>
          <w:tcPr>
            <w:tcW w:w="1620" w:type="dxa"/>
          </w:tcPr>
          <w:p w14:paraId="2ECA75A1" w14:textId="77777777" w:rsidR="007339AD" w:rsidRPr="000514B4" w:rsidRDefault="007339AD" w:rsidP="00C7589A">
            <w:pPr>
              <w:pStyle w:val="body-text"/>
            </w:pPr>
            <w:r w:rsidRPr="000514B4">
              <w:rPr>
                <w:rFonts w:hint="eastAsia"/>
              </w:rPr>
              <w:t>TranAmount</w:t>
            </w:r>
          </w:p>
        </w:tc>
        <w:tc>
          <w:tcPr>
            <w:tcW w:w="1080" w:type="dxa"/>
          </w:tcPr>
          <w:p w14:paraId="280F641A" w14:textId="77777777" w:rsidR="007339AD" w:rsidRPr="000514B4" w:rsidRDefault="007339AD" w:rsidP="00C7589A">
            <w:pPr>
              <w:pStyle w:val="body-text"/>
            </w:pPr>
            <w:r w:rsidRPr="000514B4">
              <w:rPr>
                <w:rFonts w:hint="eastAsia"/>
              </w:rPr>
              <w:t>9(15)</w:t>
            </w:r>
          </w:p>
        </w:tc>
        <w:tc>
          <w:tcPr>
            <w:tcW w:w="1170" w:type="dxa"/>
          </w:tcPr>
          <w:p w14:paraId="717FFF47" w14:textId="77777777" w:rsidR="007339AD" w:rsidRPr="000514B4" w:rsidRDefault="007339AD" w:rsidP="00C7589A">
            <w:pPr>
              <w:pStyle w:val="body-text"/>
            </w:pPr>
            <w:r w:rsidRPr="000514B4">
              <w:rPr>
                <w:rFonts w:hint="eastAsia"/>
              </w:rPr>
              <w:t>必输</w:t>
            </w:r>
          </w:p>
        </w:tc>
        <w:tc>
          <w:tcPr>
            <w:tcW w:w="2610" w:type="dxa"/>
          </w:tcPr>
          <w:p w14:paraId="56712BB8" w14:textId="77777777" w:rsidR="007339AD" w:rsidRPr="000514B4" w:rsidRDefault="007339AD" w:rsidP="00C7589A">
            <w:pPr>
              <w:pStyle w:val="body-text"/>
            </w:pPr>
          </w:p>
        </w:tc>
      </w:tr>
      <w:tr w:rsidR="007339AD" w:rsidRPr="000514B4" w14:paraId="00BAE1AD" w14:textId="77777777" w:rsidTr="00EA2A68">
        <w:trPr>
          <w:trHeight w:val="307"/>
        </w:trPr>
        <w:tc>
          <w:tcPr>
            <w:tcW w:w="1800" w:type="dxa"/>
          </w:tcPr>
          <w:p w14:paraId="7D54DDC1" w14:textId="77777777" w:rsidR="007339AD" w:rsidRPr="000514B4" w:rsidRDefault="007339AD" w:rsidP="00C7589A">
            <w:pPr>
              <w:pStyle w:val="body-text"/>
            </w:pPr>
            <w:r w:rsidRPr="000514B4">
              <w:rPr>
                <w:rFonts w:hint="eastAsia"/>
              </w:rPr>
              <w:t>交易手续费</w:t>
            </w:r>
          </w:p>
        </w:tc>
        <w:tc>
          <w:tcPr>
            <w:tcW w:w="1620" w:type="dxa"/>
          </w:tcPr>
          <w:p w14:paraId="3BCC36AA" w14:textId="77777777" w:rsidR="007339AD" w:rsidRPr="000514B4" w:rsidRDefault="007339AD" w:rsidP="00C7589A">
            <w:pPr>
              <w:pStyle w:val="body-text"/>
            </w:pPr>
            <w:r w:rsidRPr="000514B4">
              <w:rPr>
                <w:rFonts w:hint="eastAsia"/>
              </w:rPr>
              <w:t>HandFee</w:t>
            </w:r>
          </w:p>
        </w:tc>
        <w:tc>
          <w:tcPr>
            <w:tcW w:w="1080" w:type="dxa"/>
          </w:tcPr>
          <w:p w14:paraId="2459F3D9" w14:textId="77777777" w:rsidR="007339AD" w:rsidRPr="000514B4" w:rsidRDefault="007339AD" w:rsidP="00C7589A">
            <w:pPr>
              <w:pStyle w:val="body-text"/>
            </w:pPr>
            <w:r w:rsidRPr="000514B4">
              <w:rPr>
                <w:rFonts w:hint="eastAsia"/>
              </w:rPr>
              <w:t>9(15)</w:t>
            </w:r>
          </w:p>
        </w:tc>
        <w:tc>
          <w:tcPr>
            <w:tcW w:w="1170" w:type="dxa"/>
          </w:tcPr>
          <w:p w14:paraId="29EC8860" w14:textId="77777777" w:rsidR="007339AD" w:rsidRPr="000514B4" w:rsidRDefault="007339AD" w:rsidP="00C7589A">
            <w:pPr>
              <w:pStyle w:val="body-text"/>
            </w:pPr>
            <w:r w:rsidRPr="000514B4">
              <w:rPr>
                <w:rFonts w:hint="eastAsia"/>
              </w:rPr>
              <w:t>必输</w:t>
            </w:r>
          </w:p>
        </w:tc>
        <w:tc>
          <w:tcPr>
            <w:tcW w:w="2610" w:type="dxa"/>
          </w:tcPr>
          <w:p w14:paraId="72389BB8" w14:textId="77777777" w:rsidR="007339AD" w:rsidRPr="000514B4" w:rsidRDefault="007339AD" w:rsidP="00C7589A">
            <w:pPr>
              <w:pStyle w:val="body-text"/>
              <w:rPr>
                <w:lang w:eastAsia="zh-CN"/>
              </w:rPr>
            </w:pPr>
            <w:r w:rsidRPr="000514B4">
              <w:rPr>
                <w:rFonts w:hint="eastAsia"/>
                <w:lang w:eastAsia="zh-CN"/>
              </w:rPr>
              <w:t>解冻时，将根据该金额收取手续费，若无手续费则送0。</w:t>
            </w:r>
          </w:p>
        </w:tc>
      </w:tr>
      <w:tr w:rsidR="007339AD" w:rsidRPr="000514B4" w14:paraId="799FB79E" w14:textId="77777777" w:rsidTr="00EA2A68">
        <w:trPr>
          <w:trHeight w:val="307"/>
        </w:trPr>
        <w:tc>
          <w:tcPr>
            <w:tcW w:w="1800" w:type="dxa"/>
          </w:tcPr>
          <w:p w14:paraId="1C7058D5" w14:textId="77777777" w:rsidR="007339AD" w:rsidRPr="000514B4" w:rsidRDefault="007339AD" w:rsidP="00C7589A">
            <w:pPr>
              <w:pStyle w:val="body-text"/>
            </w:pPr>
            <w:r w:rsidRPr="000514B4">
              <w:rPr>
                <w:rFonts w:hint="eastAsia"/>
              </w:rPr>
              <w:t>币种</w:t>
            </w:r>
          </w:p>
        </w:tc>
        <w:tc>
          <w:tcPr>
            <w:tcW w:w="1620" w:type="dxa"/>
          </w:tcPr>
          <w:p w14:paraId="1D0C9296" w14:textId="77777777" w:rsidR="007339AD" w:rsidRPr="000514B4" w:rsidRDefault="007339AD" w:rsidP="00C7589A">
            <w:pPr>
              <w:pStyle w:val="body-text"/>
            </w:pPr>
            <w:r w:rsidRPr="000514B4">
              <w:rPr>
                <w:rFonts w:hint="eastAsia"/>
              </w:rPr>
              <w:t>CcyCode</w:t>
            </w:r>
          </w:p>
        </w:tc>
        <w:tc>
          <w:tcPr>
            <w:tcW w:w="1080" w:type="dxa"/>
          </w:tcPr>
          <w:p w14:paraId="0660541B" w14:textId="77777777" w:rsidR="007339AD" w:rsidRPr="000514B4" w:rsidRDefault="007339AD" w:rsidP="00C7589A">
            <w:pPr>
              <w:pStyle w:val="body-text"/>
            </w:pPr>
            <w:r w:rsidRPr="000514B4">
              <w:rPr>
                <w:rFonts w:hint="eastAsia"/>
              </w:rPr>
              <w:t>C(3)</w:t>
            </w:r>
          </w:p>
        </w:tc>
        <w:tc>
          <w:tcPr>
            <w:tcW w:w="1170" w:type="dxa"/>
          </w:tcPr>
          <w:p w14:paraId="38875634" w14:textId="77777777" w:rsidR="007339AD" w:rsidRPr="000514B4" w:rsidRDefault="007339AD" w:rsidP="00C7589A">
            <w:pPr>
              <w:pStyle w:val="body-text"/>
            </w:pPr>
            <w:r w:rsidRPr="000514B4">
              <w:rPr>
                <w:rFonts w:hint="eastAsia"/>
              </w:rPr>
              <w:t>必输</w:t>
            </w:r>
          </w:p>
        </w:tc>
        <w:tc>
          <w:tcPr>
            <w:tcW w:w="2610" w:type="dxa"/>
          </w:tcPr>
          <w:p w14:paraId="3B02E88A" w14:textId="77777777" w:rsidR="007339AD" w:rsidRPr="000514B4" w:rsidRDefault="007339AD" w:rsidP="00C7589A">
            <w:pPr>
              <w:pStyle w:val="body-text"/>
            </w:pPr>
            <w:r w:rsidRPr="000514B4">
              <w:rPr>
                <w:rFonts w:hint="eastAsia"/>
              </w:rPr>
              <w:t>RMB</w:t>
            </w:r>
          </w:p>
        </w:tc>
      </w:tr>
      <w:tr w:rsidR="007339AD" w:rsidRPr="000514B4" w14:paraId="265ADCF0" w14:textId="77777777" w:rsidTr="00EA2A68">
        <w:trPr>
          <w:trHeight w:val="307"/>
        </w:trPr>
        <w:tc>
          <w:tcPr>
            <w:tcW w:w="1800" w:type="dxa"/>
          </w:tcPr>
          <w:p w14:paraId="7F541F28" w14:textId="77777777" w:rsidR="007339AD" w:rsidRPr="000514B4" w:rsidRDefault="007339AD" w:rsidP="00C7589A">
            <w:pPr>
              <w:pStyle w:val="body-text"/>
            </w:pPr>
            <w:r w:rsidRPr="000514B4">
              <w:rPr>
                <w:rFonts w:hint="eastAsia"/>
              </w:rPr>
              <w:t>订单号</w:t>
            </w:r>
          </w:p>
        </w:tc>
        <w:tc>
          <w:tcPr>
            <w:tcW w:w="1620" w:type="dxa"/>
          </w:tcPr>
          <w:p w14:paraId="593C3DFC" w14:textId="77777777" w:rsidR="007339AD" w:rsidRPr="000514B4" w:rsidRDefault="007339AD" w:rsidP="00C7589A">
            <w:pPr>
              <w:pStyle w:val="body-text"/>
            </w:pPr>
            <w:r w:rsidRPr="000514B4">
              <w:t>ThirdHtId</w:t>
            </w:r>
          </w:p>
        </w:tc>
        <w:tc>
          <w:tcPr>
            <w:tcW w:w="1080" w:type="dxa"/>
          </w:tcPr>
          <w:p w14:paraId="7722E182" w14:textId="77777777" w:rsidR="007339AD" w:rsidRPr="000514B4" w:rsidRDefault="007339AD" w:rsidP="00C7589A">
            <w:pPr>
              <w:pStyle w:val="body-text"/>
            </w:pPr>
            <w:r w:rsidRPr="000514B4">
              <w:rPr>
                <w:rFonts w:hint="eastAsia"/>
              </w:rPr>
              <w:t>C(30)</w:t>
            </w:r>
          </w:p>
        </w:tc>
        <w:tc>
          <w:tcPr>
            <w:tcW w:w="1170" w:type="dxa"/>
          </w:tcPr>
          <w:p w14:paraId="103226D3" w14:textId="77777777" w:rsidR="007339AD" w:rsidRPr="000514B4" w:rsidRDefault="007339AD" w:rsidP="00C7589A">
            <w:pPr>
              <w:pStyle w:val="body-text"/>
            </w:pPr>
            <w:r w:rsidRPr="000514B4">
              <w:rPr>
                <w:rFonts w:hint="eastAsia"/>
              </w:rPr>
              <w:t>必输</w:t>
            </w:r>
          </w:p>
        </w:tc>
        <w:tc>
          <w:tcPr>
            <w:tcW w:w="2610" w:type="dxa"/>
          </w:tcPr>
          <w:p w14:paraId="6F082406" w14:textId="77777777" w:rsidR="007339AD" w:rsidRPr="000514B4" w:rsidRDefault="007339AD" w:rsidP="00C7589A">
            <w:pPr>
              <w:pStyle w:val="body-text"/>
            </w:pPr>
          </w:p>
        </w:tc>
      </w:tr>
      <w:tr w:rsidR="007339AD" w:rsidRPr="000514B4" w14:paraId="2100A4EE" w14:textId="77777777" w:rsidTr="00EA2A68">
        <w:trPr>
          <w:trHeight w:val="307"/>
        </w:trPr>
        <w:tc>
          <w:tcPr>
            <w:tcW w:w="1800" w:type="dxa"/>
          </w:tcPr>
          <w:p w14:paraId="06DAA641" w14:textId="77777777" w:rsidR="007339AD" w:rsidRPr="000514B4" w:rsidRDefault="007339AD" w:rsidP="00C7589A">
            <w:pPr>
              <w:pStyle w:val="body-text"/>
            </w:pPr>
            <w:r w:rsidRPr="000514B4">
              <w:rPr>
                <w:rFonts w:hint="eastAsia"/>
                <w:kern w:val="2"/>
              </w:rPr>
              <w:t>订单内容</w:t>
            </w:r>
          </w:p>
        </w:tc>
        <w:tc>
          <w:tcPr>
            <w:tcW w:w="1620" w:type="dxa"/>
          </w:tcPr>
          <w:p w14:paraId="0D28AE89" w14:textId="77777777" w:rsidR="007339AD" w:rsidRPr="000514B4" w:rsidRDefault="007339AD" w:rsidP="00C7589A">
            <w:pPr>
              <w:pStyle w:val="body-text"/>
            </w:pPr>
            <w:r w:rsidRPr="000514B4">
              <w:t>ThirdHt</w:t>
            </w:r>
            <w:r w:rsidRPr="000514B4">
              <w:rPr>
                <w:rFonts w:hint="eastAsia"/>
              </w:rPr>
              <w:t>Msg</w:t>
            </w:r>
          </w:p>
        </w:tc>
        <w:tc>
          <w:tcPr>
            <w:tcW w:w="1080" w:type="dxa"/>
          </w:tcPr>
          <w:p w14:paraId="6CBC639B" w14:textId="77777777" w:rsidR="007339AD" w:rsidRPr="000514B4" w:rsidRDefault="007339AD" w:rsidP="00C7589A">
            <w:pPr>
              <w:pStyle w:val="body-text"/>
            </w:pPr>
            <w:r w:rsidRPr="000514B4">
              <w:rPr>
                <w:rFonts w:hint="eastAsia"/>
              </w:rPr>
              <w:t>C(500)</w:t>
            </w:r>
          </w:p>
        </w:tc>
        <w:tc>
          <w:tcPr>
            <w:tcW w:w="1170" w:type="dxa"/>
          </w:tcPr>
          <w:p w14:paraId="12462719" w14:textId="77777777" w:rsidR="007339AD" w:rsidRPr="000514B4" w:rsidRDefault="007339AD" w:rsidP="00C7589A">
            <w:pPr>
              <w:pStyle w:val="body-text"/>
            </w:pPr>
            <w:r w:rsidRPr="000514B4">
              <w:rPr>
                <w:rFonts w:hint="eastAsia"/>
              </w:rPr>
              <w:t>可选</w:t>
            </w:r>
          </w:p>
        </w:tc>
        <w:tc>
          <w:tcPr>
            <w:tcW w:w="2610" w:type="dxa"/>
          </w:tcPr>
          <w:p w14:paraId="2856B23D" w14:textId="77777777" w:rsidR="007339AD" w:rsidRPr="000514B4" w:rsidRDefault="007339AD" w:rsidP="00C7589A">
            <w:pPr>
              <w:pStyle w:val="body-text"/>
            </w:pPr>
          </w:p>
        </w:tc>
      </w:tr>
      <w:tr w:rsidR="007339AD" w:rsidRPr="000514B4" w14:paraId="7F1669A7" w14:textId="77777777" w:rsidTr="00EA2A68">
        <w:trPr>
          <w:trHeight w:val="307"/>
        </w:trPr>
        <w:tc>
          <w:tcPr>
            <w:tcW w:w="1800" w:type="dxa"/>
          </w:tcPr>
          <w:p w14:paraId="30C3FEFA" w14:textId="77777777" w:rsidR="007339AD" w:rsidRPr="000514B4" w:rsidRDefault="007339AD" w:rsidP="00C7589A">
            <w:pPr>
              <w:pStyle w:val="body-text"/>
            </w:pPr>
            <w:r w:rsidRPr="000514B4">
              <w:rPr>
                <w:rFonts w:hint="eastAsia"/>
              </w:rPr>
              <w:t>备注</w:t>
            </w:r>
          </w:p>
        </w:tc>
        <w:tc>
          <w:tcPr>
            <w:tcW w:w="1620" w:type="dxa"/>
          </w:tcPr>
          <w:p w14:paraId="6A197F5B" w14:textId="77777777" w:rsidR="007339AD" w:rsidRPr="000514B4" w:rsidRDefault="007339AD" w:rsidP="00C7589A">
            <w:pPr>
              <w:pStyle w:val="body-text"/>
            </w:pPr>
            <w:r w:rsidRPr="000514B4">
              <w:rPr>
                <w:rFonts w:hint="eastAsia"/>
              </w:rPr>
              <w:t>Note</w:t>
            </w:r>
          </w:p>
        </w:tc>
        <w:tc>
          <w:tcPr>
            <w:tcW w:w="1080" w:type="dxa"/>
          </w:tcPr>
          <w:p w14:paraId="6F37AB49" w14:textId="77777777" w:rsidR="007339AD" w:rsidRPr="000514B4" w:rsidRDefault="007339AD" w:rsidP="00C7589A">
            <w:pPr>
              <w:pStyle w:val="body-text"/>
            </w:pPr>
            <w:r w:rsidRPr="000514B4">
              <w:rPr>
                <w:rFonts w:hint="eastAsia"/>
              </w:rPr>
              <w:t>C(120）</w:t>
            </w:r>
          </w:p>
        </w:tc>
        <w:tc>
          <w:tcPr>
            <w:tcW w:w="1170" w:type="dxa"/>
          </w:tcPr>
          <w:p w14:paraId="45B2F892" w14:textId="77777777" w:rsidR="007339AD" w:rsidRPr="000514B4" w:rsidRDefault="007339AD" w:rsidP="00C7589A">
            <w:pPr>
              <w:pStyle w:val="body-text"/>
            </w:pPr>
            <w:r w:rsidRPr="000514B4">
              <w:rPr>
                <w:rFonts w:hint="eastAsia"/>
              </w:rPr>
              <w:t>可选</w:t>
            </w:r>
          </w:p>
        </w:tc>
        <w:tc>
          <w:tcPr>
            <w:tcW w:w="2610" w:type="dxa"/>
          </w:tcPr>
          <w:p w14:paraId="7DF6C5FD" w14:textId="77777777" w:rsidR="007339AD" w:rsidRPr="000514B4" w:rsidRDefault="007339AD" w:rsidP="00C7589A">
            <w:pPr>
              <w:pStyle w:val="body-text"/>
            </w:pPr>
          </w:p>
        </w:tc>
      </w:tr>
      <w:tr w:rsidR="007339AD" w:rsidRPr="000514B4" w14:paraId="7CA81745" w14:textId="77777777" w:rsidTr="00EA2A68">
        <w:trPr>
          <w:trHeight w:val="307"/>
        </w:trPr>
        <w:tc>
          <w:tcPr>
            <w:tcW w:w="1800" w:type="dxa"/>
          </w:tcPr>
          <w:p w14:paraId="19E0177E" w14:textId="77777777" w:rsidR="007339AD" w:rsidRPr="000514B4" w:rsidRDefault="007339AD" w:rsidP="00C7589A">
            <w:pPr>
              <w:pStyle w:val="body-text"/>
            </w:pPr>
            <w:r w:rsidRPr="000514B4">
              <w:rPr>
                <w:rFonts w:hint="eastAsia"/>
              </w:rPr>
              <w:t>保留域</w:t>
            </w:r>
          </w:p>
        </w:tc>
        <w:tc>
          <w:tcPr>
            <w:tcW w:w="1620" w:type="dxa"/>
          </w:tcPr>
          <w:p w14:paraId="44F1FEEF" w14:textId="77777777" w:rsidR="007339AD" w:rsidRPr="000514B4" w:rsidRDefault="007339AD" w:rsidP="00C7589A">
            <w:pPr>
              <w:pStyle w:val="body-text"/>
            </w:pPr>
            <w:r w:rsidRPr="000514B4">
              <w:rPr>
                <w:rFonts w:hint="eastAsia"/>
              </w:rPr>
              <w:t>Reserve</w:t>
            </w:r>
          </w:p>
        </w:tc>
        <w:tc>
          <w:tcPr>
            <w:tcW w:w="1080" w:type="dxa"/>
          </w:tcPr>
          <w:p w14:paraId="12CDFF94" w14:textId="77777777" w:rsidR="007339AD" w:rsidRPr="000514B4" w:rsidRDefault="007339AD" w:rsidP="00C7589A">
            <w:pPr>
              <w:pStyle w:val="body-text"/>
            </w:pPr>
            <w:r w:rsidRPr="000514B4">
              <w:rPr>
                <w:rFonts w:hint="eastAsia"/>
              </w:rPr>
              <w:t>C(120)</w:t>
            </w:r>
          </w:p>
        </w:tc>
        <w:tc>
          <w:tcPr>
            <w:tcW w:w="1170" w:type="dxa"/>
          </w:tcPr>
          <w:p w14:paraId="03D281B3" w14:textId="77777777" w:rsidR="007339AD" w:rsidRPr="000514B4" w:rsidRDefault="007339AD" w:rsidP="00C7589A">
            <w:pPr>
              <w:pStyle w:val="body-text"/>
            </w:pPr>
            <w:r w:rsidRPr="000514B4">
              <w:rPr>
                <w:rFonts w:hint="eastAsia"/>
              </w:rPr>
              <w:t>可选</w:t>
            </w:r>
          </w:p>
        </w:tc>
        <w:tc>
          <w:tcPr>
            <w:tcW w:w="2610" w:type="dxa"/>
          </w:tcPr>
          <w:p w14:paraId="3DC65498" w14:textId="77777777" w:rsidR="007339AD" w:rsidRPr="000514B4" w:rsidRDefault="007339AD" w:rsidP="00C7589A">
            <w:pPr>
              <w:pStyle w:val="body-text"/>
            </w:pPr>
          </w:p>
        </w:tc>
      </w:tr>
    </w:tbl>
    <w:p w14:paraId="579199EA" w14:textId="77777777" w:rsidR="007339AD" w:rsidRPr="000514B4" w:rsidRDefault="007339AD" w:rsidP="007339AD">
      <w:pPr>
        <w:ind w:left="720"/>
        <w:rPr>
          <w:szCs w:val="21"/>
        </w:rPr>
      </w:pPr>
      <w:r w:rsidRPr="000514B4">
        <w:rPr>
          <w:rFonts w:hint="eastAsia"/>
          <w:szCs w:val="21"/>
        </w:rPr>
        <w:t xml:space="preserve">   </w:t>
      </w:r>
    </w:p>
    <w:p w14:paraId="07CA9CEC" w14:textId="77777777" w:rsidR="007339AD" w:rsidRPr="000514B4" w:rsidRDefault="007339AD" w:rsidP="007339AD">
      <w:pPr>
        <w:ind w:left="720" w:firstLineChars="85" w:firstLine="178"/>
        <w:rPr>
          <w:rFonts w:ascii="楷体_GB2312" w:eastAsia="楷体_GB2312"/>
          <w:szCs w:val="21"/>
        </w:rPr>
      </w:pPr>
      <w:r w:rsidRPr="000514B4">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7339AD" w:rsidRPr="000514B4" w14:paraId="181B0CCD" w14:textId="77777777" w:rsidTr="00EA2A68">
        <w:trPr>
          <w:trHeight w:val="303"/>
          <w:tblHeader/>
        </w:trPr>
        <w:tc>
          <w:tcPr>
            <w:tcW w:w="1620" w:type="dxa"/>
            <w:shd w:val="clear" w:color="auto" w:fill="FFFF99"/>
          </w:tcPr>
          <w:p w14:paraId="02F2C754" w14:textId="77777777" w:rsidR="007339AD" w:rsidRPr="000514B4" w:rsidRDefault="007339AD" w:rsidP="00C7589A">
            <w:pPr>
              <w:pStyle w:val="body-text"/>
            </w:pPr>
            <w:r w:rsidRPr="000514B4">
              <w:rPr>
                <w:rFonts w:hint="eastAsia"/>
              </w:rPr>
              <w:t>输入项名称</w:t>
            </w:r>
          </w:p>
        </w:tc>
        <w:tc>
          <w:tcPr>
            <w:tcW w:w="1440" w:type="dxa"/>
            <w:shd w:val="clear" w:color="auto" w:fill="FFFF99"/>
          </w:tcPr>
          <w:p w14:paraId="36D5A0D5" w14:textId="77777777" w:rsidR="007339AD" w:rsidRPr="000514B4" w:rsidRDefault="007339AD" w:rsidP="00C7589A">
            <w:pPr>
              <w:pStyle w:val="body-text"/>
            </w:pPr>
            <w:r w:rsidRPr="000514B4">
              <w:rPr>
                <w:rFonts w:hint="eastAsia"/>
              </w:rPr>
              <w:t>英文名</w:t>
            </w:r>
          </w:p>
        </w:tc>
        <w:tc>
          <w:tcPr>
            <w:tcW w:w="1440" w:type="dxa"/>
            <w:shd w:val="clear" w:color="auto" w:fill="FFFF99"/>
          </w:tcPr>
          <w:p w14:paraId="3C87D184" w14:textId="77777777" w:rsidR="007339AD" w:rsidRPr="000514B4" w:rsidRDefault="007339AD" w:rsidP="00C7589A">
            <w:pPr>
              <w:pStyle w:val="body-text"/>
            </w:pPr>
            <w:r w:rsidRPr="000514B4">
              <w:rPr>
                <w:rFonts w:hint="eastAsia"/>
              </w:rPr>
              <w:t>最大长度</w:t>
            </w:r>
          </w:p>
        </w:tc>
        <w:tc>
          <w:tcPr>
            <w:tcW w:w="1259" w:type="dxa"/>
            <w:shd w:val="clear" w:color="auto" w:fill="FFFF99"/>
          </w:tcPr>
          <w:p w14:paraId="417D8008" w14:textId="77777777" w:rsidR="007339AD" w:rsidRPr="000514B4" w:rsidRDefault="007339AD" w:rsidP="00C7589A">
            <w:pPr>
              <w:pStyle w:val="body-text"/>
            </w:pPr>
            <w:r w:rsidRPr="000514B4">
              <w:rPr>
                <w:rFonts w:hint="eastAsia"/>
              </w:rPr>
              <w:t>输入属性</w:t>
            </w:r>
          </w:p>
        </w:tc>
        <w:tc>
          <w:tcPr>
            <w:tcW w:w="2521" w:type="dxa"/>
            <w:shd w:val="clear" w:color="auto" w:fill="FFFF99"/>
          </w:tcPr>
          <w:p w14:paraId="06A58CE6" w14:textId="77777777" w:rsidR="007339AD" w:rsidRPr="000514B4" w:rsidRDefault="007339AD" w:rsidP="00C7589A">
            <w:pPr>
              <w:pStyle w:val="body-text"/>
            </w:pPr>
            <w:r w:rsidRPr="000514B4">
              <w:rPr>
                <w:rFonts w:hint="eastAsia"/>
              </w:rPr>
              <w:t>注释</w:t>
            </w:r>
          </w:p>
        </w:tc>
      </w:tr>
      <w:tr w:rsidR="007339AD" w:rsidRPr="000514B4" w14:paraId="089303EC" w14:textId="77777777" w:rsidTr="00EA2A68">
        <w:trPr>
          <w:trHeight w:val="307"/>
        </w:trPr>
        <w:tc>
          <w:tcPr>
            <w:tcW w:w="1620" w:type="dxa"/>
          </w:tcPr>
          <w:p w14:paraId="60C6E59E" w14:textId="77777777" w:rsidR="007339AD" w:rsidRPr="000514B4" w:rsidRDefault="007339AD" w:rsidP="00C7589A">
            <w:pPr>
              <w:pStyle w:val="body-text"/>
            </w:pPr>
            <w:r w:rsidRPr="000514B4">
              <w:rPr>
                <w:rFonts w:hint="eastAsia"/>
              </w:rPr>
              <w:t>前置流水号</w:t>
            </w:r>
          </w:p>
        </w:tc>
        <w:tc>
          <w:tcPr>
            <w:tcW w:w="1440" w:type="dxa"/>
          </w:tcPr>
          <w:p w14:paraId="4963D3BC" w14:textId="77777777" w:rsidR="007339AD" w:rsidRPr="000514B4" w:rsidRDefault="007339AD" w:rsidP="00C7589A">
            <w:pPr>
              <w:pStyle w:val="body-text"/>
            </w:pPr>
            <w:r w:rsidRPr="000514B4">
              <w:rPr>
                <w:rFonts w:hint="eastAsia"/>
              </w:rPr>
              <w:t>FrontLogNo</w:t>
            </w:r>
          </w:p>
        </w:tc>
        <w:tc>
          <w:tcPr>
            <w:tcW w:w="1440" w:type="dxa"/>
          </w:tcPr>
          <w:p w14:paraId="15BEBE5F" w14:textId="77777777" w:rsidR="007339AD" w:rsidRPr="000514B4" w:rsidRDefault="007339AD" w:rsidP="00C7589A">
            <w:pPr>
              <w:pStyle w:val="body-text"/>
            </w:pPr>
            <w:r w:rsidRPr="000514B4">
              <w:rPr>
                <w:rFonts w:hint="eastAsia"/>
              </w:rPr>
              <w:t>C(1</w:t>
            </w:r>
            <w:r w:rsidR="008F1B57">
              <w:rPr>
                <w:rFonts w:hint="eastAsia"/>
                <w:lang w:eastAsia="zh-CN"/>
              </w:rPr>
              <w:t>6</w:t>
            </w:r>
            <w:r w:rsidRPr="000514B4">
              <w:rPr>
                <w:rFonts w:hint="eastAsia"/>
              </w:rPr>
              <w:t>)</w:t>
            </w:r>
          </w:p>
        </w:tc>
        <w:tc>
          <w:tcPr>
            <w:tcW w:w="1259" w:type="dxa"/>
          </w:tcPr>
          <w:p w14:paraId="519A0BA4" w14:textId="77777777" w:rsidR="007339AD" w:rsidRPr="000514B4" w:rsidRDefault="007339AD" w:rsidP="00C7589A">
            <w:pPr>
              <w:pStyle w:val="body-text"/>
            </w:pPr>
            <w:r w:rsidRPr="000514B4">
              <w:rPr>
                <w:rFonts w:hint="eastAsia"/>
              </w:rPr>
              <w:t>必输</w:t>
            </w:r>
          </w:p>
        </w:tc>
        <w:tc>
          <w:tcPr>
            <w:tcW w:w="2521" w:type="dxa"/>
          </w:tcPr>
          <w:p w14:paraId="1DBD7736" w14:textId="77777777" w:rsidR="007339AD" w:rsidRPr="000514B4" w:rsidRDefault="007339AD" w:rsidP="00C7589A">
            <w:pPr>
              <w:pStyle w:val="body-text"/>
            </w:pPr>
          </w:p>
        </w:tc>
      </w:tr>
      <w:tr w:rsidR="007339AD" w:rsidRPr="000514B4" w14:paraId="50405C1C" w14:textId="77777777" w:rsidTr="00EA2A68">
        <w:trPr>
          <w:trHeight w:val="307"/>
        </w:trPr>
        <w:tc>
          <w:tcPr>
            <w:tcW w:w="1620" w:type="dxa"/>
          </w:tcPr>
          <w:p w14:paraId="0B0A3C25" w14:textId="77777777" w:rsidR="007339AD" w:rsidRPr="000514B4" w:rsidRDefault="007339AD" w:rsidP="00C7589A">
            <w:pPr>
              <w:pStyle w:val="body-text"/>
            </w:pPr>
            <w:r w:rsidRPr="000514B4">
              <w:rPr>
                <w:rFonts w:hint="eastAsia"/>
              </w:rPr>
              <w:t>保留域</w:t>
            </w:r>
          </w:p>
        </w:tc>
        <w:tc>
          <w:tcPr>
            <w:tcW w:w="1440" w:type="dxa"/>
          </w:tcPr>
          <w:p w14:paraId="22B20EE4" w14:textId="77777777" w:rsidR="007339AD" w:rsidRPr="000514B4" w:rsidRDefault="007339AD" w:rsidP="00C7589A">
            <w:pPr>
              <w:pStyle w:val="body-text"/>
            </w:pPr>
            <w:r w:rsidRPr="000514B4">
              <w:rPr>
                <w:rFonts w:hint="eastAsia"/>
              </w:rPr>
              <w:t>Reserve</w:t>
            </w:r>
          </w:p>
        </w:tc>
        <w:tc>
          <w:tcPr>
            <w:tcW w:w="1440" w:type="dxa"/>
          </w:tcPr>
          <w:p w14:paraId="23F20431" w14:textId="77777777" w:rsidR="007339AD" w:rsidRPr="000514B4" w:rsidRDefault="007339AD" w:rsidP="00C7589A">
            <w:pPr>
              <w:pStyle w:val="body-text"/>
            </w:pPr>
            <w:r w:rsidRPr="000514B4">
              <w:rPr>
                <w:rFonts w:hint="eastAsia"/>
              </w:rPr>
              <w:t>C(20)</w:t>
            </w:r>
          </w:p>
        </w:tc>
        <w:tc>
          <w:tcPr>
            <w:tcW w:w="1259" w:type="dxa"/>
          </w:tcPr>
          <w:p w14:paraId="16978A98" w14:textId="77777777" w:rsidR="007339AD" w:rsidRPr="000514B4" w:rsidRDefault="007339AD" w:rsidP="00C7589A">
            <w:pPr>
              <w:pStyle w:val="body-text"/>
            </w:pPr>
            <w:r w:rsidRPr="000514B4">
              <w:rPr>
                <w:rFonts w:hint="eastAsia"/>
              </w:rPr>
              <w:t>可选</w:t>
            </w:r>
          </w:p>
        </w:tc>
        <w:tc>
          <w:tcPr>
            <w:tcW w:w="2521" w:type="dxa"/>
          </w:tcPr>
          <w:p w14:paraId="4EACA4F0" w14:textId="77777777" w:rsidR="007339AD" w:rsidRPr="000514B4" w:rsidRDefault="007339AD" w:rsidP="00C7589A">
            <w:pPr>
              <w:pStyle w:val="body-text"/>
            </w:pPr>
          </w:p>
        </w:tc>
      </w:tr>
    </w:tbl>
    <w:p w14:paraId="501A7E9B" w14:textId="77777777" w:rsidR="007339AD" w:rsidRDefault="007339AD"/>
    <w:p w14:paraId="2377D162" w14:textId="77777777" w:rsidR="006A77D9" w:rsidRDefault="006A77D9"/>
    <w:p w14:paraId="46A8649C" w14:textId="77777777" w:rsidR="006A77D9" w:rsidRDefault="006A77D9" w:rsidP="006A77D9">
      <w:pPr>
        <w:pStyle w:val="Heading2"/>
      </w:pPr>
      <w:bookmarkStart w:id="45" w:name="_Toc455667192"/>
      <w:r>
        <w:rPr>
          <w:rFonts w:hint="eastAsia"/>
        </w:rPr>
        <w:lastRenderedPageBreak/>
        <w:t>会员资金支付【</w:t>
      </w:r>
      <w:r>
        <w:rPr>
          <w:rFonts w:hint="eastAsia"/>
        </w:rPr>
        <w:t>6070</w:t>
      </w:r>
      <w:r>
        <w:rPr>
          <w:rFonts w:hint="eastAsia"/>
        </w:rPr>
        <w:t>】</w:t>
      </w:r>
      <w:bookmarkEnd w:id="45"/>
    </w:p>
    <w:p w14:paraId="45287D81" w14:textId="77777777" w:rsidR="006A77D9" w:rsidRDefault="006A77D9" w:rsidP="006A77D9">
      <w:pPr>
        <w:pStyle w:val="Heading3"/>
      </w:pPr>
      <w:r>
        <w:rPr>
          <w:rFonts w:hint="eastAsia"/>
        </w:rPr>
        <w:t>功能描述：</w:t>
      </w:r>
    </w:p>
    <w:p w14:paraId="3D63869E" w14:textId="77777777" w:rsidR="006A77D9" w:rsidRPr="000514B4" w:rsidRDefault="006A77D9" w:rsidP="006A77D9">
      <w:r>
        <w:rPr>
          <w:rFonts w:hint="eastAsia"/>
        </w:rPr>
        <w:t>即将会员冻结在担保子账户的资金进行支付，一部分归为平台收益，剩下的支付到不同的子账户中。调用该接口前，需先调用【</w:t>
      </w:r>
      <w:r>
        <w:rPr>
          <w:rFonts w:hint="eastAsia"/>
        </w:rPr>
        <w:t>6007</w:t>
      </w:r>
      <w:r>
        <w:rPr>
          <w:rFonts w:hint="eastAsia"/>
        </w:rPr>
        <w:t>】进行冻结。</w:t>
      </w:r>
    </w:p>
    <w:p w14:paraId="2E30438D" w14:textId="77777777" w:rsidR="006A77D9" w:rsidRDefault="006A77D9" w:rsidP="006A77D9">
      <w:pPr>
        <w:pStyle w:val="Heading3"/>
      </w:pPr>
      <w:r>
        <w:rPr>
          <w:rFonts w:hint="eastAsia"/>
        </w:rPr>
        <w:t>相关说明：</w:t>
      </w:r>
    </w:p>
    <w:p w14:paraId="0C9C3E22" w14:textId="77777777" w:rsidR="006A77D9" w:rsidRPr="008822F4" w:rsidRDefault="006A77D9" w:rsidP="006A77D9">
      <w:r>
        <w:rPr>
          <w:rFonts w:hint="eastAsia"/>
        </w:rPr>
        <w:t>转出子账户送使用</w:t>
      </w:r>
      <w:r>
        <w:rPr>
          <w:rFonts w:hint="eastAsia"/>
        </w:rPr>
        <w:t>6007</w:t>
      </w:r>
      <w:r>
        <w:rPr>
          <w:rFonts w:hint="eastAsia"/>
        </w:rPr>
        <w:t>接口进行冻结的子账户，转入子账户则是需要收款的各个子账户。</w:t>
      </w:r>
    </w:p>
    <w:p w14:paraId="610863E2" w14:textId="77777777" w:rsidR="006A77D9" w:rsidRDefault="006A77D9" w:rsidP="006A77D9">
      <w:pPr>
        <w:pStyle w:val="Heading3"/>
      </w:pPr>
      <w:r>
        <w:rPr>
          <w:rFonts w:hint="eastAsia"/>
        </w:rPr>
        <w:t>接口字段：</w:t>
      </w:r>
    </w:p>
    <w:p w14:paraId="19ECC486" w14:textId="77777777" w:rsidR="006A77D9" w:rsidRPr="008822F4" w:rsidRDefault="006A77D9" w:rsidP="006A77D9">
      <w:pPr>
        <w:ind w:left="720"/>
        <w:rPr>
          <w:rFonts w:ascii="楷体_GB2312" w:eastAsia="楷体_GB2312"/>
          <w:szCs w:val="21"/>
        </w:rPr>
      </w:pPr>
      <w:r w:rsidRPr="008822F4">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170"/>
        <w:gridCol w:w="2610"/>
      </w:tblGrid>
      <w:tr w:rsidR="006A77D9" w:rsidRPr="008822F4" w14:paraId="68A3FA22" w14:textId="77777777" w:rsidTr="00EA2A68">
        <w:trPr>
          <w:trHeight w:val="303"/>
          <w:tblHeader/>
        </w:trPr>
        <w:tc>
          <w:tcPr>
            <w:tcW w:w="1800" w:type="dxa"/>
            <w:shd w:val="clear" w:color="auto" w:fill="FFFF99"/>
          </w:tcPr>
          <w:p w14:paraId="2B3BFFFA" w14:textId="77777777" w:rsidR="006A77D9" w:rsidRPr="008822F4" w:rsidRDefault="006A77D9" w:rsidP="00C7589A">
            <w:pPr>
              <w:pStyle w:val="body-text"/>
            </w:pPr>
            <w:r w:rsidRPr="008822F4">
              <w:rPr>
                <w:rFonts w:hint="eastAsia"/>
              </w:rPr>
              <w:t>输入项名称</w:t>
            </w:r>
          </w:p>
        </w:tc>
        <w:tc>
          <w:tcPr>
            <w:tcW w:w="1620" w:type="dxa"/>
            <w:shd w:val="clear" w:color="auto" w:fill="FFFF99"/>
          </w:tcPr>
          <w:p w14:paraId="37D7F59C" w14:textId="77777777" w:rsidR="006A77D9" w:rsidRPr="008822F4" w:rsidRDefault="006A77D9" w:rsidP="00C7589A">
            <w:pPr>
              <w:pStyle w:val="body-text"/>
            </w:pPr>
            <w:r w:rsidRPr="008822F4">
              <w:rPr>
                <w:rFonts w:hint="eastAsia"/>
              </w:rPr>
              <w:t>英文名</w:t>
            </w:r>
          </w:p>
        </w:tc>
        <w:tc>
          <w:tcPr>
            <w:tcW w:w="1080" w:type="dxa"/>
            <w:shd w:val="clear" w:color="auto" w:fill="FFFF99"/>
          </w:tcPr>
          <w:p w14:paraId="72F628B3" w14:textId="77777777" w:rsidR="006A77D9" w:rsidRPr="008822F4" w:rsidRDefault="006A77D9" w:rsidP="00C7589A">
            <w:pPr>
              <w:pStyle w:val="body-text"/>
            </w:pPr>
            <w:r w:rsidRPr="008822F4">
              <w:rPr>
                <w:rFonts w:hint="eastAsia"/>
              </w:rPr>
              <w:t>最大长度</w:t>
            </w:r>
          </w:p>
        </w:tc>
        <w:tc>
          <w:tcPr>
            <w:tcW w:w="1170" w:type="dxa"/>
            <w:shd w:val="clear" w:color="auto" w:fill="FFFF99"/>
          </w:tcPr>
          <w:p w14:paraId="688462B8" w14:textId="77777777" w:rsidR="006A77D9" w:rsidRPr="008822F4" w:rsidRDefault="006A77D9" w:rsidP="00C7589A">
            <w:pPr>
              <w:pStyle w:val="body-text"/>
            </w:pPr>
            <w:r w:rsidRPr="008822F4">
              <w:rPr>
                <w:rFonts w:hint="eastAsia"/>
              </w:rPr>
              <w:t>输入属性</w:t>
            </w:r>
          </w:p>
        </w:tc>
        <w:tc>
          <w:tcPr>
            <w:tcW w:w="2610" w:type="dxa"/>
            <w:shd w:val="clear" w:color="auto" w:fill="FFFF99"/>
          </w:tcPr>
          <w:p w14:paraId="39CC2B40" w14:textId="77777777" w:rsidR="006A77D9" w:rsidRPr="008822F4" w:rsidRDefault="006A77D9" w:rsidP="00C7589A">
            <w:pPr>
              <w:pStyle w:val="body-text"/>
            </w:pPr>
            <w:r w:rsidRPr="008822F4">
              <w:rPr>
                <w:rFonts w:hint="eastAsia"/>
              </w:rPr>
              <w:t>注释</w:t>
            </w:r>
          </w:p>
        </w:tc>
      </w:tr>
      <w:tr w:rsidR="006A77D9" w:rsidRPr="008822F4" w14:paraId="021E5D3D" w14:textId="77777777" w:rsidTr="00EA2A68">
        <w:trPr>
          <w:trHeight w:val="307"/>
        </w:trPr>
        <w:tc>
          <w:tcPr>
            <w:tcW w:w="1800" w:type="dxa"/>
          </w:tcPr>
          <w:p w14:paraId="75BFD9EB" w14:textId="77777777" w:rsidR="006A77D9" w:rsidRPr="008822F4" w:rsidRDefault="006A77D9" w:rsidP="00C7589A">
            <w:pPr>
              <w:pStyle w:val="body-text"/>
            </w:pPr>
            <w:r w:rsidRPr="008822F4">
              <w:rPr>
                <w:rFonts w:hint="eastAsia"/>
              </w:rPr>
              <w:t>资金汇总账号</w:t>
            </w:r>
          </w:p>
        </w:tc>
        <w:tc>
          <w:tcPr>
            <w:tcW w:w="1620" w:type="dxa"/>
          </w:tcPr>
          <w:p w14:paraId="5C17F7F7" w14:textId="77777777" w:rsidR="006A77D9" w:rsidRPr="008822F4" w:rsidRDefault="006A77D9" w:rsidP="00C7589A">
            <w:pPr>
              <w:pStyle w:val="body-text"/>
            </w:pPr>
            <w:r w:rsidRPr="008822F4">
              <w:rPr>
                <w:rFonts w:hint="eastAsia"/>
              </w:rPr>
              <w:t>SupAcctId</w:t>
            </w:r>
          </w:p>
        </w:tc>
        <w:tc>
          <w:tcPr>
            <w:tcW w:w="1080" w:type="dxa"/>
          </w:tcPr>
          <w:p w14:paraId="1E90B8A4" w14:textId="77777777" w:rsidR="006A77D9" w:rsidRPr="008822F4" w:rsidRDefault="006A77D9" w:rsidP="00C7589A">
            <w:pPr>
              <w:pStyle w:val="body-text"/>
            </w:pPr>
            <w:r w:rsidRPr="008822F4">
              <w:rPr>
                <w:rFonts w:hint="eastAsia"/>
              </w:rPr>
              <w:t>C(32)</w:t>
            </w:r>
          </w:p>
        </w:tc>
        <w:tc>
          <w:tcPr>
            <w:tcW w:w="1170" w:type="dxa"/>
          </w:tcPr>
          <w:p w14:paraId="3108335C" w14:textId="77777777" w:rsidR="006A77D9" w:rsidRPr="008822F4" w:rsidRDefault="006A77D9" w:rsidP="00C7589A">
            <w:pPr>
              <w:pStyle w:val="body-text"/>
            </w:pPr>
            <w:r w:rsidRPr="008822F4">
              <w:rPr>
                <w:rFonts w:hint="eastAsia"/>
              </w:rPr>
              <w:t>必输</w:t>
            </w:r>
          </w:p>
        </w:tc>
        <w:tc>
          <w:tcPr>
            <w:tcW w:w="2610" w:type="dxa"/>
          </w:tcPr>
          <w:p w14:paraId="22A72AB6" w14:textId="77777777" w:rsidR="006A77D9" w:rsidRPr="008822F4" w:rsidRDefault="006A77D9" w:rsidP="00C7589A">
            <w:pPr>
              <w:pStyle w:val="body-text"/>
            </w:pPr>
          </w:p>
        </w:tc>
      </w:tr>
      <w:tr w:rsidR="006A77D9" w:rsidRPr="008822F4" w14:paraId="5B138DB0" w14:textId="77777777" w:rsidTr="00EA2A68">
        <w:trPr>
          <w:trHeight w:val="307"/>
        </w:trPr>
        <w:tc>
          <w:tcPr>
            <w:tcW w:w="1800" w:type="dxa"/>
          </w:tcPr>
          <w:p w14:paraId="61EBADD2" w14:textId="77777777" w:rsidR="006A77D9" w:rsidRPr="008822F4" w:rsidRDefault="006A77D9" w:rsidP="00C7589A">
            <w:pPr>
              <w:pStyle w:val="body-text"/>
            </w:pPr>
            <w:r w:rsidRPr="008822F4">
              <w:rPr>
                <w:rFonts w:hint="eastAsia"/>
              </w:rPr>
              <w:t>转出子账户账号</w:t>
            </w:r>
          </w:p>
        </w:tc>
        <w:tc>
          <w:tcPr>
            <w:tcW w:w="1620" w:type="dxa"/>
          </w:tcPr>
          <w:p w14:paraId="29784821" w14:textId="77777777" w:rsidR="006A77D9" w:rsidRPr="008822F4" w:rsidRDefault="006A77D9" w:rsidP="00C7589A">
            <w:pPr>
              <w:pStyle w:val="body-text"/>
            </w:pPr>
            <w:r w:rsidRPr="008822F4">
              <w:rPr>
                <w:rFonts w:hint="eastAsia"/>
              </w:rPr>
              <w:t>OutCustAcctId</w:t>
            </w:r>
          </w:p>
        </w:tc>
        <w:tc>
          <w:tcPr>
            <w:tcW w:w="1080" w:type="dxa"/>
          </w:tcPr>
          <w:p w14:paraId="0673E79E" w14:textId="77777777" w:rsidR="006A77D9" w:rsidRPr="008822F4" w:rsidRDefault="006A77D9" w:rsidP="00C7589A">
            <w:pPr>
              <w:pStyle w:val="body-text"/>
            </w:pPr>
            <w:r w:rsidRPr="008822F4">
              <w:rPr>
                <w:rFonts w:hint="eastAsia"/>
              </w:rPr>
              <w:t>C(32)</w:t>
            </w:r>
          </w:p>
        </w:tc>
        <w:tc>
          <w:tcPr>
            <w:tcW w:w="1170" w:type="dxa"/>
          </w:tcPr>
          <w:p w14:paraId="278952C5" w14:textId="77777777" w:rsidR="006A77D9" w:rsidRPr="008822F4" w:rsidRDefault="006A77D9" w:rsidP="00C7589A">
            <w:pPr>
              <w:pStyle w:val="body-text"/>
            </w:pPr>
            <w:r w:rsidRPr="008822F4">
              <w:rPr>
                <w:rFonts w:hint="eastAsia"/>
              </w:rPr>
              <w:t>必输</w:t>
            </w:r>
          </w:p>
        </w:tc>
        <w:tc>
          <w:tcPr>
            <w:tcW w:w="2610" w:type="dxa"/>
          </w:tcPr>
          <w:p w14:paraId="5A391626" w14:textId="77777777" w:rsidR="006A77D9" w:rsidRPr="008822F4" w:rsidRDefault="006A77D9" w:rsidP="00C7589A">
            <w:pPr>
              <w:pStyle w:val="body-text"/>
            </w:pPr>
          </w:p>
        </w:tc>
      </w:tr>
      <w:tr w:rsidR="006A77D9" w:rsidRPr="008822F4" w14:paraId="4237E57B" w14:textId="77777777" w:rsidTr="00EA2A68">
        <w:trPr>
          <w:trHeight w:val="307"/>
        </w:trPr>
        <w:tc>
          <w:tcPr>
            <w:tcW w:w="1800" w:type="dxa"/>
          </w:tcPr>
          <w:p w14:paraId="182F89A2" w14:textId="77777777" w:rsidR="006A77D9" w:rsidRPr="008822F4" w:rsidRDefault="006A77D9" w:rsidP="00C7589A">
            <w:pPr>
              <w:pStyle w:val="body-text"/>
            </w:pPr>
            <w:r w:rsidRPr="008822F4">
              <w:rPr>
                <w:rFonts w:hint="eastAsia"/>
              </w:rPr>
              <w:t>转出交易网会员代码</w:t>
            </w:r>
          </w:p>
        </w:tc>
        <w:tc>
          <w:tcPr>
            <w:tcW w:w="1620" w:type="dxa"/>
          </w:tcPr>
          <w:p w14:paraId="72BFC685" w14:textId="77777777" w:rsidR="006A77D9" w:rsidRPr="008822F4" w:rsidRDefault="006A77D9" w:rsidP="00C7589A">
            <w:pPr>
              <w:pStyle w:val="body-text"/>
            </w:pPr>
            <w:r w:rsidRPr="008822F4">
              <w:rPr>
                <w:rFonts w:hint="eastAsia"/>
              </w:rPr>
              <w:t>OutThirdCustId</w:t>
            </w:r>
          </w:p>
        </w:tc>
        <w:tc>
          <w:tcPr>
            <w:tcW w:w="1080" w:type="dxa"/>
          </w:tcPr>
          <w:p w14:paraId="422FBEC6" w14:textId="77777777" w:rsidR="006A77D9" w:rsidRPr="008822F4" w:rsidRDefault="006A77D9" w:rsidP="00C7589A">
            <w:pPr>
              <w:pStyle w:val="body-text"/>
            </w:pPr>
            <w:r w:rsidRPr="008822F4">
              <w:rPr>
                <w:rFonts w:hint="eastAsia"/>
              </w:rPr>
              <w:t>C(32)</w:t>
            </w:r>
          </w:p>
        </w:tc>
        <w:tc>
          <w:tcPr>
            <w:tcW w:w="1170" w:type="dxa"/>
          </w:tcPr>
          <w:p w14:paraId="3CB67F7B" w14:textId="77777777" w:rsidR="006A77D9" w:rsidRPr="008822F4" w:rsidRDefault="006A77D9" w:rsidP="00C7589A">
            <w:pPr>
              <w:pStyle w:val="body-text"/>
            </w:pPr>
            <w:r w:rsidRPr="008822F4">
              <w:rPr>
                <w:rFonts w:hint="eastAsia"/>
              </w:rPr>
              <w:t>必输</w:t>
            </w:r>
          </w:p>
        </w:tc>
        <w:tc>
          <w:tcPr>
            <w:tcW w:w="2610" w:type="dxa"/>
          </w:tcPr>
          <w:p w14:paraId="40456B73" w14:textId="77777777" w:rsidR="006A77D9" w:rsidRPr="008822F4" w:rsidRDefault="006A77D9" w:rsidP="00C7589A">
            <w:pPr>
              <w:pStyle w:val="body-text"/>
            </w:pPr>
          </w:p>
        </w:tc>
      </w:tr>
      <w:tr w:rsidR="006A77D9" w:rsidRPr="008822F4" w14:paraId="7D0CFCAD" w14:textId="77777777" w:rsidTr="00EA2A68">
        <w:trPr>
          <w:trHeight w:val="307"/>
        </w:trPr>
        <w:tc>
          <w:tcPr>
            <w:tcW w:w="1800" w:type="dxa"/>
          </w:tcPr>
          <w:p w14:paraId="756B7D31" w14:textId="77777777" w:rsidR="006A77D9" w:rsidRPr="008822F4" w:rsidRDefault="006A77D9" w:rsidP="00C7589A">
            <w:pPr>
              <w:pStyle w:val="body-text"/>
            </w:pPr>
            <w:r w:rsidRPr="008822F4">
              <w:rPr>
                <w:rFonts w:hint="eastAsia"/>
              </w:rPr>
              <w:t>手续费</w:t>
            </w:r>
          </w:p>
        </w:tc>
        <w:tc>
          <w:tcPr>
            <w:tcW w:w="1620" w:type="dxa"/>
          </w:tcPr>
          <w:p w14:paraId="37AEB504" w14:textId="77777777" w:rsidR="006A77D9" w:rsidRPr="008822F4" w:rsidRDefault="006A77D9" w:rsidP="00C7589A">
            <w:pPr>
              <w:pStyle w:val="body-text"/>
            </w:pPr>
            <w:r w:rsidRPr="008822F4">
              <w:rPr>
                <w:rFonts w:hint="eastAsia"/>
              </w:rPr>
              <w:t>HandFee</w:t>
            </w:r>
          </w:p>
        </w:tc>
        <w:tc>
          <w:tcPr>
            <w:tcW w:w="1080" w:type="dxa"/>
          </w:tcPr>
          <w:p w14:paraId="446329CD" w14:textId="77777777" w:rsidR="006A77D9" w:rsidRPr="008822F4" w:rsidRDefault="006A77D9" w:rsidP="00C7589A">
            <w:pPr>
              <w:pStyle w:val="body-text"/>
            </w:pPr>
            <w:r w:rsidRPr="008822F4">
              <w:rPr>
                <w:rFonts w:hint="eastAsia"/>
              </w:rPr>
              <w:t>9(15)</w:t>
            </w:r>
          </w:p>
        </w:tc>
        <w:tc>
          <w:tcPr>
            <w:tcW w:w="1170" w:type="dxa"/>
          </w:tcPr>
          <w:p w14:paraId="2B478506" w14:textId="77777777" w:rsidR="006A77D9" w:rsidRPr="008822F4" w:rsidRDefault="006A77D9" w:rsidP="00C7589A">
            <w:pPr>
              <w:pStyle w:val="body-text"/>
            </w:pPr>
            <w:r w:rsidRPr="008822F4">
              <w:rPr>
                <w:rFonts w:hint="eastAsia"/>
              </w:rPr>
              <w:t>必输</w:t>
            </w:r>
          </w:p>
        </w:tc>
        <w:tc>
          <w:tcPr>
            <w:tcW w:w="2610" w:type="dxa"/>
          </w:tcPr>
          <w:p w14:paraId="71C71211" w14:textId="77777777" w:rsidR="006A77D9" w:rsidRPr="008822F4" w:rsidRDefault="006A77D9" w:rsidP="00C7589A">
            <w:pPr>
              <w:pStyle w:val="body-text"/>
            </w:pPr>
            <w:r w:rsidRPr="008822F4">
              <w:rPr>
                <w:rFonts w:hint="eastAsia"/>
              </w:rPr>
              <w:t>归于平台的收益</w:t>
            </w:r>
          </w:p>
        </w:tc>
      </w:tr>
      <w:tr w:rsidR="006A77D9" w:rsidRPr="008822F4" w14:paraId="11CDBA50" w14:textId="77777777" w:rsidTr="00EA2A68">
        <w:trPr>
          <w:trHeight w:val="307"/>
        </w:trPr>
        <w:tc>
          <w:tcPr>
            <w:tcW w:w="1800" w:type="dxa"/>
          </w:tcPr>
          <w:p w14:paraId="76466544" w14:textId="77777777" w:rsidR="006A77D9" w:rsidRPr="008822F4" w:rsidRDefault="006A77D9" w:rsidP="00C7589A">
            <w:pPr>
              <w:pStyle w:val="body-text"/>
            </w:pPr>
            <w:r w:rsidRPr="008822F4">
              <w:rPr>
                <w:rFonts w:hint="eastAsia"/>
              </w:rPr>
              <w:t>币种</w:t>
            </w:r>
          </w:p>
        </w:tc>
        <w:tc>
          <w:tcPr>
            <w:tcW w:w="1620" w:type="dxa"/>
          </w:tcPr>
          <w:p w14:paraId="05A7DB9E" w14:textId="77777777" w:rsidR="006A77D9" w:rsidRPr="008822F4" w:rsidRDefault="006A77D9" w:rsidP="00C7589A">
            <w:pPr>
              <w:pStyle w:val="body-text"/>
            </w:pPr>
            <w:r w:rsidRPr="008822F4">
              <w:rPr>
                <w:rFonts w:hint="eastAsia"/>
              </w:rPr>
              <w:t>CcyCode</w:t>
            </w:r>
          </w:p>
        </w:tc>
        <w:tc>
          <w:tcPr>
            <w:tcW w:w="1080" w:type="dxa"/>
          </w:tcPr>
          <w:p w14:paraId="13A0DDE5" w14:textId="77777777" w:rsidR="006A77D9" w:rsidRPr="008822F4" w:rsidRDefault="006A77D9" w:rsidP="00C7589A">
            <w:pPr>
              <w:pStyle w:val="body-text"/>
            </w:pPr>
            <w:r w:rsidRPr="008822F4">
              <w:rPr>
                <w:rFonts w:hint="eastAsia"/>
              </w:rPr>
              <w:t>C(3)</w:t>
            </w:r>
          </w:p>
        </w:tc>
        <w:tc>
          <w:tcPr>
            <w:tcW w:w="1170" w:type="dxa"/>
          </w:tcPr>
          <w:p w14:paraId="1D6D5516" w14:textId="77777777" w:rsidR="006A77D9" w:rsidRPr="008822F4" w:rsidRDefault="006A77D9" w:rsidP="00C7589A">
            <w:pPr>
              <w:pStyle w:val="body-text"/>
            </w:pPr>
            <w:r w:rsidRPr="008822F4">
              <w:rPr>
                <w:rFonts w:hint="eastAsia"/>
              </w:rPr>
              <w:t>必输</w:t>
            </w:r>
          </w:p>
        </w:tc>
        <w:tc>
          <w:tcPr>
            <w:tcW w:w="2610" w:type="dxa"/>
          </w:tcPr>
          <w:p w14:paraId="0665FDFE" w14:textId="77777777" w:rsidR="006A77D9" w:rsidRPr="008822F4" w:rsidRDefault="006A77D9" w:rsidP="00C7589A">
            <w:pPr>
              <w:pStyle w:val="body-text"/>
            </w:pPr>
            <w:r w:rsidRPr="008822F4">
              <w:rPr>
                <w:rFonts w:hint="eastAsia"/>
              </w:rPr>
              <w:t>RMB</w:t>
            </w:r>
          </w:p>
        </w:tc>
      </w:tr>
      <w:tr w:rsidR="006A77D9" w:rsidRPr="008822F4" w14:paraId="4AB0C2F4" w14:textId="77777777" w:rsidTr="00EA2A68">
        <w:trPr>
          <w:trHeight w:val="307"/>
        </w:trPr>
        <w:tc>
          <w:tcPr>
            <w:tcW w:w="1800" w:type="dxa"/>
          </w:tcPr>
          <w:p w14:paraId="1C715C04" w14:textId="77777777" w:rsidR="006A77D9" w:rsidRPr="008822F4" w:rsidRDefault="006A77D9" w:rsidP="00C7589A">
            <w:pPr>
              <w:pStyle w:val="body-text"/>
            </w:pPr>
            <w:r w:rsidRPr="008822F4">
              <w:rPr>
                <w:rFonts w:hint="eastAsia"/>
              </w:rPr>
              <w:t>订单号</w:t>
            </w:r>
          </w:p>
        </w:tc>
        <w:tc>
          <w:tcPr>
            <w:tcW w:w="1620" w:type="dxa"/>
          </w:tcPr>
          <w:p w14:paraId="43E3CDD5" w14:textId="77777777" w:rsidR="006A77D9" w:rsidRPr="008822F4" w:rsidRDefault="006A77D9" w:rsidP="00C7589A">
            <w:pPr>
              <w:pStyle w:val="body-text"/>
            </w:pPr>
            <w:r w:rsidRPr="008822F4">
              <w:t>ThirdHtId</w:t>
            </w:r>
          </w:p>
        </w:tc>
        <w:tc>
          <w:tcPr>
            <w:tcW w:w="1080" w:type="dxa"/>
          </w:tcPr>
          <w:p w14:paraId="155C500E" w14:textId="77777777" w:rsidR="006A77D9" w:rsidRPr="008822F4" w:rsidRDefault="006A77D9" w:rsidP="00C7589A">
            <w:pPr>
              <w:pStyle w:val="body-text"/>
            </w:pPr>
            <w:r w:rsidRPr="008822F4">
              <w:rPr>
                <w:rFonts w:hint="eastAsia"/>
              </w:rPr>
              <w:t>C(30)</w:t>
            </w:r>
          </w:p>
        </w:tc>
        <w:tc>
          <w:tcPr>
            <w:tcW w:w="1170" w:type="dxa"/>
          </w:tcPr>
          <w:p w14:paraId="1177DD3D" w14:textId="77777777" w:rsidR="006A77D9" w:rsidRPr="008822F4" w:rsidRDefault="006A77D9" w:rsidP="00C7589A">
            <w:pPr>
              <w:pStyle w:val="body-text"/>
            </w:pPr>
            <w:r w:rsidRPr="008822F4">
              <w:rPr>
                <w:rFonts w:hint="eastAsia"/>
              </w:rPr>
              <w:t>必输</w:t>
            </w:r>
          </w:p>
        </w:tc>
        <w:tc>
          <w:tcPr>
            <w:tcW w:w="2610" w:type="dxa"/>
          </w:tcPr>
          <w:p w14:paraId="3E6F30D2" w14:textId="77777777" w:rsidR="006A77D9" w:rsidRPr="008822F4" w:rsidRDefault="006A77D9" w:rsidP="00C7589A">
            <w:pPr>
              <w:pStyle w:val="body-text"/>
            </w:pPr>
          </w:p>
        </w:tc>
      </w:tr>
      <w:tr w:rsidR="006A77D9" w:rsidRPr="008822F4" w14:paraId="05DA0F3F" w14:textId="77777777" w:rsidTr="00EA2A68">
        <w:trPr>
          <w:trHeight w:val="307"/>
        </w:trPr>
        <w:tc>
          <w:tcPr>
            <w:tcW w:w="1800" w:type="dxa"/>
          </w:tcPr>
          <w:p w14:paraId="7A33DC3C" w14:textId="77777777" w:rsidR="006A77D9" w:rsidRPr="008822F4" w:rsidRDefault="006A77D9" w:rsidP="00C7589A">
            <w:pPr>
              <w:pStyle w:val="body-text"/>
            </w:pPr>
            <w:r w:rsidRPr="008822F4">
              <w:rPr>
                <w:rFonts w:hint="eastAsia"/>
              </w:rPr>
              <w:t>转入子账户数</w:t>
            </w:r>
          </w:p>
        </w:tc>
        <w:tc>
          <w:tcPr>
            <w:tcW w:w="1620" w:type="dxa"/>
          </w:tcPr>
          <w:p w14:paraId="3294E295" w14:textId="77777777" w:rsidR="006A77D9" w:rsidRPr="008822F4" w:rsidRDefault="006A77D9" w:rsidP="00C7589A">
            <w:pPr>
              <w:pStyle w:val="body-text"/>
            </w:pPr>
            <w:r w:rsidRPr="008822F4">
              <w:rPr>
                <w:rFonts w:hint="eastAsia"/>
              </w:rPr>
              <w:t>TotalCount</w:t>
            </w:r>
          </w:p>
        </w:tc>
        <w:tc>
          <w:tcPr>
            <w:tcW w:w="1080" w:type="dxa"/>
          </w:tcPr>
          <w:p w14:paraId="14C5407A" w14:textId="77777777" w:rsidR="006A77D9" w:rsidRPr="008822F4" w:rsidRDefault="006A77D9" w:rsidP="00C7589A">
            <w:pPr>
              <w:pStyle w:val="body-text"/>
            </w:pPr>
            <w:r w:rsidRPr="008822F4">
              <w:rPr>
                <w:rFonts w:hint="eastAsia"/>
              </w:rPr>
              <w:t>C(8)</w:t>
            </w:r>
          </w:p>
        </w:tc>
        <w:tc>
          <w:tcPr>
            <w:tcW w:w="1170" w:type="dxa"/>
          </w:tcPr>
          <w:p w14:paraId="6E4753B2" w14:textId="77777777" w:rsidR="006A77D9" w:rsidRPr="008822F4" w:rsidRDefault="006A77D9" w:rsidP="00C7589A">
            <w:pPr>
              <w:pStyle w:val="body-text"/>
            </w:pPr>
            <w:r w:rsidRPr="008822F4">
              <w:rPr>
                <w:rFonts w:hint="eastAsia"/>
              </w:rPr>
              <w:t>必输</w:t>
            </w:r>
          </w:p>
        </w:tc>
        <w:tc>
          <w:tcPr>
            <w:tcW w:w="2610" w:type="dxa"/>
          </w:tcPr>
          <w:p w14:paraId="4162C987" w14:textId="77777777" w:rsidR="006A77D9" w:rsidRPr="008822F4" w:rsidRDefault="006A77D9" w:rsidP="00C7589A">
            <w:pPr>
              <w:pStyle w:val="body-text"/>
            </w:pPr>
          </w:p>
        </w:tc>
      </w:tr>
      <w:tr w:rsidR="006A77D9" w:rsidRPr="008822F4" w14:paraId="3B8111AE" w14:textId="77777777" w:rsidTr="00EA2A68">
        <w:trPr>
          <w:trHeight w:val="307"/>
        </w:trPr>
        <w:tc>
          <w:tcPr>
            <w:tcW w:w="1800" w:type="dxa"/>
          </w:tcPr>
          <w:p w14:paraId="19879724" w14:textId="77777777" w:rsidR="006A77D9" w:rsidRPr="008822F4" w:rsidRDefault="006A77D9" w:rsidP="00C7589A">
            <w:pPr>
              <w:pStyle w:val="body-text"/>
              <w:rPr>
                <w:highlight w:val="yellow"/>
              </w:rPr>
            </w:pPr>
            <w:r w:rsidRPr="008822F4">
              <w:rPr>
                <w:rFonts w:hint="eastAsia"/>
                <w:highlight w:val="yellow"/>
              </w:rPr>
              <w:t>信息数组</w:t>
            </w:r>
          </w:p>
        </w:tc>
        <w:tc>
          <w:tcPr>
            <w:tcW w:w="1620" w:type="dxa"/>
          </w:tcPr>
          <w:p w14:paraId="01BDFCD9" w14:textId="77777777" w:rsidR="006A77D9" w:rsidRPr="008822F4" w:rsidRDefault="006A77D9" w:rsidP="00C7589A">
            <w:pPr>
              <w:pStyle w:val="body-text"/>
              <w:rPr>
                <w:highlight w:val="yellow"/>
              </w:rPr>
            </w:pPr>
            <w:r w:rsidRPr="008822F4">
              <w:rPr>
                <w:rFonts w:hint="eastAsia"/>
                <w:highlight w:val="yellow"/>
              </w:rPr>
              <w:t>Array</w:t>
            </w:r>
          </w:p>
        </w:tc>
        <w:tc>
          <w:tcPr>
            <w:tcW w:w="1080" w:type="dxa"/>
          </w:tcPr>
          <w:p w14:paraId="7099D038" w14:textId="77777777" w:rsidR="006A77D9" w:rsidRPr="008822F4" w:rsidRDefault="006A77D9" w:rsidP="00C7589A">
            <w:pPr>
              <w:pStyle w:val="body-text"/>
              <w:rPr>
                <w:highlight w:val="yellow"/>
              </w:rPr>
            </w:pPr>
          </w:p>
        </w:tc>
        <w:tc>
          <w:tcPr>
            <w:tcW w:w="1170" w:type="dxa"/>
          </w:tcPr>
          <w:p w14:paraId="57D5E7CF" w14:textId="77777777" w:rsidR="006A77D9" w:rsidRPr="008822F4" w:rsidRDefault="006A77D9" w:rsidP="00C7589A">
            <w:pPr>
              <w:pStyle w:val="body-text"/>
              <w:rPr>
                <w:highlight w:val="yellow"/>
              </w:rPr>
            </w:pPr>
          </w:p>
        </w:tc>
        <w:tc>
          <w:tcPr>
            <w:tcW w:w="2610" w:type="dxa"/>
          </w:tcPr>
          <w:p w14:paraId="442ADD85" w14:textId="77777777" w:rsidR="006A77D9" w:rsidRPr="008822F4" w:rsidRDefault="006A77D9" w:rsidP="00EA2A68">
            <w:pPr>
              <w:rPr>
                <w:rFonts w:ascii="楷体_GB2312" w:eastAsia="楷体_GB2312"/>
                <w:szCs w:val="21"/>
                <w:highlight w:val="yellow"/>
              </w:rPr>
            </w:pPr>
            <w:r w:rsidRPr="008822F4">
              <w:rPr>
                <w:rFonts w:ascii="楷体_GB2312" w:eastAsia="楷体_GB2312" w:hint="eastAsia"/>
                <w:szCs w:val="21"/>
                <w:highlight w:val="yellow"/>
              </w:rPr>
              <w:t>循环开始</w:t>
            </w:r>
          </w:p>
        </w:tc>
      </w:tr>
      <w:tr w:rsidR="006A77D9" w:rsidRPr="008822F4" w14:paraId="6F00BFFE" w14:textId="77777777" w:rsidTr="00EA2A68">
        <w:trPr>
          <w:trHeight w:val="307"/>
        </w:trPr>
        <w:tc>
          <w:tcPr>
            <w:tcW w:w="1800" w:type="dxa"/>
          </w:tcPr>
          <w:p w14:paraId="61901C4C" w14:textId="77777777" w:rsidR="006A77D9" w:rsidRPr="008822F4" w:rsidRDefault="006A77D9" w:rsidP="00C7589A">
            <w:pPr>
              <w:pStyle w:val="body-text"/>
            </w:pPr>
            <w:r w:rsidRPr="008822F4">
              <w:rPr>
                <w:rFonts w:hint="eastAsia"/>
              </w:rPr>
              <w:t>转入子账户账号</w:t>
            </w:r>
          </w:p>
        </w:tc>
        <w:tc>
          <w:tcPr>
            <w:tcW w:w="1620" w:type="dxa"/>
          </w:tcPr>
          <w:p w14:paraId="709A7283" w14:textId="77777777" w:rsidR="006A77D9" w:rsidRPr="008822F4" w:rsidRDefault="006A77D9" w:rsidP="00C7589A">
            <w:pPr>
              <w:pStyle w:val="body-text"/>
            </w:pPr>
            <w:r w:rsidRPr="008822F4">
              <w:rPr>
                <w:rFonts w:hint="eastAsia"/>
              </w:rPr>
              <w:t>InCustAcctId</w:t>
            </w:r>
          </w:p>
        </w:tc>
        <w:tc>
          <w:tcPr>
            <w:tcW w:w="1080" w:type="dxa"/>
          </w:tcPr>
          <w:p w14:paraId="702802CC" w14:textId="77777777" w:rsidR="006A77D9" w:rsidRPr="008822F4" w:rsidRDefault="006A77D9" w:rsidP="00C7589A">
            <w:pPr>
              <w:pStyle w:val="body-text"/>
            </w:pPr>
            <w:r w:rsidRPr="008822F4">
              <w:rPr>
                <w:rFonts w:hint="eastAsia"/>
              </w:rPr>
              <w:t>C(32)</w:t>
            </w:r>
          </w:p>
        </w:tc>
        <w:tc>
          <w:tcPr>
            <w:tcW w:w="1170" w:type="dxa"/>
          </w:tcPr>
          <w:p w14:paraId="4A004C03" w14:textId="77777777" w:rsidR="006A77D9" w:rsidRPr="008822F4" w:rsidRDefault="006A77D9" w:rsidP="00C7589A">
            <w:pPr>
              <w:pStyle w:val="body-text"/>
            </w:pPr>
            <w:r w:rsidRPr="008822F4">
              <w:rPr>
                <w:rFonts w:hint="eastAsia"/>
              </w:rPr>
              <w:t>必输</w:t>
            </w:r>
          </w:p>
        </w:tc>
        <w:tc>
          <w:tcPr>
            <w:tcW w:w="2610" w:type="dxa"/>
          </w:tcPr>
          <w:p w14:paraId="0870EB55" w14:textId="77777777" w:rsidR="006A77D9" w:rsidRPr="008822F4" w:rsidRDefault="006A77D9" w:rsidP="00C7589A">
            <w:pPr>
              <w:pStyle w:val="body-text"/>
            </w:pPr>
          </w:p>
        </w:tc>
      </w:tr>
      <w:tr w:rsidR="006A77D9" w:rsidRPr="008822F4" w14:paraId="60AB2FD6" w14:textId="77777777" w:rsidTr="00EA2A68">
        <w:trPr>
          <w:trHeight w:val="307"/>
        </w:trPr>
        <w:tc>
          <w:tcPr>
            <w:tcW w:w="1800" w:type="dxa"/>
          </w:tcPr>
          <w:p w14:paraId="0AD2623F" w14:textId="77777777" w:rsidR="006A77D9" w:rsidRPr="008822F4" w:rsidRDefault="006A77D9" w:rsidP="00C7589A">
            <w:pPr>
              <w:pStyle w:val="body-text"/>
            </w:pPr>
            <w:r w:rsidRPr="008822F4">
              <w:rPr>
                <w:rFonts w:hint="eastAsia"/>
              </w:rPr>
              <w:t>转入交易网会员代码</w:t>
            </w:r>
          </w:p>
        </w:tc>
        <w:tc>
          <w:tcPr>
            <w:tcW w:w="1620" w:type="dxa"/>
          </w:tcPr>
          <w:p w14:paraId="440FBED0" w14:textId="77777777" w:rsidR="006A77D9" w:rsidRPr="008822F4" w:rsidRDefault="006A77D9" w:rsidP="00C7589A">
            <w:pPr>
              <w:pStyle w:val="body-text"/>
            </w:pPr>
            <w:r w:rsidRPr="008822F4">
              <w:rPr>
                <w:rFonts w:hint="eastAsia"/>
              </w:rPr>
              <w:t>InThirdCustId</w:t>
            </w:r>
          </w:p>
        </w:tc>
        <w:tc>
          <w:tcPr>
            <w:tcW w:w="1080" w:type="dxa"/>
          </w:tcPr>
          <w:p w14:paraId="2B1806AF" w14:textId="77777777" w:rsidR="006A77D9" w:rsidRPr="008822F4" w:rsidRDefault="006A77D9" w:rsidP="00C7589A">
            <w:pPr>
              <w:pStyle w:val="body-text"/>
            </w:pPr>
            <w:r w:rsidRPr="008822F4">
              <w:rPr>
                <w:rFonts w:hint="eastAsia"/>
              </w:rPr>
              <w:t>C(32)</w:t>
            </w:r>
          </w:p>
        </w:tc>
        <w:tc>
          <w:tcPr>
            <w:tcW w:w="1170" w:type="dxa"/>
          </w:tcPr>
          <w:p w14:paraId="53C5283D" w14:textId="77777777" w:rsidR="006A77D9" w:rsidRPr="008822F4" w:rsidRDefault="006A77D9" w:rsidP="00C7589A">
            <w:pPr>
              <w:pStyle w:val="body-text"/>
            </w:pPr>
            <w:r w:rsidRPr="008822F4">
              <w:rPr>
                <w:rFonts w:hint="eastAsia"/>
              </w:rPr>
              <w:t>必输</w:t>
            </w:r>
          </w:p>
        </w:tc>
        <w:tc>
          <w:tcPr>
            <w:tcW w:w="2610" w:type="dxa"/>
          </w:tcPr>
          <w:p w14:paraId="4DA57CA2" w14:textId="77777777" w:rsidR="006A77D9" w:rsidRPr="008822F4" w:rsidRDefault="006A77D9" w:rsidP="00C7589A">
            <w:pPr>
              <w:pStyle w:val="body-text"/>
            </w:pPr>
          </w:p>
        </w:tc>
      </w:tr>
      <w:tr w:rsidR="006A77D9" w:rsidRPr="008822F4" w14:paraId="27EFF82B" w14:textId="77777777" w:rsidTr="00EA2A68">
        <w:trPr>
          <w:trHeight w:val="307"/>
        </w:trPr>
        <w:tc>
          <w:tcPr>
            <w:tcW w:w="1800" w:type="dxa"/>
          </w:tcPr>
          <w:p w14:paraId="22570E8B" w14:textId="77777777" w:rsidR="006A77D9" w:rsidRPr="008822F4" w:rsidRDefault="006A77D9" w:rsidP="00C7589A">
            <w:pPr>
              <w:pStyle w:val="body-text"/>
            </w:pPr>
            <w:r w:rsidRPr="008822F4">
              <w:rPr>
                <w:rFonts w:hint="eastAsia"/>
              </w:rPr>
              <w:t>交易金额</w:t>
            </w:r>
          </w:p>
        </w:tc>
        <w:tc>
          <w:tcPr>
            <w:tcW w:w="1620" w:type="dxa"/>
          </w:tcPr>
          <w:p w14:paraId="00D5B042" w14:textId="77777777" w:rsidR="006A77D9" w:rsidRPr="008822F4" w:rsidRDefault="006A77D9" w:rsidP="00C7589A">
            <w:pPr>
              <w:pStyle w:val="body-text"/>
            </w:pPr>
            <w:r w:rsidRPr="008822F4">
              <w:rPr>
                <w:rFonts w:hint="eastAsia"/>
              </w:rPr>
              <w:t>TranAmount</w:t>
            </w:r>
          </w:p>
        </w:tc>
        <w:tc>
          <w:tcPr>
            <w:tcW w:w="1080" w:type="dxa"/>
          </w:tcPr>
          <w:p w14:paraId="20D78B93" w14:textId="77777777" w:rsidR="006A77D9" w:rsidRPr="008822F4" w:rsidRDefault="006A77D9" w:rsidP="00C7589A">
            <w:pPr>
              <w:pStyle w:val="body-text"/>
            </w:pPr>
            <w:r w:rsidRPr="008822F4">
              <w:rPr>
                <w:rFonts w:hint="eastAsia"/>
              </w:rPr>
              <w:t>9(15)</w:t>
            </w:r>
          </w:p>
        </w:tc>
        <w:tc>
          <w:tcPr>
            <w:tcW w:w="1170" w:type="dxa"/>
          </w:tcPr>
          <w:p w14:paraId="081257B4" w14:textId="77777777" w:rsidR="006A77D9" w:rsidRPr="008822F4" w:rsidRDefault="006A77D9" w:rsidP="00C7589A">
            <w:pPr>
              <w:pStyle w:val="body-text"/>
            </w:pPr>
            <w:r w:rsidRPr="008822F4">
              <w:rPr>
                <w:rFonts w:hint="eastAsia"/>
              </w:rPr>
              <w:t>必输</w:t>
            </w:r>
          </w:p>
        </w:tc>
        <w:tc>
          <w:tcPr>
            <w:tcW w:w="2610" w:type="dxa"/>
          </w:tcPr>
          <w:p w14:paraId="42BB5671" w14:textId="77777777" w:rsidR="006A77D9" w:rsidRPr="008822F4" w:rsidRDefault="006A77D9" w:rsidP="00C7589A">
            <w:pPr>
              <w:pStyle w:val="body-text"/>
            </w:pPr>
          </w:p>
        </w:tc>
      </w:tr>
      <w:tr w:rsidR="006A77D9" w:rsidRPr="008822F4" w14:paraId="0719777D" w14:textId="77777777" w:rsidTr="00EA2A68">
        <w:trPr>
          <w:trHeight w:val="307"/>
        </w:trPr>
        <w:tc>
          <w:tcPr>
            <w:tcW w:w="1800" w:type="dxa"/>
          </w:tcPr>
          <w:p w14:paraId="3C1053F3" w14:textId="77777777" w:rsidR="006A77D9" w:rsidRPr="008822F4" w:rsidRDefault="006A77D9" w:rsidP="00C7589A">
            <w:pPr>
              <w:pStyle w:val="body-text"/>
              <w:rPr>
                <w:highlight w:val="yellow"/>
              </w:rPr>
            </w:pPr>
            <w:r w:rsidRPr="008822F4">
              <w:rPr>
                <w:rFonts w:hint="eastAsia"/>
                <w:highlight w:val="yellow"/>
              </w:rPr>
              <w:lastRenderedPageBreak/>
              <w:t>信息数组</w:t>
            </w:r>
          </w:p>
        </w:tc>
        <w:tc>
          <w:tcPr>
            <w:tcW w:w="1620" w:type="dxa"/>
          </w:tcPr>
          <w:p w14:paraId="5971724F" w14:textId="77777777" w:rsidR="006A77D9" w:rsidRPr="008822F4" w:rsidRDefault="006A77D9" w:rsidP="00C7589A">
            <w:pPr>
              <w:pStyle w:val="body-text"/>
              <w:rPr>
                <w:highlight w:val="yellow"/>
              </w:rPr>
            </w:pPr>
            <w:r w:rsidRPr="008822F4">
              <w:rPr>
                <w:rFonts w:hint="eastAsia"/>
                <w:highlight w:val="yellow"/>
              </w:rPr>
              <w:t>Array</w:t>
            </w:r>
          </w:p>
        </w:tc>
        <w:tc>
          <w:tcPr>
            <w:tcW w:w="1080" w:type="dxa"/>
          </w:tcPr>
          <w:p w14:paraId="703B2327" w14:textId="77777777" w:rsidR="006A77D9" w:rsidRPr="008822F4" w:rsidRDefault="006A77D9" w:rsidP="00C7589A">
            <w:pPr>
              <w:pStyle w:val="body-text"/>
              <w:rPr>
                <w:highlight w:val="yellow"/>
              </w:rPr>
            </w:pPr>
          </w:p>
        </w:tc>
        <w:tc>
          <w:tcPr>
            <w:tcW w:w="1170" w:type="dxa"/>
          </w:tcPr>
          <w:p w14:paraId="27C082EF" w14:textId="77777777" w:rsidR="006A77D9" w:rsidRPr="008822F4" w:rsidRDefault="006A77D9" w:rsidP="00C7589A">
            <w:pPr>
              <w:pStyle w:val="body-text"/>
              <w:rPr>
                <w:highlight w:val="yellow"/>
              </w:rPr>
            </w:pPr>
          </w:p>
        </w:tc>
        <w:tc>
          <w:tcPr>
            <w:tcW w:w="2610" w:type="dxa"/>
          </w:tcPr>
          <w:p w14:paraId="1F6BD6BB" w14:textId="77777777" w:rsidR="006A77D9" w:rsidRPr="008822F4" w:rsidRDefault="006A77D9" w:rsidP="00EA2A68">
            <w:pPr>
              <w:rPr>
                <w:rFonts w:ascii="楷体_GB2312" w:eastAsia="楷体_GB2312"/>
                <w:szCs w:val="21"/>
                <w:highlight w:val="yellow"/>
              </w:rPr>
            </w:pPr>
            <w:r w:rsidRPr="008822F4">
              <w:rPr>
                <w:rFonts w:ascii="楷体_GB2312" w:eastAsia="楷体_GB2312" w:hint="eastAsia"/>
                <w:szCs w:val="21"/>
                <w:highlight w:val="yellow"/>
              </w:rPr>
              <w:t>循环结束</w:t>
            </w:r>
          </w:p>
        </w:tc>
      </w:tr>
      <w:tr w:rsidR="006A77D9" w:rsidRPr="008822F4" w14:paraId="458F620F" w14:textId="77777777" w:rsidTr="00EA2A68">
        <w:trPr>
          <w:trHeight w:val="307"/>
        </w:trPr>
        <w:tc>
          <w:tcPr>
            <w:tcW w:w="1800" w:type="dxa"/>
          </w:tcPr>
          <w:p w14:paraId="7709A8AF" w14:textId="77777777" w:rsidR="006A77D9" w:rsidRPr="008822F4" w:rsidRDefault="006A77D9" w:rsidP="00C7589A">
            <w:pPr>
              <w:pStyle w:val="body-text"/>
            </w:pPr>
            <w:r w:rsidRPr="008822F4">
              <w:rPr>
                <w:rFonts w:hint="eastAsia"/>
              </w:rPr>
              <w:t>备注</w:t>
            </w:r>
          </w:p>
        </w:tc>
        <w:tc>
          <w:tcPr>
            <w:tcW w:w="1620" w:type="dxa"/>
          </w:tcPr>
          <w:p w14:paraId="48993D35" w14:textId="77777777" w:rsidR="006A77D9" w:rsidRPr="008822F4" w:rsidRDefault="006A77D9" w:rsidP="00C7589A">
            <w:pPr>
              <w:pStyle w:val="body-text"/>
            </w:pPr>
            <w:r w:rsidRPr="008822F4">
              <w:rPr>
                <w:rFonts w:hint="eastAsia"/>
              </w:rPr>
              <w:t>Note</w:t>
            </w:r>
          </w:p>
        </w:tc>
        <w:tc>
          <w:tcPr>
            <w:tcW w:w="1080" w:type="dxa"/>
          </w:tcPr>
          <w:p w14:paraId="39CDE901" w14:textId="77777777" w:rsidR="006A77D9" w:rsidRPr="008822F4" w:rsidRDefault="006A77D9" w:rsidP="00C7589A">
            <w:pPr>
              <w:pStyle w:val="body-text"/>
            </w:pPr>
            <w:r w:rsidRPr="008822F4">
              <w:rPr>
                <w:rFonts w:hint="eastAsia"/>
              </w:rPr>
              <w:t>C(120）</w:t>
            </w:r>
          </w:p>
        </w:tc>
        <w:tc>
          <w:tcPr>
            <w:tcW w:w="1170" w:type="dxa"/>
          </w:tcPr>
          <w:p w14:paraId="2B70A188" w14:textId="77777777" w:rsidR="006A77D9" w:rsidRPr="008822F4" w:rsidRDefault="006A77D9" w:rsidP="00C7589A">
            <w:pPr>
              <w:pStyle w:val="body-text"/>
            </w:pPr>
            <w:r w:rsidRPr="008822F4">
              <w:rPr>
                <w:rFonts w:hint="eastAsia"/>
              </w:rPr>
              <w:t>可选</w:t>
            </w:r>
          </w:p>
        </w:tc>
        <w:tc>
          <w:tcPr>
            <w:tcW w:w="2610" w:type="dxa"/>
          </w:tcPr>
          <w:p w14:paraId="1AF1B3E7" w14:textId="77777777" w:rsidR="006A77D9" w:rsidRPr="008822F4" w:rsidRDefault="006A77D9" w:rsidP="00C7589A">
            <w:pPr>
              <w:pStyle w:val="body-text"/>
            </w:pPr>
          </w:p>
        </w:tc>
      </w:tr>
      <w:tr w:rsidR="006A77D9" w:rsidRPr="008822F4" w14:paraId="5C928E08" w14:textId="77777777" w:rsidTr="00EA2A68">
        <w:trPr>
          <w:trHeight w:val="307"/>
        </w:trPr>
        <w:tc>
          <w:tcPr>
            <w:tcW w:w="1800" w:type="dxa"/>
          </w:tcPr>
          <w:p w14:paraId="28B1BBAF" w14:textId="77777777" w:rsidR="006A77D9" w:rsidRPr="008822F4" w:rsidRDefault="006A77D9" w:rsidP="00C7589A">
            <w:pPr>
              <w:pStyle w:val="body-text"/>
            </w:pPr>
            <w:r w:rsidRPr="008822F4">
              <w:rPr>
                <w:rFonts w:hint="eastAsia"/>
              </w:rPr>
              <w:t>保留域</w:t>
            </w:r>
          </w:p>
        </w:tc>
        <w:tc>
          <w:tcPr>
            <w:tcW w:w="1620" w:type="dxa"/>
          </w:tcPr>
          <w:p w14:paraId="4579E112" w14:textId="77777777" w:rsidR="006A77D9" w:rsidRPr="008822F4" w:rsidRDefault="006A77D9" w:rsidP="00C7589A">
            <w:pPr>
              <w:pStyle w:val="body-text"/>
            </w:pPr>
            <w:r w:rsidRPr="008822F4">
              <w:rPr>
                <w:rFonts w:hint="eastAsia"/>
              </w:rPr>
              <w:t>Reserve</w:t>
            </w:r>
          </w:p>
        </w:tc>
        <w:tc>
          <w:tcPr>
            <w:tcW w:w="1080" w:type="dxa"/>
          </w:tcPr>
          <w:p w14:paraId="6FBC47BA" w14:textId="77777777" w:rsidR="006A77D9" w:rsidRPr="008822F4" w:rsidRDefault="006A77D9" w:rsidP="00C7589A">
            <w:pPr>
              <w:pStyle w:val="body-text"/>
            </w:pPr>
            <w:r w:rsidRPr="008822F4">
              <w:rPr>
                <w:rFonts w:hint="eastAsia"/>
              </w:rPr>
              <w:t>C(120)</w:t>
            </w:r>
          </w:p>
        </w:tc>
        <w:tc>
          <w:tcPr>
            <w:tcW w:w="1170" w:type="dxa"/>
          </w:tcPr>
          <w:p w14:paraId="2518A2C2" w14:textId="77777777" w:rsidR="006A77D9" w:rsidRPr="008822F4" w:rsidRDefault="006A77D9" w:rsidP="00C7589A">
            <w:pPr>
              <w:pStyle w:val="body-text"/>
            </w:pPr>
            <w:r w:rsidRPr="008822F4">
              <w:rPr>
                <w:rFonts w:hint="eastAsia"/>
              </w:rPr>
              <w:t>可选</w:t>
            </w:r>
          </w:p>
        </w:tc>
        <w:tc>
          <w:tcPr>
            <w:tcW w:w="2610" w:type="dxa"/>
          </w:tcPr>
          <w:p w14:paraId="3D28AD71" w14:textId="77777777" w:rsidR="006A77D9" w:rsidRPr="008822F4" w:rsidRDefault="006A77D9" w:rsidP="00C7589A">
            <w:pPr>
              <w:pStyle w:val="body-text"/>
            </w:pPr>
          </w:p>
        </w:tc>
      </w:tr>
    </w:tbl>
    <w:p w14:paraId="7D5FBBC5" w14:textId="77777777" w:rsidR="006A77D9" w:rsidRPr="008822F4" w:rsidRDefault="006A77D9" w:rsidP="006A77D9">
      <w:pPr>
        <w:ind w:left="720"/>
        <w:rPr>
          <w:szCs w:val="21"/>
        </w:rPr>
      </w:pPr>
      <w:r w:rsidRPr="008822F4">
        <w:rPr>
          <w:rFonts w:hint="eastAsia"/>
          <w:szCs w:val="21"/>
        </w:rPr>
        <w:t xml:space="preserve">   </w:t>
      </w:r>
    </w:p>
    <w:p w14:paraId="5CB35FDD" w14:textId="77777777" w:rsidR="006A77D9" w:rsidRPr="008822F4" w:rsidRDefault="006A77D9" w:rsidP="006A77D9">
      <w:pPr>
        <w:ind w:left="720" w:firstLineChars="85" w:firstLine="178"/>
        <w:rPr>
          <w:rFonts w:ascii="楷体_GB2312" w:eastAsia="楷体_GB2312"/>
          <w:szCs w:val="21"/>
        </w:rPr>
      </w:pPr>
      <w:r w:rsidRPr="008822F4">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6A77D9" w:rsidRPr="008822F4" w14:paraId="0AF51465" w14:textId="77777777" w:rsidTr="00EA2A68">
        <w:trPr>
          <w:trHeight w:val="303"/>
          <w:tblHeader/>
        </w:trPr>
        <w:tc>
          <w:tcPr>
            <w:tcW w:w="1620" w:type="dxa"/>
            <w:shd w:val="clear" w:color="auto" w:fill="FFFF99"/>
          </w:tcPr>
          <w:p w14:paraId="68717F51" w14:textId="77777777" w:rsidR="006A77D9" w:rsidRPr="008822F4" w:rsidRDefault="006A77D9" w:rsidP="00C7589A">
            <w:pPr>
              <w:pStyle w:val="body-text"/>
            </w:pPr>
            <w:r w:rsidRPr="008822F4">
              <w:rPr>
                <w:rFonts w:hint="eastAsia"/>
              </w:rPr>
              <w:t>输入项名称</w:t>
            </w:r>
          </w:p>
        </w:tc>
        <w:tc>
          <w:tcPr>
            <w:tcW w:w="1440" w:type="dxa"/>
            <w:shd w:val="clear" w:color="auto" w:fill="FFFF99"/>
          </w:tcPr>
          <w:p w14:paraId="652E450D" w14:textId="77777777" w:rsidR="006A77D9" w:rsidRPr="008822F4" w:rsidRDefault="006A77D9" w:rsidP="00C7589A">
            <w:pPr>
              <w:pStyle w:val="body-text"/>
            </w:pPr>
            <w:r w:rsidRPr="008822F4">
              <w:rPr>
                <w:rFonts w:hint="eastAsia"/>
              </w:rPr>
              <w:t>英文名</w:t>
            </w:r>
          </w:p>
        </w:tc>
        <w:tc>
          <w:tcPr>
            <w:tcW w:w="1440" w:type="dxa"/>
            <w:shd w:val="clear" w:color="auto" w:fill="FFFF99"/>
          </w:tcPr>
          <w:p w14:paraId="3B1C02E0" w14:textId="77777777" w:rsidR="006A77D9" w:rsidRPr="008822F4" w:rsidRDefault="006A77D9" w:rsidP="00C7589A">
            <w:pPr>
              <w:pStyle w:val="body-text"/>
            </w:pPr>
            <w:r w:rsidRPr="008822F4">
              <w:rPr>
                <w:rFonts w:hint="eastAsia"/>
              </w:rPr>
              <w:t>最大长度</w:t>
            </w:r>
          </w:p>
        </w:tc>
        <w:tc>
          <w:tcPr>
            <w:tcW w:w="1259" w:type="dxa"/>
            <w:shd w:val="clear" w:color="auto" w:fill="FFFF99"/>
          </w:tcPr>
          <w:p w14:paraId="3CA72E95" w14:textId="77777777" w:rsidR="006A77D9" w:rsidRPr="008822F4" w:rsidRDefault="006A77D9" w:rsidP="00C7589A">
            <w:pPr>
              <w:pStyle w:val="body-text"/>
            </w:pPr>
            <w:r w:rsidRPr="008822F4">
              <w:rPr>
                <w:rFonts w:hint="eastAsia"/>
              </w:rPr>
              <w:t>输入属性</w:t>
            </w:r>
          </w:p>
        </w:tc>
        <w:tc>
          <w:tcPr>
            <w:tcW w:w="2521" w:type="dxa"/>
            <w:shd w:val="clear" w:color="auto" w:fill="FFFF99"/>
          </w:tcPr>
          <w:p w14:paraId="74B2D07C" w14:textId="77777777" w:rsidR="006A77D9" w:rsidRPr="008822F4" w:rsidRDefault="006A77D9" w:rsidP="00C7589A">
            <w:pPr>
              <w:pStyle w:val="body-text"/>
            </w:pPr>
            <w:r w:rsidRPr="008822F4">
              <w:rPr>
                <w:rFonts w:hint="eastAsia"/>
              </w:rPr>
              <w:t>注释</w:t>
            </w:r>
          </w:p>
        </w:tc>
      </w:tr>
      <w:tr w:rsidR="006A77D9" w:rsidRPr="008822F4" w14:paraId="306FEEF6" w14:textId="77777777" w:rsidTr="00EA2A68">
        <w:trPr>
          <w:trHeight w:val="307"/>
        </w:trPr>
        <w:tc>
          <w:tcPr>
            <w:tcW w:w="1620" w:type="dxa"/>
          </w:tcPr>
          <w:p w14:paraId="771C172B" w14:textId="77777777" w:rsidR="006A77D9" w:rsidRPr="008822F4" w:rsidRDefault="006A77D9" w:rsidP="00C7589A">
            <w:pPr>
              <w:pStyle w:val="body-text"/>
            </w:pPr>
            <w:r w:rsidRPr="008822F4">
              <w:rPr>
                <w:rFonts w:hint="eastAsia"/>
              </w:rPr>
              <w:t>前置流水号</w:t>
            </w:r>
          </w:p>
        </w:tc>
        <w:tc>
          <w:tcPr>
            <w:tcW w:w="1440" w:type="dxa"/>
          </w:tcPr>
          <w:p w14:paraId="0BB1BA78" w14:textId="77777777" w:rsidR="006A77D9" w:rsidRPr="008822F4" w:rsidRDefault="006A77D9" w:rsidP="00C7589A">
            <w:pPr>
              <w:pStyle w:val="body-text"/>
            </w:pPr>
            <w:r w:rsidRPr="008822F4">
              <w:rPr>
                <w:rFonts w:hint="eastAsia"/>
              </w:rPr>
              <w:t>FrontLogNo</w:t>
            </w:r>
          </w:p>
        </w:tc>
        <w:tc>
          <w:tcPr>
            <w:tcW w:w="1440" w:type="dxa"/>
          </w:tcPr>
          <w:p w14:paraId="3C4B4C29" w14:textId="77777777" w:rsidR="006A77D9" w:rsidRPr="008822F4" w:rsidRDefault="006A77D9" w:rsidP="00C7589A">
            <w:pPr>
              <w:pStyle w:val="body-text"/>
            </w:pPr>
            <w:r w:rsidRPr="008822F4">
              <w:rPr>
                <w:rFonts w:hint="eastAsia"/>
              </w:rPr>
              <w:t>C(1</w:t>
            </w:r>
            <w:r w:rsidR="008F1B57">
              <w:rPr>
                <w:rFonts w:hint="eastAsia"/>
                <w:lang w:eastAsia="zh-CN"/>
              </w:rPr>
              <w:t>6</w:t>
            </w:r>
            <w:r w:rsidRPr="008822F4">
              <w:rPr>
                <w:rFonts w:hint="eastAsia"/>
              </w:rPr>
              <w:t>)</w:t>
            </w:r>
          </w:p>
        </w:tc>
        <w:tc>
          <w:tcPr>
            <w:tcW w:w="1259" w:type="dxa"/>
          </w:tcPr>
          <w:p w14:paraId="2FB58E12" w14:textId="77777777" w:rsidR="006A77D9" w:rsidRPr="008822F4" w:rsidRDefault="006A77D9" w:rsidP="00C7589A">
            <w:pPr>
              <w:pStyle w:val="body-text"/>
            </w:pPr>
            <w:r w:rsidRPr="008822F4">
              <w:rPr>
                <w:rFonts w:hint="eastAsia"/>
              </w:rPr>
              <w:t>必输</w:t>
            </w:r>
          </w:p>
        </w:tc>
        <w:tc>
          <w:tcPr>
            <w:tcW w:w="2521" w:type="dxa"/>
          </w:tcPr>
          <w:p w14:paraId="631825D3" w14:textId="77777777" w:rsidR="006A77D9" w:rsidRPr="008822F4" w:rsidRDefault="006A77D9" w:rsidP="00C7589A">
            <w:pPr>
              <w:pStyle w:val="body-text"/>
            </w:pPr>
          </w:p>
        </w:tc>
      </w:tr>
      <w:tr w:rsidR="006A77D9" w:rsidRPr="008822F4" w14:paraId="23D817D5" w14:textId="77777777" w:rsidTr="00EA2A68">
        <w:trPr>
          <w:trHeight w:val="307"/>
        </w:trPr>
        <w:tc>
          <w:tcPr>
            <w:tcW w:w="1620" w:type="dxa"/>
          </w:tcPr>
          <w:p w14:paraId="512F2F01" w14:textId="77777777" w:rsidR="006A77D9" w:rsidRPr="008822F4" w:rsidRDefault="006A77D9" w:rsidP="00C7589A">
            <w:pPr>
              <w:pStyle w:val="body-text"/>
            </w:pPr>
            <w:r w:rsidRPr="008822F4">
              <w:rPr>
                <w:rFonts w:hint="eastAsia"/>
              </w:rPr>
              <w:t>保留域</w:t>
            </w:r>
          </w:p>
        </w:tc>
        <w:tc>
          <w:tcPr>
            <w:tcW w:w="1440" w:type="dxa"/>
          </w:tcPr>
          <w:p w14:paraId="1A2B18D3" w14:textId="77777777" w:rsidR="006A77D9" w:rsidRPr="008822F4" w:rsidRDefault="006A77D9" w:rsidP="00C7589A">
            <w:pPr>
              <w:pStyle w:val="body-text"/>
            </w:pPr>
            <w:r w:rsidRPr="008822F4">
              <w:rPr>
                <w:rFonts w:hint="eastAsia"/>
              </w:rPr>
              <w:t>Reserve</w:t>
            </w:r>
          </w:p>
        </w:tc>
        <w:tc>
          <w:tcPr>
            <w:tcW w:w="1440" w:type="dxa"/>
          </w:tcPr>
          <w:p w14:paraId="026419DE" w14:textId="77777777" w:rsidR="006A77D9" w:rsidRPr="008822F4" w:rsidRDefault="006A77D9" w:rsidP="00C7589A">
            <w:pPr>
              <w:pStyle w:val="body-text"/>
            </w:pPr>
            <w:r w:rsidRPr="008822F4">
              <w:rPr>
                <w:rFonts w:hint="eastAsia"/>
              </w:rPr>
              <w:t>C(20)</w:t>
            </w:r>
          </w:p>
        </w:tc>
        <w:tc>
          <w:tcPr>
            <w:tcW w:w="1259" w:type="dxa"/>
          </w:tcPr>
          <w:p w14:paraId="55410A80" w14:textId="77777777" w:rsidR="006A77D9" w:rsidRPr="008822F4" w:rsidRDefault="006A77D9" w:rsidP="00C7589A">
            <w:pPr>
              <w:pStyle w:val="body-text"/>
            </w:pPr>
            <w:r w:rsidRPr="008822F4">
              <w:rPr>
                <w:rFonts w:hint="eastAsia"/>
              </w:rPr>
              <w:t>可选</w:t>
            </w:r>
          </w:p>
        </w:tc>
        <w:tc>
          <w:tcPr>
            <w:tcW w:w="2521" w:type="dxa"/>
          </w:tcPr>
          <w:p w14:paraId="3B3CBAD4" w14:textId="77777777" w:rsidR="006A77D9" w:rsidRPr="008822F4" w:rsidRDefault="006A77D9" w:rsidP="00C7589A">
            <w:pPr>
              <w:pStyle w:val="body-text"/>
            </w:pPr>
          </w:p>
        </w:tc>
      </w:tr>
    </w:tbl>
    <w:p w14:paraId="3416FE6D" w14:textId="77777777" w:rsidR="006A77D9" w:rsidRDefault="006A77D9"/>
    <w:p w14:paraId="712B7057" w14:textId="77777777" w:rsidR="00337A1E" w:rsidRDefault="00337A1E"/>
    <w:p w14:paraId="2A81A428" w14:textId="77777777" w:rsidR="00F11BC2" w:rsidRDefault="00F11BC2" w:rsidP="00F11BC2">
      <w:pPr>
        <w:pStyle w:val="Heading1"/>
      </w:pPr>
      <w:bookmarkStart w:id="46" w:name="_Toc455667193"/>
      <w:r w:rsidRPr="00F11BC2">
        <w:rPr>
          <w:rFonts w:hint="eastAsia"/>
        </w:rPr>
        <w:t>公共交易</w:t>
      </w:r>
      <w:bookmarkEnd w:id="46"/>
    </w:p>
    <w:p w14:paraId="4A835165" w14:textId="77777777" w:rsidR="00F11BC2" w:rsidRPr="00F11BC2" w:rsidRDefault="00F11BC2"/>
    <w:p w14:paraId="2AD678BE" w14:textId="77777777" w:rsidR="00337A1E" w:rsidRDefault="00337A1E" w:rsidP="00337A1E">
      <w:pPr>
        <w:pStyle w:val="Heading2"/>
      </w:pPr>
      <w:bookmarkStart w:id="47" w:name="_Toc455667194"/>
      <w:r>
        <w:rPr>
          <w:rFonts w:hint="eastAsia"/>
        </w:rPr>
        <w:t>交易撤销【</w:t>
      </w:r>
      <w:r>
        <w:rPr>
          <w:rFonts w:hint="eastAsia"/>
        </w:rPr>
        <w:t>6077</w:t>
      </w:r>
      <w:r>
        <w:rPr>
          <w:rFonts w:hint="eastAsia"/>
        </w:rPr>
        <w:t>】</w:t>
      </w:r>
      <w:bookmarkEnd w:id="47"/>
    </w:p>
    <w:p w14:paraId="00E2DDD4" w14:textId="77777777" w:rsidR="00337A1E" w:rsidRDefault="00337A1E" w:rsidP="00337A1E">
      <w:pPr>
        <w:pStyle w:val="Heading3"/>
      </w:pPr>
      <w:r>
        <w:rPr>
          <w:rFonts w:hint="eastAsia"/>
        </w:rPr>
        <w:t>功能描述：</w:t>
      </w:r>
    </w:p>
    <w:p w14:paraId="1A64C876" w14:textId="77777777" w:rsidR="00337A1E" w:rsidRPr="00654C9E" w:rsidRDefault="00337A1E" w:rsidP="00337A1E">
      <w:r>
        <w:rPr>
          <w:rFonts w:hint="eastAsia"/>
        </w:rPr>
        <w:t>根据交易的请求流水号，撤销该次交易请求处理结果。</w:t>
      </w:r>
    </w:p>
    <w:p w14:paraId="276B246C" w14:textId="77777777" w:rsidR="00337A1E" w:rsidRDefault="00337A1E" w:rsidP="00337A1E">
      <w:pPr>
        <w:pStyle w:val="Heading3"/>
      </w:pPr>
      <w:r>
        <w:rPr>
          <w:rFonts w:hint="eastAsia"/>
        </w:rPr>
        <w:t>相关说明：</w:t>
      </w:r>
    </w:p>
    <w:p w14:paraId="54610223" w14:textId="77777777" w:rsidR="00337A1E" w:rsidRDefault="00337A1E" w:rsidP="00337A1E">
      <w:r>
        <w:rPr>
          <w:rFonts w:hint="eastAsia"/>
        </w:rPr>
        <w:t>若返回</w:t>
      </w:r>
      <w:r>
        <w:rPr>
          <w:rFonts w:hint="eastAsia"/>
        </w:rPr>
        <w:t xml:space="preserve">ERR020 </w:t>
      </w:r>
      <w:r>
        <w:rPr>
          <w:rFonts w:hint="eastAsia"/>
        </w:rPr>
        <w:t>无符合条件记录，则说明银行未收到该流水号的请求。</w:t>
      </w:r>
    </w:p>
    <w:p w14:paraId="289BD212" w14:textId="77777777" w:rsidR="00337A1E" w:rsidRDefault="00337A1E" w:rsidP="00337A1E">
      <w:r>
        <w:rPr>
          <w:rFonts w:hint="eastAsia"/>
        </w:rPr>
        <w:t>若返回</w:t>
      </w:r>
      <w:r>
        <w:rPr>
          <w:rFonts w:hint="eastAsia"/>
        </w:rPr>
        <w:t xml:space="preserve"> 000000 </w:t>
      </w:r>
      <w:r>
        <w:rPr>
          <w:rFonts w:hint="eastAsia"/>
        </w:rPr>
        <w:t>交易成功，则说明撤销成功。</w:t>
      </w:r>
    </w:p>
    <w:p w14:paraId="7CD6B422" w14:textId="77777777" w:rsidR="00337A1E" w:rsidRDefault="00337A1E" w:rsidP="00337A1E">
      <w:r>
        <w:rPr>
          <w:rFonts w:hint="eastAsia"/>
        </w:rPr>
        <w:t>其它情况则是撤销失败，具体见返回的错误原因。</w:t>
      </w:r>
    </w:p>
    <w:p w14:paraId="53C97403" w14:textId="77777777" w:rsidR="00337A1E" w:rsidRPr="00654C9E" w:rsidRDefault="00337A1E" w:rsidP="00337A1E">
      <w:r>
        <w:rPr>
          <w:rFonts w:hint="eastAsia"/>
        </w:rPr>
        <w:t>只能撤销当天交易，非当天交易将报</w:t>
      </w:r>
      <w:r>
        <w:rPr>
          <w:rFonts w:hint="eastAsia"/>
        </w:rPr>
        <w:t xml:space="preserve">ERR020 </w:t>
      </w:r>
      <w:r>
        <w:rPr>
          <w:rFonts w:hint="eastAsia"/>
        </w:rPr>
        <w:t>无符合条件记录。</w:t>
      </w:r>
    </w:p>
    <w:p w14:paraId="72747413" w14:textId="77777777" w:rsidR="00337A1E" w:rsidRDefault="00337A1E" w:rsidP="00337A1E">
      <w:pPr>
        <w:pStyle w:val="Heading3"/>
      </w:pPr>
      <w:r>
        <w:rPr>
          <w:rFonts w:hint="eastAsia"/>
        </w:rPr>
        <w:t>接口字段：</w:t>
      </w:r>
    </w:p>
    <w:p w14:paraId="7895E6B3" w14:textId="77777777" w:rsidR="00337A1E" w:rsidRPr="000514B4" w:rsidRDefault="00337A1E" w:rsidP="00337A1E"/>
    <w:p w14:paraId="29C04D27" w14:textId="77777777" w:rsidR="00337A1E" w:rsidRPr="000514B4" w:rsidRDefault="00337A1E" w:rsidP="00337A1E">
      <w:pPr>
        <w:ind w:left="720"/>
        <w:rPr>
          <w:rFonts w:ascii="楷体_GB2312" w:eastAsia="楷体_GB2312"/>
          <w:szCs w:val="21"/>
        </w:rPr>
      </w:pPr>
      <w:r w:rsidRPr="000514B4">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170"/>
        <w:gridCol w:w="2610"/>
      </w:tblGrid>
      <w:tr w:rsidR="00337A1E" w:rsidRPr="000514B4" w14:paraId="04F09099" w14:textId="77777777" w:rsidTr="00EA2A68">
        <w:trPr>
          <w:trHeight w:val="303"/>
          <w:tblHeader/>
        </w:trPr>
        <w:tc>
          <w:tcPr>
            <w:tcW w:w="1800" w:type="dxa"/>
            <w:shd w:val="clear" w:color="auto" w:fill="FFFF99"/>
          </w:tcPr>
          <w:p w14:paraId="515C88D7" w14:textId="77777777" w:rsidR="00337A1E" w:rsidRPr="000514B4" w:rsidRDefault="00337A1E" w:rsidP="00C7589A">
            <w:pPr>
              <w:pStyle w:val="body-text"/>
            </w:pPr>
            <w:r w:rsidRPr="000514B4">
              <w:rPr>
                <w:rFonts w:hint="eastAsia"/>
              </w:rPr>
              <w:lastRenderedPageBreak/>
              <w:t>输入项名称</w:t>
            </w:r>
          </w:p>
        </w:tc>
        <w:tc>
          <w:tcPr>
            <w:tcW w:w="1620" w:type="dxa"/>
            <w:shd w:val="clear" w:color="auto" w:fill="FFFF99"/>
          </w:tcPr>
          <w:p w14:paraId="65FA785E" w14:textId="77777777" w:rsidR="00337A1E" w:rsidRPr="000514B4" w:rsidRDefault="00337A1E" w:rsidP="00C7589A">
            <w:pPr>
              <w:pStyle w:val="body-text"/>
            </w:pPr>
            <w:r w:rsidRPr="000514B4">
              <w:rPr>
                <w:rFonts w:hint="eastAsia"/>
              </w:rPr>
              <w:t>英文名</w:t>
            </w:r>
          </w:p>
        </w:tc>
        <w:tc>
          <w:tcPr>
            <w:tcW w:w="1080" w:type="dxa"/>
            <w:shd w:val="clear" w:color="auto" w:fill="FFFF99"/>
          </w:tcPr>
          <w:p w14:paraId="54E8AD4D" w14:textId="77777777" w:rsidR="00337A1E" w:rsidRPr="000514B4" w:rsidRDefault="00337A1E" w:rsidP="00C7589A">
            <w:pPr>
              <w:pStyle w:val="body-text"/>
            </w:pPr>
            <w:r w:rsidRPr="000514B4">
              <w:rPr>
                <w:rFonts w:hint="eastAsia"/>
              </w:rPr>
              <w:t>最大长度</w:t>
            </w:r>
          </w:p>
        </w:tc>
        <w:tc>
          <w:tcPr>
            <w:tcW w:w="1170" w:type="dxa"/>
            <w:shd w:val="clear" w:color="auto" w:fill="FFFF99"/>
          </w:tcPr>
          <w:p w14:paraId="7D4D462D" w14:textId="77777777" w:rsidR="00337A1E" w:rsidRPr="000514B4" w:rsidRDefault="00337A1E" w:rsidP="00C7589A">
            <w:pPr>
              <w:pStyle w:val="body-text"/>
            </w:pPr>
            <w:r w:rsidRPr="000514B4">
              <w:rPr>
                <w:rFonts w:hint="eastAsia"/>
              </w:rPr>
              <w:t>输入属性</w:t>
            </w:r>
          </w:p>
        </w:tc>
        <w:tc>
          <w:tcPr>
            <w:tcW w:w="2610" w:type="dxa"/>
            <w:shd w:val="clear" w:color="auto" w:fill="FFFF99"/>
          </w:tcPr>
          <w:p w14:paraId="188A1912" w14:textId="77777777" w:rsidR="00337A1E" w:rsidRPr="000514B4" w:rsidRDefault="00337A1E" w:rsidP="00C7589A">
            <w:pPr>
              <w:pStyle w:val="body-text"/>
            </w:pPr>
            <w:r w:rsidRPr="000514B4">
              <w:rPr>
                <w:rFonts w:hint="eastAsia"/>
              </w:rPr>
              <w:t>注释</w:t>
            </w:r>
          </w:p>
        </w:tc>
      </w:tr>
      <w:tr w:rsidR="00337A1E" w:rsidRPr="000514B4" w14:paraId="1BAE781F" w14:textId="77777777" w:rsidTr="00EA2A68">
        <w:trPr>
          <w:trHeight w:val="307"/>
        </w:trPr>
        <w:tc>
          <w:tcPr>
            <w:tcW w:w="1800" w:type="dxa"/>
          </w:tcPr>
          <w:p w14:paraId="1BE7F4E2" w14:textId="77777777" w:rsidR="00337A1E" w:rsidRDefault="00337A1E" w:rsidP="00C7589A">
            <w:pPr>
              <w:pStyle w:val="body-text"/>
            </w:pPr>
            <w:r>
              <w:rPr>
                <w:rFonts w:hint="eastAsia"/>
              </w:rPr>
              <w:t>资金汇总账号</w:t>
            </w:r>
          </w:p>
        </w:tc>
        <w:tc>
          <w:tcPr>
            <w:tcW w:w="1620" w:type="dxa"/>
          </w:tcPr>
          <w:p w14:paraId="2CAA3787" w14:textId="77777777" w:rsidR="00337A1E" w:rsidRDefault="00337A1E" w:rsidP="00C7589A">
            <w:pPr>
              <w:pStyle w:val="body-text"/>
            </w:pPr>
            <w:r>
              <w:rPr>
                <w:rFonts w:hint="eastAsia"/>
              </w:rPr>
              <w:t>SupAcctId</w:t>
            </w:r>
          </w:p>
        </w:tc>
        <w:tc>
          <w:tcPr>
            <w:tcW w:w="1080" w:type="dxa"/>
          </w:tcPr>
          <w:p w14:paraId="1920FD14" w14:textId="77777777" w:rsidR="00337A1E" w:rsidRDefault="00337A1E" w:rsidP="00C7589A">
            <w:pPr>
              <w:pStyle w:val="body-text"/>
            </w:pPr>
            <w:r>
              <w:rPr>
                <w:rFonts w:hint="eastAsia"/>
              </w:rPr>
              <w:t>C(32)</w:t>
            </w:r>
          </w:p>
        </w:tc>
        <w:tc>
          <w:tcPr>
            <w:tcW w:w="1170" w:type="dxa"/>
          </w:tcPr>
          <w:p w14:paraId="2199A33D" w14:textId="77777777" w:rsidR="00337A1E" w:rsidRDefault="00337A1E" w:rsidP="00C7589A">
            <w:pPr>
              <w:pStyle w:val="body-text"/>
            </w:pPr>
            <w:r>
              <w:rPr>
                <w:rFonts w:hint="eastAsia"/>
              </w:rPr>
              <w:t>必输</w:t>
            </w:r>
          </w:p>
        </w:tc>
        <w:tc>
          <w:tcPr>
            <w:tcW w:w="2610" w:type="dxa"/>
          </w:tcPr>
          <w:p w14:paraId="1E180CC4" w14:textId="77777777" w:rsidR="00337A1E" w:rsidRDefault="00337A1E" w:rsidP="00C7589A">
            <w:pPr>
              <w:pStyle w:val="body-text"/>
            </w:pPr>
          </w:p>
        </w:tc>
      </w:tr>
      <w:tr w:rsidR="00337A1E" w:rsidRPr="000514B4" w14:paraId="1A1E0FFE" w14:textId="77777777" w:rsidTr="00EA2A68">
        <w:trPr>
          <w:trHeight w:val="307"/>
        </w:trPr>
        <w:tc>
          <w:tcPr>
            <w:tcW w:w="1800" w:type="dxa"/>
          </w:tcPr>
          <w:p w14:paraId="0F430A97" w14:textId="77777777" w:rsidR="00337A1E" w:rsidRPr="000514B4" w:rsidRDefault="00337A1E" w:rsidP="00C7589A">
            <w:pPr>
              <w:pStyle w:val="body-text"/>
            </w:pPr>
            <w:r w:rsidRPr="000514B4">
              <w:rPr>
                <w:rFonts w:hint="eastAsia"/>
              </w:rPr>
              <w:t>功能标志</w:t>
            </w:r>
          </w:p>
        </w:tc>
        <w:tc>
          <w:tcPr>
            <w:tcW w:w="1620" w:type="dxa"/>
          </w:tcPr>
          <w:p w14:paraId="19FA07B8" w14:textId="77777777" w:rsidR="00337A1E" w:rsidRPr="000514B4" w:rsidRDefault="00337A1E" w:rsidP="00C7589A">
            <w:pPr>
              <w:pStyle w:val="body-text"/>
            </w:pPr>
            <w:r w:rsidRPr="000514B4">
              <w:rPr>
                <w:rFonts w:hint="eastAsia"/>
              </w:rPr>
              <w:t>FuncFlag</w:t>
            </w:r>
          </w:p>
        </w:tc>
        <w:tc>
          <w:tcPr>
            <w:tcW w:w="1080" w:type="dxa"/>
          </w:tcPr>
          <w:p w14:paraId="2806CE8D" w14:textId="77777777" w:rsidR="00337A1E" w:rsidRPr="000514B4" w:rsidRDefault="00337A1E" w:rsidP="00C7589A">
            <w:pPr>
              <w:pStyle w:val="body-text"/>
            </w:pPr>
            <w:r w:rsidRPr="000514B4">
              <w:rPr>
                <w:rFonts w:hint="eastAsia"/>
              </w:rPr>
              <w:t>C(1)</w:t>
            </w:r>
          </w:p>
        </w:tc>
        <w:tc>
          <w:tcPr>
            <w:tcW w:w="1170" w:type="dxa"/>
          </w:tcPr>
          <w:p w14:paraId="282EAD3F" w14:textId="77777777" w:rsidR="00337A1E" w:rsidRPr="000514B4" w:rsidRDefault="00337A1E" w:rsidP="00C7589A">
            <w:pPr>
              <w:pStyle w:val="body-text"/>
            </w:pPr>
            <w:r w:rsidRPr="000514B4">
              <w:rPr>
                <w:rFonts w:hint="eastAsia"/>
              </w:rPr>
              <w:t>必输</w:t>
            </w:r>
          </w:p>
        </w:tc>
        <w:tc>
          <w:tcPr>
            <w:tcW w:w="2610" w:type="dxa"/>
          </w:tcPr>
          <w:p w14:paraId="21B9224E" w14:textId="77777777" w:rsidR="00337A1E" w:rsidRDefault="00337A1E" w:rsidP="000639BF">
            <w:pPr>
              <w:pStyle w:val="body-text"/>
              <w:rPr>
                <w:lang w:eastAsia="zh-CN"/>
              </w:rPr>
            </w:pPr>
            <w:r>
              <w:rPr>
                <w:rFonts w:hint="eastAsia"/>
                <w:lang w:eastAsia="zh-CN"/>
              </w:rPr>
              <w:t>1：清分撤销（对应撤销6056接口）</w:t>
            </w:r>
          </w:p>
          <w:p w14:paraId="5665CAB3" w14:textId="77777777" w:rsidR="001A68E6" w:rsidRPr="000514B4" w:rsidRDefault="001A68E6" w:rsidP="001A68E6">
            <w:pPr>
              <w:pStyle w:val="body-text"/>
              <w:jc w:val="both"/>
              <w:rPr>
                <w:lang w:eastAsia="zh-CN"/>
              </w:rPr>
            </w:pPr>
            <w:r>
              <w:rPr>
                <w:rFonts w:hint="eastAsia"/>
                <w:lang w:eastAsia="zh-CN"/>
              </w:rPr>
              <w:t>2：冻结撤销（对应撤销6070接口）</w:t>
            </w:r>
          </w:p>
        </w:tc>
      </w:tr>
      <w:tr w:rsidR="00337A1E" w:rsidRPr="000514B4" w14:paraId="6AAA8821" w14:textId="77777777" w:rsidTr="00EA2A68">
        <w:trPr>
          <w:trHeight w:val="307"/>
        </w:trPr>
        <w:tc>
          <w:tcPr>
            <w:tcW w:w="1800" w:type="dxa"/>
          </w:tcPr>
          <w:p w14:paraId="0E584A62" w14:textId="77777777" w:rsidR="00337A1E" w:rsidRDefault="00337A1E" w:rsidP="00C7589A">
            <w:pPr>
              <w:pStyle w:val="body-text"/>
            </w:pPr>
            <w:r>
              <w:rPr>
                <w:rFonts w:hint="eastAsia"/>
              </w:rPr>
              <w:t>交易网流水号</w:t>
            </w:r>
          </w:p>
        </w:tc>
        <w:tc>
          <w:tcPr>
            <w:tcW w:w="1620" w:type="dxa"/>
          </w:tcPr>
          <w:p w14:paraId="6C2A5389" w14:textId="77777777" w:rsidR="00337A1E" w:rsidRDefault="00337A1E" w:rsidP="00C7589A">
            <w:pPr>
              <w:pStyle w:val="body-text"/>
            </w:pPr>
            <w:r>
              <w:rPr>
                <w:rFonts w:hint="eastAsia"/>
              </w:rPr>
              <w:t>OrigThirdLogNo</w:t>
            </w:r>
          </w:p>
        </w:tc>
        <w:tc>
          <w:tcPr>
            <w:tcW w:w="1080" w:type="dxa"/>
          </w:tcPr>
          <w:p w14:paraId="2ED3A8FB" w14:textId="77777777" w:rsidR="00337A1E" w:rsidRDefault="00337A1E" w:rsidP="00C7589A">
            <w:pPr>
              <w:pStyle w:val="body-text"/>
            </w:pPr>
            <w:r>
              <w:rPr>
                <w:rFonts w:hint="eastAsia"/>
              </w:rPr>
              <w:t>C(20)</w:t>
            </w:r>
          </w:p>
        </w:tc>
        <w:tc>
          <w:tcPr>
            <w:tcW w:w="1170" w:type="dxa"/>
          </w:tcPr>
          <w:p w14:paraId="0906628E" w14:textId="77777777" w:rsidR="00337A1E" w:rsidRDefault="00337A1E" w:rsidP="00C7589A">
            <w:pPr>
              <w:pStyle w:val="body-text"/>
            </w:pPr>
            <w:r>
              <w:rPr>
                <w:rFonts w:hint="eastAsia"/>
              </w:rPr>
              <w:t>必输</w:t>
            </w:r>
          </w:p>
        </w:tc>
        <w:tc>
          <w:tcPr>
            <w:tcW w:w="2610" w:type="dxa"/>
          </w:tcPr>
          <w:p w14:paraId="54FF8BFF" w14:textId="77777777" w:rsidR="00337A1E" w:rsidRDefault="00337A1E" w:rsidP="00C7589A">
            <w:pPr>
              <w:pStyle w:val="body-text"/>
            </w:pPr>
          </w:p>
        </w:tc>
      </w:tr>
      <w:tr w:rsidR="00337A1E" w:rsidRPr="000514B4" w14:paraId="4F7E9C06" w14:textId="77777777" w:rsidTr="00EA2A68">
        <w:trPr>
          <w:trHeight w:val="307"/>
        </w:trPr>
        <w:tc>
          <w:tcPr>
            <w:tcW w:w="1800" w:type="dxa"/>
          </w:tcPr>
          <w:p w14:paraId="2B3559AB" w14:textId="77777777" w:rsidR="00337A1E" w:rsidRPr="000514B4" w:rsidRDefault="00337A1E" w:rsidP="00C7589A">
            <w:pPr>
              <w:pStyle w:val="body-text"/>
            </w:pPr>
            <w:r w:rsidRPr="000514B4">
              <w:rPr>
                <w:rFonts w:hint="eastAsia"/>
              </w:rPr>
              <w:t>保留域</w:t>
            </w:r>
          </w:p>
        </w:tc>
        <w:tc>
          <w:tcPr>
            <w:tcW w:w="1620" w:type="dxa"/>
          </w:tcPr>
          <w:p w14:paraId="38BDBC61" w14:textId="77777777" w:rsidR="00337A1E" w:rsidRPr="000514B4" w:rsidRDefault="00337A1E" w:rsidP="00C7589A">
            <w:pPr>
              <w:pStyle w:val="body-text"/>
            </w:pPr>
            <w:r w:rsidRPr="000514B4">
              <w:rPr>
                <w:rFonts w:hint="eastAsia"/>
              </w:rPr>
              <w:t>Reserve</w:t>
            </w:r>
          </w:p>
        </w:tc>
        <w:tc>
          <w:tcPr>
            <w:tcW w:w="1080" w:type="dxa"/>
          </w:tcPr>
          <w:p w14:paraId="61F0A51C" w14:textId="77777777" w:rsidR="00337A1E" w:rsidRPr="000514B4" w:rsidRDefault="00337A1E" w:rsidP="00C7589A">
            <w:pPr>
              <w:pStyle w:val="body-text"/>
            </w:pPr>
            <w:r w:rsidRPr="000514B4">
              <w:rPr>
                <w:rFonts w:hint="eastAsia"/>
              </w:rPr>
              <w:t>C(120)</w:t>
            </w:r>
          </w:p>
        </w:tc>
        <w:tc>
          <w:tcPr>
            <w:tcW w:w="1170" w:type="dxa"/>
          </w:tcPr>
          <w:p w14:paraId="67FB1523" w14:textId="77777777" w:rsidR="00337A1E" w:rsidRPr="000514B4" w:rsidRDefault="00337A1E" w:rsidP="00C7589A">
            <w:pPr>
              <w:pStyle w:val="body-text"/>
            </w:pPr>
            <w:r w:rsidRPr="000514B4">
              <w:rPr>
                <w:rFonts w:hint="eastAsia"/>
              </w:rPr>
              <w:t>可选</w:t>
            </w:r>
          </w:p>
        </w:tc>
        <w:tc>
          <w:tcPr>
            <w:tcW w:w="2610" w:type="dxa"/>
          </w:tcPr>
          <w:p w14:paraId="2666C41F" w14:textId="77777777" w:rsidR="00337A1E" w:rsidRPr="000514B4" w:rsidRDefault="00337A1E" w:rsidP="00C7589A">
            <w:pPr>
              <w:pStyle w:val="body-text"/>
            </w:pPr>
          </w:p>
        </w:tc>
      </w:tr>
    </w:tbl>
    <w:p w14:paraId="473465F3" w14:textId="77777777" w:rsidR="00337A1E" w:rsidRPr="000514B4" w:rsidRDefault="00337A1E" w:rsidP="00337A1E">
      <w:pPr>
        <w:ind w:left="720"/>
        <w:rPr>
          <w:szCs w:val="21"/>
        </w:rPr>
      </w:pPr>
      <w:r w:rsidRPr="000514B4">
        <w:rPr>
          <w:rFonts w:hint="eastAsia"/>
          <w:szCs w:val="21"/>
        </w:rPr>
        <w:t xml:space="preserve">   </w:t>
      </w:r>
    </w:p>
    <w:p w14:paraId="4037F7F7" w14:textId="77777777" w:rsidR="00337A1E" w:rsidRPr="000514B4" w:rsidRDefault="00337A1E" w:rsidP="00337A1E">
      <w:pPr>
        <w:ind w:left="720" w:firstLineChars="85" w:firstLine="178"/>
        <w:rPr>
          <w:rFonts w:ascii="楷体_GB2312" w:eastAsia="楷体_GB2312"/>
          <w:szCs w:val="21"/>
        </w:rPr>
      </w:pPr>
      <w:r w:rsidRPr="000514B4">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337A1E" w:rsidRPr="000514B4" w14:paraId="6E1CDE0B" w14:textId="77777777" w:rsidTr="00EA2A68">
        <w:trPr>
          <w:trHeight w:val="303"/>
          <w:tblHeader/>
        </w:trPr>
        <w:tc>
          <w:tcPr>
            <w:tcW w:w="1620" w:type="dxa"/>
            <w:shd w:val="clear" w:color="auto" w:fill="FFFF99"/>
          </w:tcPr>
          <w:p w14:paraId="3E308CA8" w14:textId="77777777" w:rsidR="00337A1E" w:rsidRPr="000514B4" w:rsidRDefault="00337A1E" w:rsidP="00C7589A">
            <w:pPr>
              <w:pStyle w:val="body-text"/>
            </w:pPr>
            <w:r w:rsidRPr="000514B4">
              <w:rPr>
                <w:rFonts w:hint="eastAsia"/>
              </w:rPr>
              <w:t>输入项名称</w:t>
            </w:r>
          </w:p>
        </w:tc>
        <w:tc>
          <w:tcPr>
            <w:tcW w:w="1440" w:type="dxa"/>
            <w:shd w:val="clear" w:color="auto" w:fill="FFFF99"/>
          </w:tcPr>
          <w:p w14:paraId="6790DF46" w14:textId="77777777" w:rsidR="00337A1E" w:rsidRPr="000514B4" w:rsidRDefault="00337A1E" w:rsidP="00C7589A">
            <w:pPr>
              <w:pStyle w:val="body-text"/>
            </w:pPr>
            <w:r w:rsidRPr="000514B4">
              <w:rPr>
                <w:rFonts w:hint="eastAsia"/>
              </w:rPr>
              <w:t>英文名</w:t>
            </w:r>
          </w:p>
        </w:tc>
        <w:tc>
          <w:tcPr>
            <w:tcW w:w="1440" w:type="dxa"/>
            <w:shd w:val="clear" w:color="auto" w:fill="FFFF99"/>
          </w:tcPr>
          <w:p w14:paraId="3BD25CE4" w14:textId="77777777" w:rsidR="00337A1E" w:rsidRPr="000514B4" w:rsidRDefault="00337A1E" w:rsidP="00C7589A">
            <w:pPr>
              <w:pStyle w:val="body-text"/>
            </w:pPr>
            <w:r w:rsidRPr="000514B4">
              <w:rPr>
                <w:rFonts w:hint="eastAsia"/>
              </w:rPr>
              <w:t>最大长度</w:t>
            </w:r>
          </w:p>
        </w:tc>
        <w:tc>
          <w:tcPr>
            <w:tcW w:w="1259" w:type="dxa"/>
            <w:shd w:val="clear" w:color="auto" w:fill="FFFF99"/>
          </w:tcPr>
          <w:p w14:paraId="10427637" w14:textId="77777777" w:rsidR="00337A1E" w:rsidRPr="000514B4" w:rsidRDefault="00337A1E" w:rsidP="00C7589A">
            <w:pPr>
              <w:pStyle w:val="body-text"/>
            </w:pPr>
            <w:r w:rsidRPr="000514B4">
              <w:rPr>
                <w:rFonts w:hint="eastAsia"/>
              </w:rPr>
              <w:t>输入属性</w:t>
            </w:r>
          </w:p>
        </w:tc>
        <w:tc>
          <w:tcPr>
            <w:tcW w:w="2521" w:type="dxa"/>
            <w:shd w:val="clear" w:color="auto" w:fill="FFFF99"/>
          </w:tcPr>
          <w:p w14:paraId="60BDD839" w14:textId="77777777" w:rsidR="00337A1E" w:rsidRPr="000514B4" w:rsidRDefault="00337A1E" w:rsidP="00C7589A">
            <w:pPr>
              <w:pStyle w:val="body-text"/>
            </w:pPr>
            <w:r w:rsidRPr="000514B4">
              <w:rPr>
                <w:rFonts w:hint="eastAsia"/>
              </w:rPr>
              <w:t>注释</w:t>
            </w:r>
          </w:p>
        </w:tc>
      </w:tr>
      <w:tr w:rsidR="00337A1E" w:rsidRPr="000514B4" w14:paraId="0BFFD7AE" w14:textId="77777777" w:rsidTr="00EA2A68">
        <w:trPr>
          <w:trHeight w:val="307"/>
        </w:trPr>
        <w:tc>
          <w:tcPr>
            <w:tcW w:w="1620" w:type="dxa"/>
          </w:tcPr>
          <w:p w14:paraId="647F35F1" w14:textId="77777777" w:rsidR="00337A1E" w:rsidRPr="000514B4" w:rsidRDefault="00337A1E" w:rsidP="00C7589A">
            <w:pPr>
              <w:pStyle w:val="body-text"/>
            </w:pPr>
            <w:r w:rsidRPr="000514B4">
              <w:rPr>
                <w:rFonts w:hint="eastAsia"/>
              </w:rPr>
              <w:t>前置流水号</w:t>
            </w:r>
          </w:p>
        </w:tc>
        <w:tc>
          <w:tcPr>
            <w:tcW w:w="1440" w:type="dxa"/>
          </w:tcPr>
          <w:p w14:paraId="7F4558C1" w14:textId="77777777" w:rsidR="00337A1E" w:rsidRPr="000514B4" w:rsidRDefault="00337A1E" w:rsidP="00C7589A">
            <w:pPr>
              <w:pStyle w:val="body-text"/>
            </w:pPr>
            <w:r w:rsidRPr="000514B4">
              <w:rPr>
                <w:rFonts w:hint="eastAsia"/>
              </w:rPr>
              <w:t>FrontLogNo</w:t>
            </w:r>
          </w:p>
        </w:tc>
        <w:tc>
          <w:tcPr>
            <w:tcW w:w="1440" w:type="dxa"/>
          </w:tcPr>
          <w:p w14:paraId="226AEE22" w14:textId="77777777" w:rsidR="00337A1E" w:rsidRPr="000514B4" w:rsidRDefault="00337A1E" w:rsidP="00C7589A">
            <w:pPr>
              <w:pStyle w:val="body-text"/>
            </w:pPr>
            <w:r w:rsidRPr="000514B4">
              <w:rPr>
                <w:rFonts w:hint="eastAsia"/>
              </w:rPr>
              <w:t>C(1</w:t>
            </w:r>
            <w:r w:rsidR="008F1B57">
              <w:rPr>
                <w:rFonts w:hint="eastAsia"/>
                <w:lang w:eastAsia="zh-CN"/>
              </w:rPr>
              <w:t>6</w:t>
            </w:r>
            <w:r w:rsidRPr="000514B4">
              <w:rPr>
                <w:rFonts w:hint="eastAsia"/>
              </w:rPr>
              <w:t>)</w:t>
            </w:r>
          </w:p>
        </w:tc>
        <w:tc>
          <w:tcPr>
            <w:tcW w:w="1259" w:type="dxa"/>
          </w:tcPr>
          <w:p w14:paraId="7B3E584D" w14:textId="77777777" w:rsidR="00337A1E" w:rsidRPr="000514B4" w:rsidRDefault="00337A1E" w:rsidP="00C7589A">
            <w:pPr>
              <w:pStyle w:val="body-text"/>
            </w:pPr>
            <w:r w:rsidRPr="000514B4">
              <w:rPr>
                <w:rFonts w:hint="eastAsia"/>
              </w:rPr>
              <w:t>必输</w:t>
            </w:r>
          </w:p>
        </w:tc>
        <w:tc>
          <w:tcPr>
            <w:tcW w:w="2521" w:type="dxa"/>
          </w:tcPr>
          <w:p w14:paraId="21CE8CE4" w14:textId="77777777" w:rsidR="00337A1E" w:rsidRPr="000514B4" w:rsidRDefault="00337A1E" w:rsidP="00C7589A">
            <w:pPr>
              <w:pStyle w:val="body-text"/>
            </w:pPr>
          </w:p>
        </w:tc>
      </w:tr>
      <w:tr w:rsidR="00337A1E" w:rsidRPr="000514B4" w14:paraId="7B0A9080" w14:textId="77777777" w:rsidTr="00EA2A68">
        <w:trPr>
          <w:trHeight w:val="307"/>
        </w:trPr>
        <w:tc>
          <w:tcPr>
            <w:tcW w:w="1620" w:type="dxa"/>
          </w:tcPr>
          <w:p w14:paraId="7101E14F" w14:textId="77777777" w:rsidR="00337A1E" w:rsidRPr="000514B4" w:rsidRDefault="00337A1E" w:rsidP="00C7589A">
            <w:pPr>
              <w:pStyle w:val="body-text"/>
            </w:pPr>
            <w:r w:rsidRPr="000514B4">
              <w:rPr>
                <w:rFonts w:hint="eastAsia"/>
              </w:rPr>
              <w:t>保留域</w:t>
            </w:r>
          </w:p>
        </w:tc>
        <w:tc>
          <w:tcPr>
            <w:tcW w:w="1440" w:type="dxa"/>
          </w:tcPr>
          <w:p w14:paraId="702D8F41" w14:textId="77777777" w:rsidR="00337A1E" w:rsidRPr="000514B4" w:rsidRDefault="00337A1E" w:rsidP="00C7589A">
            <w:pPr>
              <w:pStyle w:val="body-text"/>
            </w:pPr>
            <w:r w:rsidRPr="000514B4">
              <w:rPr>
                <w:rFonts w:hint="eastAsia"/>
              </w:rPr>
              <w:t>Reserve</w:t>
            </w:r>
          </w:p>
        </w:tc>
        <w:tc>
          <w:tcPr>
            <w:tcW w:w="1440" w:type="dxa"/>
          </w:tcPr>
          <w:p w14:paraId="1EDD9EAF" w14:textId="77777777" w:rsidR="00337A1E" w:rsidRPr="000514B4" w:rsidRDefault="00337A1E" w:rsidP="00C7589A">
            <w:pPr>
              <w:pStyle w:val="body-text"/>
            </w:pPr>
            <w:r w:rsidRPr="000514B4">
              <w:rPr>
                <w:rFonts w:hint="eastAsia"/>
              </w:rPr>
              <w:t>C(20)</w:t>
            </w:r>
          </w:p>
        </w:tc>
        <w:tc>
          <w:tcPr>
            <w:tcW w:w="1259" w:type="dxa"/>
          </w:tcPr>
          <w:p w14:paraId="371D72F8" w14:textId="77777777" w:rsidR="00337A1E" w:rsidRPr="000514B4" w:rsidRDefault="00337A1E" w:rsidP="00C7589A">
            <w:pPr>
              <w:pStyle w:val="body-text"/>
            </w:pPr>
            <w:r w:rsidRPr="000514B4">
              <w:rPr>
                <w:rFonts w:hint="eastAsia"/>
              </w:rPr>
              <w:t>可选</w:t>
            </w:r>
          </w:p>
        </w:tc>
        <w:tc>
          <w:tcPr>
            <w:tcW w:w="2521" w:type="dxa"/>
          </w:tcPr>
          <w:p w14:paraId="7FD0744C" w14:textId="77777777" w:rsidR="00337A1E" w:rsidRPr="000514B4" w:rsidRDefault="00337A1E" w:rsidP="00C7589A">
            <w:pPr>
              <w:pStyle w:val="body-text"/>
            </w:pPr>
          </w:p>
        </w:tc>
      </w:tr>
    </w:tbl>
    <w:p w14:paraId="5F56794E" w14:textId="77777777" w:rsidR="00337A1E" w:rsidRDefault="00337A1E"/>
    <w:p w14:paraId="13789A74" w14:textId="77777777" w:rsidR="000151C5" w:rsidRDefault="000151C5"/>
    <w:p w14:paraId="14CA03F3" w14:textId="77777777" w:rsidR="000151C5" w:rsidRDefault="000151C5" w:rsidP="000151C5">
      <w:pPr>
        <w:pStyle w:val="Heading2"/>
      </w:pPr>
      <w:bookmarkStart w:id="48" w:name="_Toc455667195"/>
      <w:r w:rsidRPr="005A3255">
        <w:rPr>
          <w:rFonts w:hint="eastAsia"/>
        </w:rPr>
        <w:t>申请提现或支付短信动态码</w:t>
      </w:r>
      <w:r>
        <w:rPr>
          <w:rFonts w:hint="eastAsia"/>
        </w:rPr>
        <w:t>【</w:t>
      </w:r>
      <w:r>
        <w:rPr>
          <w:rFonts w:hint="eastAsia"/>
        </w:rPr>
        <w:t>6082</w:t>
      </w:r>
      <w:r>
        <w:rPr>
          <w:rFonts w:hint="eastAsia"/>
        </w:rPr>
        <w:t>】</w:t>
      </w:r>
      <w:bookmarkEnd w:id="48"/>
    </w:p>
    <w:p w14:paraId="25063069" w14:textId="77777777" w:rsidR="000151C5" w:rsidRDefault="000151C5" w:rsidP="000151C5">
      <w:pPr>
        <w:pStyle w:val="Heading3"/>
      </w:pPr>
      <w:r>
        <w:rPr>
          <w:rFonts w:hint="eastAsia"/>
        </w:rPr>
        <w:t>功能描述：</w:t>
      </w:r>
    </w:p>
    <w:p w14:paraId="797BE948" w14:textId="77777777" w:rsidR="000151C5" w:rsidRDefault="000151C5" w:rsidP="000151C5">
      <w:r>
        <w:rPr>
          <w:rFonts w:hint="eastAsia"/>
        </w:rPr>
        <w:t>用于有需要进行短信动态码验证的平台，申请短信动态验证码，以便于【</w:t>
      </w:r>
      <w:r>
        <w:rPr>
          <w:rFonts w:hint="eastAsia"/>
        </w:rPr>
        <w:t>6085</w:t>
      </w:r>
      <w:r>
        <w:rPr>
          <w:rFonts w:hint="eastAsia"/>
        </w:rPr>
        <w:t>】、接口的交易进行短信动态码验证。</w:t>
      </w:r>
    </w:p>
    <w:p w14:paraId="21B177C1" w14:textId="77777777" w:rsidR="000151C5" w:rsidRPr="00F95D57" w:rsidRDefault="000151C5" w:rsidP="000151C5"/>
    <w:p w14:paraId="304BDFAF" w14:textId="77777777" w:rsidR="000151C5" w:rsidRDefault="000151C5" w:rsidP="000151C5">
      <w:pPr>
        <w:pStyle w:val="Heading3"/>
      </w:pPr>
      <w:r>
        <w:rPr>
          <w:rFonts w:hint="eastAsia"/>
        </w:rPr>
        <w:t>相关说明：</w:t>
      </w:r>
    </w:p>
    <w:p w14:paraId="69D11BBB" w14:textId="77777777" w:rsidR="000151C5" w:rsidRPr="00F95D57" w:rsidRDefault="000151C5" w:rsidP="000151C5"/>
    <w:p w14:paraId="1621C900" w14:textId="77777777" w:rsidR="000151C5" w:rsidRDefault="000151C5" w:rsidP="000151C5">
      <w:pPr>
        <w:pStyle w:val="Heading3"/>
      </w:pPr>
      <w:r>
        <w:rPr>
          <w:rFonts w:hint="eastAsia"/>
        </w:rPr>
        <w:t>接口字段：</w:t>
      </w:r>
    </w:p>
    <w:p w14:paraId="2928C657" w14:textId="77777777" w:rsidR="000151C5" w:rsidRDefault="000151C5" w:rsidP="000151C5">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0151C5" w:rsidRPr="009572E9" w14:paraId="365772A0" w14:textId="77777777" w:rsidTr="00EA2A68">
        <w:trPr>
          <w:trHeight w:val="344"/>
        </w:trPr>
        <w:tc>
          <w:tcPr>
            <w:tcW w:w="1563" w:type="dxa"/>
            <w:shd w:val="clear" w:color="auto" w:fill="FFFF8B"/>
          </w:tcPr>
          <w:p w14:paraId="1C4DBA12" w14:textId="77777777" w:rsidR="000151C5" w:rsidRDefault="000151C5" w:rsidP="00C7589A">
            <w:pPr>
              <w:pStyle w:val="body-text"/>
            </w:pPr>
            <w:r>
              <w:rPr>
                <w:rFonts w:hint="eastAsia"/>
              </w:rPr>
              <w:lastRenderedPageBreak/>
              <w:t>输入项名称</w:t>
            </w:r>
          </w:p>
        </w:tc>
        <w:tc>
          <w:tcPr>
            <w:tcW w:w="1686" w:type="dxa"/>
            <w:shd w:val="clear" w:color="auto" w:fill="FFFF8B"/>
          </w:tcPr>
          <w:p w14:paraId="6CE7FC6F" w14:textId="77777777" w:rsidR="000151C5" w:rsidRDefault="000151C5" w:rsidP="00C7589A">
            <w:pPr>
              <w:pStyle w:val="body-text"/>
            </w:pPr>
            <w:r>
              <w:rPr>
                <w:rFonts w:hint="eastAsia"/>
              </w:rPr>
              <w:t>英文名</w:t>
            </w:r>
          </w:p>
        </w:tc>
        <w:tc>
          <w:tcPr>
            <w:tcW w:w="1105" w:type="dxa"/>
            <w:shd w:val="clear" w:color="auto" w:fill="FFFF8B"/>
          </w:tcPr>
          <w:p w14:paraId="1ACC1B7F" w14:textId="77777777" w:rsidR="000151C5" w:rsidRDefault="000151C5" w:rsidP="00C7589A">
            <w:pPr>
              <w:pStyle w:val="body-text"/>
            </w:pPr>
            <w:r>
              <w:rPr>
                <w:rFonts w:hint="eastAsia"/>
              </w:rPr>
              <w:t>最大长度</w:t>
            </w:r>
          </w:p>
        </w:tc>
        <w:tc>
          <w:tcPr>
            <w:tcW w:w="1063" w:type="dxa"/>
            <w:shd w:val="clear" w:color="auto" w:fill="FFFF8B"/>
          </w:tcPr>
          <w:p w14:paraId="2347A3A4" w14:textId="77777777" w:rsidR="000151C5" w:rsidRDefault="000151C5" w:rsidP="00C7589A">
            <w:pPr>
              <w:pStyle w:val="body-text"/>
            </w:pPr>
            <w:r>
              <w:rPr>
                <w:rFonts w:hint="eastAsia"/>
              </w:rPr>
              <w:t>输入属性</w:t>
            </w:r>
          </w:p>
        </w:tc>
        <w:tc>
          <w:tcPr>
            <w:tcW w:w="2913" w:type="dxa"/>
            <w:shd w:val="clear" w:color="auto" w:fill="FFFF8B"/>
          </w:tcPr>
          <w:p w14:paraId="0E5D8F84" w14:textId="77777777" w:rsidR="000151C5" w:rsidRDefault="000151C5" w:rsidP="00C7589A">
            <w:pPr>
              <w:pStyle w:val="body-text"/>
            </w:pPr>
            <w:r>
              <w:rPr>
                <w:rFonts w:hint="eastAsia"/>
              </w:rPr>
              <w:t>注释</w:t>
            </w:r>
          </w:p>
        </w:tc>
      </w:tr>
      <w:tr w:rsidR="000151C5" w:rsidRPr="009572E9" w14:paraId="77C639C9" w14:textId="77777777" w:rsidTr="00EA2A68">
        <w:trPr>
          <w:trHeight w:val="335"/>
        </w:trPr>
        <w:tc>
          <w:tcPr>
            <w:tcW w:w="1563" w:type="dxa"/>
          </w:tcPr>
          <w:p w14:paraId="53D53C64" w14:textId="77777777" w:rsidR="000151C5" w:rsidRDefault="000151C5" w:rsidP="00C7589A">
            <w:pPr>
              <w:pStyle w:val="body-text"/>
            </w:pPr>
            <w:r>
              <w:rPr>
                <w:rFonts w:hint="eastAsia"/>
              </w:rPr>
              <w:t>资金汇总账号</w:t>
            </w:r>
          </w:p>
        </w:tc>
        <w:tc>
          <w:tcPr>
            <w:tcW w:w="1686" w:type="dxa"/>
          </w:tcPr>
          <w:p w14:paraId="367AA11E" w14:textId="77777777" w:rsidR="000151C5" w:rsidRDefault="000151C5" w:rsidP="00C7589A">
            <w:pPr>
              <w:pStyle w:val="body-text"/>
            </w:pPr>
            <w:r>
              <w:rPr>
                <w:rFonts w:hint="eastAsia"/>
              </w:rPr>
              <w:t>SupAcctId</w:t>
            </w:r>
          </w:p>
        </w:tc>
        <w:tc>
          <w:tcPr>
            <w:tcW w:w="1105" w:type="dxa"/>
          </w:tcPr>
          <w:p w14:paraId="1983DF1B" w14:textId="77777777" w:rsidR="000151C5" w:rsidRDefault="000151C5" w:rsidP="00C7589A">
            <w:pPr>
              <w:pStyle w:val="body-text"/>
            </w:pPr>
            <w:r>
              <w:rPr>
                <w:rFonts w:hint="eastAsia"/>
              </w:rPr>
              <w:t>C(32)</w:t>
            </w:r>
          </w:p>
        </w:tc>
        <w:tc>
          <w:tcPr>
            <w:tcW w:w="1063" w:type="dxa"/>
          </w:tcPr>
          <w:p w14:paraId="7312D52A" w14:textId="77777777" w:rsidR="000151C5" w:rsidRDefault="000151C5" w:rsidP="00C7589A">
            <w:pPr>
              <w:pStyle w:val="body-text"/>
            </w:pPr>
            <w:r>
              <w:rPr>
                <w:rFonts w:hint="eastAsia"/>
              </w:rPr>
              <w:t>必输</w:t>
            </w:r>
          </w:p>
        </w:tc>
        <w:tc>
          <w:tcPr>
            <w:tcW w:w="2913" w:type="dxa"/>
          </w:tcPr>
          <w:p w14:paraId="34889B9A" w14:textId="77777777" w:rsidR="000151C5" w:rsidRDefault="000151C5" w:rsidP="00C7589A">
            <w:pPr>
              <w:pStyle w:val="body-text"/>
            </w:pPr>
          </w:p>
        </w:tc>
      </w:tr>
      <w:tr w:rsidR="000151C5" w:rsidRPr="009572E9" w14:paraId="0202F070" w14:textId="77777777" w:rsidTr="00EA2A68">
        <w:trPr>
          <w:trHeight w:val="335"/>
        </w:trPr>
        <w:tc>
          <w:tcPr>
            <w:tcW w:w="1563" w:type="dxa"/>
          </w:tcPr>
          <w:p w14:paraId="0AA3C1DE" w14:textId="77777777" w:rsidR="000151C5" w:rsidRDefault="000151C5" w:rsidP="00C7589A">
            <w:pPr>
              <w:pStyle w:val="body-text"/>
            </w:pPr>
            <w:r>
              <w:rPr>
                <w:rFonts w:hint="eastAsia"/>
              </w:rPr>
              <w:t>交易网会员代码</w:t>
            </w:r>
          </w:p>
        </w:tc>
        <w:tc>
          <w:tcPr>
            <w:tcW w:w="1686" w:type="dxa"/>
          </w:tcPr>
          <w:p w14:paraId="47512037" w14:textId="77777777" w:rsidR="000151C5" w:rsidRDefault="000151C5" w:rsidP="00C7589A">
            <w:pPr>
              <w:pStyle w:val="body-text"/>
            </w:pPr>
            <w:r>
              <w:rPr>
                <w:rFonts w:hint="eastAsia"/>
              </w:rPr>
              <w:t>ThirdCustId</w:t>
            </w:r>
          </w:p>
        </w:tc>
        <w:tc>
          <w:tcPr>
            <w:tcW w:w="1105" w:type="dxa"/>
          </w:tcPr>
          <w:p w14:paraId="0E4DAB29" w14:textId="77777777" w:rsidR="000151C5" w:rsidRDefault="000151C5" w:rsidP="00C7589A">
            <w:pPr>
              <w:pStyle w:val="body-text"/>
            </w:pPr>
            <w:r>
              <w:rPr>
                <w:rFonts w:hint="eastAsia"/>
              </w:rPr>
              <w:t>C(32)</w:t>
            </w:r>
          </w:p>
        </w:tc>
        <w:tc>
          <w:tcPr>
            <w:tcW w:w="1063" w:type="dxa"/>
          </w:tcPr>
          <w:p w14:paraId="54ABFAD1" w14:textId="77777777" w:rsidR="000151C5" w:rsidRDefault="000151C5" w:rsidP="00C7589A">
            <w:pPr>
              <w:pStyle w:val="body-text"/>
            </w:pPr>
            <w:r>
              <w:rPr>
                <w:rFonts w:hint="eastAsia"/>
              </w:rPr>
              <w:t>必输</w:t>
            </w:r>
          </w:p>
        </w:tc>
        <w:tc>
          <w:tcPr>
            <w:tcW w:w="2913" w:type="dxa"/>
          </w:tcPr>
          <w:p w14:paraId="64C2033C" w14:textId="77777777" w:rsidR="000151C5" w:rsidRDefault="000151C5" w:rsidP="00C7589A">
            <w:pPr>
              <w:pStyle w:val="body-text"/>
            </w:pPr>
          </w:p>
        </w:tc>
      </w:tr>
      <w:tr w:rsidR="000151C5" w:rsidRPr="009572E9" w14:paraId="1D25F820" w14:textId="77777777" w:rsidTr="00EA2A68">
        <w:trPr>
          <w:trHeight w:val="335"/>
        </w:trPr>
        <w:tc>
          <w:tcPr>
            <w:tcW w:w="1563" w:type="dxa"/>
          </w:tcPr>
          <w:p w14:paraId="45CEB1C8" w14:textId="77777777" w:rsidR="000151C5" w:rsidRDefault="000151C5" w:rsidP="00C7589A">
            <w:pPr>
              <w:pStyle w:val="body-text"/>
            </w:pPr>
            <w:r>
              <w:rPr>
                <w:rFonts w:hint="eastAsia"/>
              </w:rPr>
              <w:t>子账户账号</w:t>
            </w:r>
          </w:p>
        </w:tc>
        <w:tc>
          <w:tcPr>
            <w:tcW w:w="1686" w:type="dxa"/>
          </w:tcPr>
          <w:p w14:paraId="25872F3C" w14:textId="77777777" w:rsidR="000151C5" w:rsidRDefault="000151C5" w:rsidP="00C7589A">
            <w:pPr>
              <w:pStyle w:val="body-text"/>
            </w:pPr>
            <w:r>
              <w:rPr>
                <w:rFonts w:hint="eastAsia"/>
              </w:rPr>
              <w:t>CustAcctId</w:t>
            </w:r>
          </w:p>
        </w:tc>
        <w:tc>
          <w:tcPr>
            <w:tcW w:w="1105" w:type="dxa"/>
          </w:tcPr>
          <w:p w14:paraId="4E2BD8A7" w14:textId="77777777" w:rsidR="000151C5" w:rsidRDefault="000151C5" w:rsidP="00C7589A">
            <w:pPr>
              <w:pStyle w:val="body-text"/>
            </w:pPr>
            <w:r>
              <w:rPr>
                <w:rFonts w:hint="eastAsia"/>
              </w:rPr>
              <w:t>C(32)</w:t>
            </w:r>
          </w:p>
        </w:tc>
        <w:tc>
          <w:tcPr>
            <w:tcW w:w="1063" w:type="dxa"/>
          </w:tcPr>
          <w:p w14:paraId="03235FEE" w14:textId="77777777" w:rsidR="000151C5" w:rsidRDefault="000151C5" w:rsidP="00C7589A">
            <w:pPr>
              <w:pStyle w:val="body-text"/>
            </w:pPr>
            <w:r>
              <w:rPr>
                <w:rFonts w:hint="eastAsia"/>
              </w:rPr>
              <w:t>必输</w:t>
            </w:r>
          </w:p>
        </w:tc>
        <w:tc>
          <w:tcPr>
            <w:tcW w:w="2913" w:type="dxa"/>
          </w:tcPr>
          <w:p w14:paraId="7F23D817" w14:textId="77777777" w:rsidR="000151C5" w:rsidRDefault="000151C5" w:rsidP="00EA2A68">
            <w:pPr>
              <w:rPr>
                <w:rFonts w:ascii="宋体" w:hAnsi="宋体"/>
              </w:rPr>
            </w:pPr>
          </w:p>
        </w:tc>
      </w:tr>
      <w:tr w:rsidR="000151C5" w:rsidRPr="009572E9" w14:paraId="4A474EFE" w14:textId="77777777" w:rsidTr="00EA2A68">
        <w:trPr>
          <w:trHeight w:val="318"/>
        </w:trPr>
        <w:tc>
          <w:tcPr>
            <w:tcW w:w="1563" w:type="dxa"/>
          </w:tcPr>
          <w:p w14:paraId="54ACA14A" w14:textId="77777777" w:rsidR="000151C5" w:rsidRDefault="000151C5" w:rsidP="00C7589A">
            <w:pPr>
              <w:pStyle w:val="body-text"/>
            </w:pPr>
            <w:r>
              <w:rPr>
                <w:rFonts w:hint="eastAsia"/>
              </w:rPr>
              <w:t>交易类型</w:t>
            </w:r>
          </w:p>
        </w:tc>
        <w:tc>
          <w:tcPr>
            <w:tcW w:w="1686" w:type="dxa"/>
          </w:tcPr>
          <w:p w14:paraId="7DB48087" w14:textId="77777777" w:rsidR="000151C5" w:rsidRDefault="000151C5" w:rsidP="00C7589A">
            <w:pPr>
              <w:pStyle w:val="body-text"/>
            </w:pPr>
            <w:r>
              <w:rPr>
                <w:rFonts w:hint="eastAsia"/>
              </w:rPr>
              <w:t>TranType</w:t>
            </w:r>
          </w:p>
        </w:tc>
        <w:tc>
          <w:tcPr>
            <w:tcW w:w="1105" w:type="dxa"/>
          </w:tcPr>
          <w:p w14:paraId="10B3A36C" w14:textId="77777777" w:rsidR="000151C5" w:rsidRPr="00D85513" w:rsidRDefault="000151C5" w:rsidP="00C7589A">
            <w:pPr>
              <w:pStyle w:val="body-text"/>
            </w:pPr>
            <w:r>
              <w:rPr>
                <w:rFonts w:hint="eastAsia"/>
              </w:rPr>
              <w:t>C(2)</w:t>
            </w:r>
          </w:p>
        </w:tc>
        <w:tc>
          <w:tcPr>
            <w:tcW w:w="1063" w:type="dxa"/>
          </w:tcPr>
          <w:p w14:paraId="56911AC2" w14:textId="77777777" w:rsidR="000151C5" w:rsidRPr="00D85513" w:rsidRDefault="000151C5" w:rsidP="00C7589A">
            <w:pPr>
              <w:pStyle w:val="body-text"/>
            </w:pPr>
            <w:r>
              <w:rPr>
                <w:rFonts w:hint="eastAsia"/>
              </w:rPr>
              <w:t>必输</w:t>
            </w:r>
          </w:p>
        </w:tc>
        <w:tc>
          <w:tcPr>
            <w:tcW w:w="2913" w:type="dxa"/>
          </w:tcPr>
          <w:p w14:paraId="17BC6AFB" w14:textId="77777777" w:rsidR="000151C5" w:rsidRDefault="000151C5" w:rsidP="00C7589A">
            <w:pPr>
              <w:pStyle w:val="body-text"/>
            </w:pPr>
            <w:r>
              <w:rPr>
                <w:rFonts w:hint="eastAsia"/>
              </w:rPr>
              <w:t>1：提现</w:t>
            </w:r>
          </w:p>
          <w:p w14:paraId="3260E53E" w14:textId="77777777" w:rsidR="000151C5" w:rsidRDefault="000151C5" w:rsidP="00C7589A">
            <w:pPr>
              <w:pStyle w:val="body-text"/>
            </w:pPr>
            <w:r>
              <w:rPr>
                <w:rFonts w:hint="eastAsia"/>
              </w:rPr>
              <w:t>2：支付</w:t>
            </w:r>
          </w:p>
        </w:tc>
      </w:tr>
      <w:tr w:rsidR="000151C5" w:rsidRPr="009572E9" w14:paraId="79932132" w14:textId="77777777" w:rsidTr="00EA2A68">
        <w:trPr>
          <w:trHeight w:val="318"/>
        </w:trPr>
        <w:tc>
          <w:tcPr>
            <w:tcW w:w="1563" w:type="dxa"/>
          </w:tcPr>
          <w:p w14:paraId="2CAE4D74" w14:textId="77777777" w:rsidR="000151C5" w:rsidRDefault="000151C5" w:rsidP="00C7589A">
            <w:pPr>
              <w:pStyle w:val="body-text"/>
            </w:pPr>
            <w:r>
              <w:rPr>
                <w:rFonts w:hint="eastAsia"/>
              </w:rPr>
              <w:t>交易金额</w:t>
            </w:r>
          </w:p>
        </w:tc>
        <w:tc>
          <w:tcPr>
            <w:tcW w:w="1686" w:type="dxa"/>
          </w:tcPr>
          <w:p w14:paraId="35DE1330" w14:textId="77777777" w:rsidR="000151C5" w:rsidRDefault="000151C5" w:rsidP="00C7589A">
            <w:pPr>
              <w:pStyle w:val="body-text"/>
            </w:pPr>
            <w:r>
              <w:rPr>
                <w:rFonts w:hint="eastAsia"/>
              </w:rPr>
              <w:t>TranAmount</w:t>
            </w:r>
          </w:p>
        </w:tc>
        <w:tc>
          <w:tcPr>
            <w:tcW w:w="1105" w:type="dxa"/>
          </w:tcPr>
          <w:p w14:paraId="2392ED2F" w14:textId="77777777" w:rsidR="000151C5" w:rsidRDefault="000151C5" w:rsidP="00C7589A">
            <w:pPr>
              <w:pStyle w:val="body-text"/>
            </w:pPr>
            <w:r>
              <w:rPr>
                <w:rFonts w:hint="eastAsia"/>
              </w:rPr>
              <w:t>9(15)</w:t>
            </w:r>
          </w:p>
        </w:tc>
        <w:tc>
          <w:tcPr>
            <w:tcW w:w="1063" w:type="dxa"/>
          </w:tcPr>
          <w:p w14:paraId="56A1E842" w14:textId="77777777" w:rsidR="000151C5" w:rsidRPr="00D85513" w:rsidRDefault="000151C5" w:rsidP="00C7589A">
            <w:pPr>
              <w:pStyle w:val="body-text"/>
            </w:pPr>
            <w:r>
              <w:rPr>
                <w:rFonts w:hint="eastAsia"/>
              </w:rPr>
              <w:t>必输</w:t>
            </w:r>
          </w:p>
        </w:tc>
        <w:tc>
          <w:tcPr>
            <w:tcW w:w="2913" w:type="dxa"/>
          </w:tcPr>
          <w:p w14:paraId="1C58110F" w14:textId="77777777" w:rsidR="000151C5" w:rsidRDefault="000151C5" w:rsidP="00C7589A">
            <w:pPr>
              <w:pStyle w:val="body-text"/>
            </w:pPr>
          </w:p>
        </w:tc>
      </w:tr>
      <w:tr w:rsidR="000151C5" w:rsidRPr="009572E9" w14:paraId="3A445063" w14:textId="77777777" w:rsidTr="00EA2A68">
        <w:trPr>
          <w:trHeight w:val="318"/>
        </w:trPr>
        <w:tc>
          <w:tcPr>
            <w:tcW w:w="1563" w:type="dxa"/>
          </w:tcPr>
          <w:p w14:paraId="1C6D7693" w14:textId="77777777" w:rsidR="000151C5" w:rsidRDefault="000151C5" w:rsidP="00C7589A">
            <w:pPr>
              <w:pStyle w:val="body-text"/>
            </w:pPr>
            <w:r>
              <w:rPr>
                <w:rFonts w:hint="eastAsia"/>
              </w:rPr>
              <w:t>银行卡号</w:t>
            </w:r>
          </w:p>
        </w:tc>
        <w:tc>
          <w:tcPr>
            <w:tcW w:w="1686" w:type="dxa"/>
          </w:tcPr>
          <w:p w14:paraId="2E6A9F2C" w14:textId="77777777" w:rsidR="000151C5" w:rsidRDefault="000151C5" w:rsidP="00C7589A">
            <w:pPr>
              <w:pStyle w:val="body-text"/>
            </w:pPr>
            <w:r>
              <w:rPr>
                <w:rFonts w:hint="eastAsia"/>
              </w:rPr>
              <w:t>AcctId</w:t>
            </w:r>
          </w:p>
        </w:tc>
        <w:tc>
          <w:tcPr>
            <w:tcW w:w="1105" w:type="dxa"/>
          </w:tcPr>
          <w:p w14:paraId="4B69368C" w14:textId="77777777" w:rsidR="000151C5" w:rsidRPr="00D85513" w:rsidRDefault="000151C5" w:rsidP="00C7589A">
            <w:pPr>
              <w:pStyle w:val="body-text"/>
            </w:pPr>
            <w:r>
              <w:rPr>
                <w:rFonts w:hint="eastAsia"/>
              </w:rPr>
              <w:t>C(</w:t>
            </w:r>
            <w:r>
              <w:rPr>
                <w:rFonts w:hint="eastAsia"/>
                <w:lang w:eastAsia="zh-CN"/>
              </w:rPr>
              <w:t>32</w:t>
            </w:r>
            <w:r w:rsidRPr="00D85513">
              <w:rPr>
                <w:rFonts w:hint="eastAsia"/>
              </w:rPr>
              <w:t>)</w:t>
            </w:r>
          </w:p>
        </w:tc>
        <w:tc>
          <w:tcPr>
            <w:tcW w:w="1063" w:type="dxa"/>
          </w:tcPr>
          <w:p w14:paraId="1E5E715A" w14:textId="77777777" w:rsidR="000151C5" w:rsidRPr="00D85513" w:rsidRDefault="000151C5" w:rsidP="00C7589A">
            <w:pPr>
              <w:pStyle w:val="body-text"/>
            </w:pPr>
            <w:r>
              <w:rPr>
                <w:rFonts w:hint="eastAsia"/>
              </w:rPr>
              <w:t>可选</w:t>
            </w:r>
          </w:p>
        </w:tc>
        <w:tc>
          <w:tcPr>
            <w:tcW w:w="2913" w:type="dxa"/>
          </w:tcPr>
          <w:p w14:paraId="282F5107" w14:textId="77777777" w:rsidR="000151C5" w:rsidRDefault="000151C5" w:rsidP="00C7589A">
            <w:pPr>
              <w:pStyle w:val="body-text"/>
            </w:pPr>
          </w:p>
        </w:tc>
      </w:tr>
      <w:tr w:rsidR="000151C5" w:rsidRPr="009572E9" w14:paraId="0EEAC6CA" w14:textId="77777777" w:rsidTr="00EA2A68">
        <w:trPr>
          <w:trHeight w:val="318"/>
        </w:trPr>
        <w:tc>
          <w:tcPr>
            <w:tcW w:w="1563" w:type="dxa"/>
          </w:tcPr>
          <w:p w14:paraId="69CCAD72" w14:textId="77777777" w:rsidR="000151C5" w:rsidRDefault="000151C5" w:rsidP="00C7589A">
            <w:pPr>
              <w:pStyle w:val="body-text"/>
            </w:pPr>
            <w:r>
              <w:rPr>
                <w:rFonts w:hint="eastAsia"/>
              </w:rPr>
              <w:t>交易订单号</w:t>
            </w:r>
          </w:p>
        </w:tc>
        <w:tc>
          <w:tcPr>
            <w:tcW w:w="1686" w:type="dxa"/>
          </w:tcPr>
          <w:p w14:paraId="6C26D331" w14:textId="77777777" w:rsidR="000151C5" w:rsidRDefault="000151C5" w:rsidP="00C7589A">
            <w:pPr>
              <w:pStyle w:val="body-text"/>
            </w:pPr>
            <w:r>
              <w:rPr>
                <w:rFonts w:hint="eastAsia"/>
              </w:rPr>
              <w:t>ThirdHtId</w:t>
            </w:r>
          </w:p>
        </w:tc>
        <w:tc>
          <w:tcPr>
            <w:tcW w:w="1105" w:type="dxa"/>
          </w:tcPr>
          <w:p w14:paraId="2880E468" w14:textId="77777777" w:rsidR="000151C5" w:rsidRDefault="000151C5" w:rsidP="00C7589A">
            <w:pPr>
              <w:pStyle w:val="body-text"/>
            </w:pPr>
            <w:r>
              <w:rPr>
                <w:rFonts w:hint="eastAsia"/>
              </w:rPr>
              <w:t>C(30)</w:t>
            </w:r>
          </w:p>
        </w:tc>
        <w:tc>
          <w:tcPr>
            <w:tcW w:w="1063" w:type="dxa"/>
          </w:tcPr>
          <w:p w14:paraId="73C728F1" w14:textId="77777777" w:rsidR="000151C5" w:rsidRDefault="000151C5" w:rsidP="00C7589A">
            <w:pPr>
              <w:pStyle w:val="body-text"/>
            </w:pPr>
            <w:r>
              <w:rPr>
                <w:rFonts w:hint="eastAsia"/>
              </w:rPr>
              <w:t>可选</w:t>
            </w:r>
          </w:p>
        </w:tc>
        <w:tc>
          <w:tcPr>
            <w:tcW w:w="2913" w:type="dxa"/>
          </w:tcPr>
          <w:p w14:paraId="3A7AAA79" w14:textId="77777777" w:rsidR="000151C5" w:rsidRDefault="000151C5" w:rsidP="00C7589A">
            <w:pPr>
              <w:pStyle w:val="body-text"/>
            </w:pPr>
          </w:p>
        </w:tc>
      </w:tr>
      <w:tr w:rsidR="000151C5" w:rsidRPr="009572E9" w14:paraId="37AB63B4" w14:textId="77777777" w:rsidTr="00EA2A68">
        <w:trPr>
          <w:trHeight w:val="318"/>
        </w:trPr>
        <w:tc>
          <w:tcPr>
            <w:tcW w:w="1563" w:type="dxa"/>
          </w:tcPr>
          <w:p w14:paraId="5FD8FD43" w14:textId="77777777" w:rsidR="000151C5" w:rsidRDefault="000151C5" w:rsidP="00C7589A">
            <w:pPr>
              <w:pStyle w:val="body-text"/>
            </w:pPr>
            <w:r>
              <w:rPr>
                <w:rFonts w:hint="eastAsia"/>
              </w:rPr>
              <w:t>交易备注</w:t>
            </w:r>
          </w:p>
        </w:tc>
        <w:tc>
          <w:tcPr>
            <w:tcW w:w="1686" w:type="dxa"/>
          </w:tcPr>
          <w:p w14:paraId="2278D0ED" w14:textId="77777777" w:rsidR="000151C5" w:rsidRDefault="000151C5" w:rsidP="00C7589A">
            <w:pPr>
              <w:pStyle w:val="body-text"/>
            </w:pPr>
            <w:r>
              <w:rPr>
                <w:rFonts w:hint="eastAsia"/>
              </w:rPr>
              <w:t>TranNote</w:t>
            </w:r>
          </w:p>
        </w:tc>
        <w:tc>
          <w:tcPr>
            <w:tcW w:w="1105" w:type="dxa"/>
          </w:tcPr>
          <w:p w14:paraId="0FF3E8EB" w14:textId="77777777" w:rsidR="000151C5" w:rsidRDefault="000151C5" w:rsidP="00C7589A">
            <w:pPr>
              <w:pStyle w:val="body-text"/>
            </w:pPr>
            <w:r>
              <w:rPr>
                <w:rFonts w:hint="eastAsia"/>
              </w:rPr>
              <w:t>C(</w:t>
            </w:r>
            <w:r>
              <w:rPr>
                <w:rFonts w:hint="eastAsia"/>
                <w:lang w:eastAsia="zh-CN"/>
              </w:rPr>
              <w:t>120</w:t>
            </w:r>
            <w:r>
              <w:rPr>
                <w:rFonts w:hint="eastAsia"/>
              </w:rPr>
              <w:t>)</w:t>
            </w:r>
          </w:p>
        </w:tc>
        <w:tc>
          <w:tcPr>
            <w:tcW w:w="1063" w:type="dxa"/>
          </w:tcPr>
          <w:p w14:paraId="1B3B4A87" w14:textId="77777777" w:rsidR="000151C5" w:rsidRPr="002E4227" w:rsidRDefault="000151C5" w:rsidP="00C7589A">
            <w:pPr>
              <w:pStyle w:val="body-text"/>
            </w:pPr>
            <w:r>
              <w:rPr>
                <w:rFonts w:hint="eastAsia"/>
              </w:rPr>
              <w:t>可选</w:t>
            </w:r>
          </w:p>
        </w:tc>
        <w:tc>
          <w:tcPr>
            <w:tcW w:w="2913" w:type="dxa"/>
          </w:tcPr>
          <w:p w14:paraId="4CA6D7A3" w14:textId="77777777" w:rsidR="000151C5" w:rsidRDefault="000151C5" w:rsidP="00C7589A">
            <w:pPr>
              <w:pStyle w:val="body-text"/>
            </w:pPr>
          </w:p>
        </w:tc>
      </w:tr>
      <w:tr w:rsidR="000151C5" w:rsidRPr="009572E9" w14:paraId="64D652CA" w14:textId="77777777" w:rsidTr="00EA2A68">
        <w:trPr>
          <w:trHeight w:val="350"/>
        </w:trPr>
        <w:tc>
          <w:tcPr>
            <w:tcW w:w="1563" w:type="dxa"/>
          </w:tcPr>
          <w:p w14:paraId="451CC1EA" w14:textId="77777777" w:rsidR="000151C5" w:rsidRDefault="000151C5" w:rsidP="00C7589A">
            <w:pPr>
              <w:pStyle w:val="body-text"/>
            </w:pPr>
            <w:r>
              <w:rPr>
                <w:rFonts w:hint="eastAsia"/>
              </w:rPr>
              <w:t>保留域</w:t>
            </w:r>
          </w:p>
        </w:tc>
        <w:tc>
          <w:tcPr>
            <w:tcW w:w="1686" w:type="dxa"/>
          </w:tcPr>
          <w:p w14:paraId="7B47F975" w14:textId="77777777" w:rsidR="000151C5" w:rsidRDefault="000151C5" w:rsidP="00C7589A">
            <w:pPr>
              <w:pStyle w:val="body-text"/>
            </w:pPr>
            <w:r>
              <w:rPr>
                <w:rFonts w:hint="eastAsia"/>
              </w:rPr>
              <w:t>Reserve</w:t>
            </w:r>
          </w:p>
        </w:tc>
        <w:tc>
          <w:tcPr>
            <w:tcW w:w="1105" w:type="dxa"/>
          </w:tcPr>
          <w:p w14:paraId="1339FA56" w14:textId="77777777" w:rsidR="000151C5" w:rsidRDefault="000151C5" w:rsidP="00C7589A">
            <w:pPr>
              <w:pStyle w:val="body-text"/>
            </w:pPr>
            <w:r>
              <w:rPr>
                <w:rFonts w:hint="eastAsia"/>
              </w:rPr>
              <w:t>C(120)</w:t>
            </w:r>
          </w:p>
        </w:tc>
        <w:tc>
          <w:tcPr>
            <w:tcW w:w="1063" w:type="dxa"/>
          </w:tcPr>
          <w:p w14:paraId="32458065" w14:textId="77777777" w:rsidR="000151C5" w:rsidRDefault="000151C5" w:rsidP="00C7589A">
            <w:pPr>
              <w:pStyle w:val="body-text"/>
            </w:pPr>
            <w:r>
              <w:rPr>
                <w:rFonts w:hint="eastAsia"/>
              </w:rPr>
              <w:t>可选</w:t>
            </w:r>
          </w:p>
        </w:tc>
        <w:tc>
          <w:tcPr>
            <w:tcW w:w="2913" w:type="dxa"/>
          </w:tcPr>
          <w:p w14:paraId="2F5B83A6" w14:textId="77777777" w:rsidR="000151C5" w:rsidRDefault="000151C5" w:rsidP="00C7589A">
            <w:pPr>
              <w:pStyle w:val="body-text"/>
            </w:pPr>
          </w:p>
        </w:tc>
      </w:tr>
    </w:tbl>
    <w:p w14:paraId="0D330746" w14:textId="77777777" w:rsidR="000151C5" w:rsidRDefault="000151C5" w:rsidP="000151C5">
      <w:pPr>
        <w:ind w:firstLineChars="350" w:firstLine="735"/>
        <w:rPr>
          <w:rFonts w:ascii="楷体_GB2312" w:eastAsia="楷体_GB2312"/>
        </w:rPr>
      </w:pPr>
    </w:p>
    <w:p w14:paraId="79AAAD84" w14:textId="77777777" w:rsidR="000151C5" w:rsidRPr="00F513B7" w:rsidRDefault="000151C5" w:rsidP="000151C5">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686"/>
        <w:gridCol w:w="1403"/>
        <w:gridCol w:w="1215"/>
        <w:gridCol w:w="2420"/>
      </w:tblGrid>
      <w:tr w:rsidR="000151C5" w:rsidRPr="00F513B7" w14:paraId="5FF246C4" w14:textId="77777777" w:rsidTr="00EA2A68">
        <w:trPr>
          <w:trHeight w:val="303"/>
          <w:tblHeader/>
        </w:trPr>
        <w:tc>
          <w:tcPr>
            <w:tcW w:w="1556" w:type="dxa"/>
            <w:shd w:val="clear" w:color="auto" w:fill="FFFF99"/>
          </w:tcPr>
          <w:p w14:paraId="23CF9DC9" w14:textId="77777777" w:rsidR="000151C5" w:rsidRPr="00F513B7" w:rsidRDefault="000151C5" w:rsidP="00EA2A68">
            <w:pPr>
              <w:rPr>
                <w:rFonts w:ascii="宋体" w:hAnsi="宋体"/>
              </w:rPr>
            </w:pPr>
            <w:r w:rsidRPr="00F513B7">
              <w:rPr>
                <w:rFonts w:ascii="宋体" w:hAnsi="宋体" w:hint="eastAsia"/>
              </w:rPr>
              <w:t>输入项名称</w:t>
            </w:r>
          </w:p>
        </w:tc>
        <w:tc>
          <w:tcPr>
            <w:tcW w:w="1686" w:type="dxa"/>
            <w:shd w:val="clear" w:color="auto" w:fill="FFFF99"/>
          </w:tcPr>
          <w:p w14:paraId="6EE4F32C" w14:textId="77777777" w:rsidR="000151C5" w:rsidRPr="00F513B7" w:rsidRDefault="000151C5" w:rsidP="00EA2A68">
            <w:pPr>
              <w:rPr>
                <w:rFonts w:ascii="宋体" w:hAnsi="宋体"/>
              </w:rPr>
            </w:pPr>
            <w:r w:rsidRPr="00F513B7">
              <w:rPr>
                <w:rFonts w:ascii="宋体" w:hAnsi="宋体" w:hint="eastAsia"/>
              </w:rPr>
              <w:t>英文名</w:t>
            </w:r>
          </w:p>
        </w:tc>
        <w:tc>
          <w:tcPr>
            <w:tcW w:w="1403" w:type="dxa"/>
            <w:shd w:val="clear" w:color="auto" w:fill="FFFF99"/>
          </w:tcPr>
          <w:p w14:paraId="6051BFF1" w14:textId="77777777" w:rsidR="000151C5" w:rsidRPr="00F513B7" w:rsidRDefault="000151C5" w:rsidP="00EA2A68">
            <w:pPr>
              <w:rPr>
                <w:rFonts w:ascii="宋体" w:hAnsi="宋体"/>
              </w:rPr>
            </w:pPr>
            <w:r w:rsidRPr="00F513B7">
              <w:rPr>
                <w:rFonts w:ascii="宋体" w:hAnsi="宋体" w:hint="eastAsia"/>
              </w:rPr>
              <w:t>最大长度</w:t>
            </w:r>
          </w:p>
        </w:tc>
        <w:tc>
          <w:tcPr>
            <w:tcW w:w="1215" w:type="dxa"/>
            <w:shd w:val="clear" w:color="auto" w:fill="FFFF99"/>
          </w:tcPr>
          <w:p w14:paraId="3B3D5C30" w14:textId="77777777" w:rsidR="000151C5" w:rsidRPr="00F513B7" w:rsidRDefault="000151C5" w:rsidP="00EA2A68">
            <w:pPr>
              <w:rPr>
                <w:rFonts w:ascii="宋体" w:hAnsi="宋体"/>
              </w:rPr>
            </w:pPr>
            <w:r w:rsidRPr="00F513B7">
              <w:rPr>
                <w:rFonts w:ascii="宋体" w:hAnsi="宋体" w:hint="eastAsia"/>
              </w:rPr>
              <w:t>输入属性</w:t>
            </w:r>
          </w:p>
        </w:tc>
        <w:tc>
          <w:tcPr>
            <w:tcW w:w="2420" w:type="dxa"/>
            <w:shd w:val="clear" w:color="auto" w:fill="FFFF99"/>
          </w:tcPr>
          <w:p w14:paraId="3C067CE6" w14:textId="77777777" w:rsidR="000151C5" w:rsidRPr="00F513B7" w:rsidRDefault="000151C5" w:rsidP="00EA2A68">
            <w:pPr>
              <w:ind w:firstLineChars="350" w:firstLine="735"/>
              <w:rPr>
                <w:rFonts w:ascii="宋体" w:hAnsi="宋体"/>
              </w:rPr>
            </w:pPr>
            <w:r w:rsidRPr="00F513B7">
              <w:rPr>
                <w:rFonts w:ascii="宋体" w:hAnsi="宋体" w:hint="eastAsia"/>
              </w:rPr>
              <w:t>注释</w:t>
            </w:r>
          </w:p>
        </w:tc>
      </w:tr>
      <w:tr w:rsidR="000151C5" w:rsidRPr="00F513B7" w14:paraId="48AAD8BE" w14:textId="77777777" w:rsidTr="00EA2A68">
        <w:trPr>
          <w:trHeight w:val="307"/>
        </w:trPr>
        <w:tc>
          <w:tcPr>
            <w:tcW w:w="1556" w:type="dxa"/>
          </w:tcPr>
          <w:p w14:paraId="6C91A46B" w14:textId="77777777" w:rsidR="000151C5" w:rsidRPr="00F513B7" w:rsidRDefault="000151C5" w:rsidP="00EA2A68">
            <w:pPr>
              <w:rPr>
                <w:rFonts w:ascii="宋体" w:hAnsi="宋体"/>
              </w:rPr>
            </w:pPr>
            <w:r>
              <w:rPr>
                <w:rFonts w:ascii="宋体" w:hAnsi="宋体" w:hint="eastAsia"/>
              </w:rPr>
              <w:t>接收手机号码</w:t>
            </w:r>
          </w:p>
        </w:tc>
        <w:tc>
          <w:tcPr>
            <w:tcW w:w="1686" w:type="dxa"/>
          </w:tcPr>
          <w:p w14:paraId="2A5D8732" w14:textId="77777777" w:rsidR="000151C5" w:rsidRPr="00F513B7" w:rsidRDefault="000151C5" w:rsidP="00EA2A68">
            <w:pPr>
              <w:rPr>
                <w:rFonts w:ascii="宋体" w:hAnsi="宋体"/>
              </w:rPr>
            </w:pPr>
            <w:r>
              <w:rPr>
                <w:rFonts w:ascii="宋体" w:hAnsi="宋体" w:hint="eastAsia"/>
              </w:rPr>
              <w:t>RevMobilePhone</w:t>
            </w:r>
          </w:p>
        </w:tc>
        <w:tc>
          <w:tcPr>
            <w:tcW w:w="1403" w:type="dxa"/>
          </w:tcPr>
          <w:p w14:paraId="61185969" w14:textId="77777777" w:rsidR="000151C5" w:rsidRPr="00F513B7" w:rsidRDefault="000151C5" w:rsidP="00EA2A68">
            <w:pPr>
              <w:rPr>
                <w:rFonts w:ascii="宋体" w:hAnsi="宋体"/>
              </w:rPr>
            </w:pPr>
            <w:r>
              <w:rPr>
                <w:rFonts w:ascii="宋体" w:hAnsi="宋体" w:hint="eastAsia"/>
              </w:rPr>
              <w:t>C(12)</w:t>
            </w:r>
          </w:p>
        </w:tc>
        <w:tc>
          <w:tcPr>
            <w:tcW w:w="1215" w:type="dxa"/>
          </w:tcPr>
          <w:p w14:paraId="7E2AFF96" w14:textId="77777777" w:rsidR="000151C5" w:rsidRPr="00F513B7" w:rsidRDefault="000151C5" w:rsidP="00EA2A68">
            <w:pPr>
              <w:rPr>
                <w:rFonts w:ascii="宋体" w:hAnsi="宋体"/>
              </w:rPr>
            </w:pPr>
            <w:r>
              <w:rPr>
                <w:rFonts w:ascii="宋体" w:hAnsi="宋体" w:hint="eastAsia"/>
              </w:rPr>
              <w:t>必输</w:t>
            </w:r>
          </w:p>
        </w:tc>
        <w:tc>
          <w:tcPr>
            <w:tcW w:w="2420" w:type="dxa"/>
          </w:tcPr>
          <w:p w14:paraId="529C13A7" w14:textId="77777777" w:rsidR="000151C5" w:rsidRPr="00F513B7" w:rsidRDefault="000151C5" w:rsidP="00EA2A68">
            <w:pPr>
              <w:rPr>
                <w:rFonts w:ascii="宋体" w:hAnsi="宋体"/>
              </w:rPr>
            </w:pPr>
            <w:r>
              <w:rPr>
                <w:rFonts w:ascii="宋体" w:hAnsi="宋体" w:hint="eastAsia"/>
              </w:rPr>
              <w:t>短信码发到该手机上，银行只返回后四位。</w:t>
            </w:r>
          </w:p>
        </w:tc>
      </w:tr>
      <w:tr w:rsidR="000151C5" w:rsidRPr="00F513B7" w14:paraId="36559B66" w14:textId="77777777" w:rsidTr="00EA2A68">
        <w:trPr>
          <w:trHeight w:val="307"/>
        </w:trPr>
        <w:tc>
          <w:tcPr>
            <w:tcW w:w="1556" w:type="dxa"/>
          </w:tcPr>
          <w:p w14:paraId="5D49BA27" w14:textId="77777777" w:rsidR="000151C5" w:rsidRPr="00D85513" w:rsidRDefault="000151C5" w:rsidP="00C7589A">
            <w:pPr>
              <w:pStyle w:val="body-text"/>
            </w:pPr>
            <w:r>
              <w:rPr>
                <w:rFonts w:hint="eastAsia"/>
              </w:rPr>
              <w:t>短信指令号</w:t>
            </w:r>
          </w:p>
        </w:tc>
        <w:tc>
          <w:tcPr>
            <w:tcW w:w="1686" w:type="dxa"/>
          </w:tcPr>
          <w:p w14:paraId="70774ECB" w14:textId="77777777" w:rsidR="000151C5" w:rsidRPr="00D85513" w:rsidRDefault="000151C5" w:rsidP="00C7589A">
            <w:pPr>
              <w:pStyle w:val="body-text"/>
            </w:pPr>
            <w:r>
              <w:rPr>
                <w:rFonts w:hint="eastAsia"/>
              </w:rPr>
              <w:t>SerialNo</w:t>
            </w:r>
          </w:p>
        </w:tc>
        <w:tc>
          <w:tcPr>
            <w:tcW w:w="1403" w:type="dxa"/>
          </w:tcPr>
          <w:p w14:paraId="2C16BFC7" w14:textId="77777777" w:rsidR="000151C5" w:rsidRPr="00D85513" w:rsidRDefault="000151C5" w:rsidP="00C7589A">
            <w:pPr>
              <w:pStyle w:val="body-text"/>
            </w:pPr>
            <w:r>
              <w:rPr>
                <w:rFonts w:hint="eastAsia"/>
              </w:rPr>
              <w:t>C(</w:t>
            </w:r>
            <w:r>
              <w:rPr>
                <w:rFonts w:hint="eastAsia"/>
                <w:lang w:eastAsia="zh-CN"/>
              </w:rPr>
              <w:t>32</w:t>
            </w:r>
            <w:r w:rsidRPr="00D85513">
              <w:rPr>
                <w:rFonts w:hint="eastAsia"/>
              </w:rPr>
              <w:t>)</w:t>
            </w:r>
          </w:p>
        </w:tc>
        <w:tc>
          <w:tcPr>
            <w:tcW w:w="1215" w:type="dxa"/>
          </w:tcPr>
          <w:p w14:paraId="7FC7FCD9" w14:textId="77777777" w:rsidR="000151C5" w:rsidRPr="00D85513" w:rsidRDefault="000151C5" w:rsidP="00C7589A">
            <w:pPr>
              <w:pStyle w:val="body-text"/>
            </w:pPr>
            <w:r w:rsidRPr="00D85513">
              <w:rPr>
                <w:rFonts w:hint="eastAsia"/>
              </w:rPr>
              <w:t>必输</w:t>
            </w:r>
          </w:p>
        </w:tc>
        <w:tc>
          <w:tcPr>
            <w:tcW w:w="2420" w:type="dxa"/>
          </w:tcPr>
          <w:p w14:paraId="363BFC94" w14:textId="77777777" w:rsidR="000151C5" w:rsidRDefault="000151C5" w:rsidP="00EA2A68">
            <w:pPr>
              <w:rPr>
                <w:rFonts w:ascii="宋体" w:hAnsi="宋体"/>
              </w:rPr>
            </w:pPr>
          </w:p>
        </w:tc>
      </w:tr>
      <w:tr w:rsidR="000151C5" w:rsidRPr="00F513B7" w14:paraId="36117272" w14:textId="77777777" w:rsidTr="00EA2A68">
        <w:trPr>
          <w:trHeight w:val="307"/>
        </w:trPr>
        <w:tc>
          <w:tcPr>
            <w:tcW w:w="1556" w:type="dxa"/>
          </w:tcPr>
          <w:p w14:paraId="0D376589" w14:textId="77777777" w:rsidR="000151C5" w:rsidRPr="00F513B7" w:rsidRDefault="000151C5" w:rsidP="00EA2A68">
            <w:pPr>
              <w:rPr>
                <w:rFonts w:ascii="宋体" w:hAnsi="宋体"/>
              </w:rPr>
            </w:pPr>
            <w:r w:rsidRPr="00F513B7">
              <w:rPr>
                <w:rFonts w:ascii="宋体" w:hAnsi="宋体" w:hint="eastAsia"/>
              </w:rPr>
              <w:t>保留域</w:t>
            </w:r>
          </w:p>
        </w:tc>
        <w:tc>
          <w:tcPr>
            <w:tcW w:w="1686" w:type="dxa"/>
          </w:tcPr>
          <w:p w14:paraId="213EE534" w14:textId="77777777" w:rsidR="000151C5" w:rsidRPr="00F513B7" w:rsidRDefault="000151C5" w:rsidP="00EA2A68">
            <w:pPr>
              <w:rPr>
                <w:rFonts w:ascii="宋体" w:hAnsi="宋体"/>
              </w:rPr>
            </w:pPr>
            <w:r w:rsidRPr="00F513B7">
              <w:rPr>
                <w:rFonts w:ascii="宋体" w:hAnsi="宋体" w:hint="eastAsia"/>
              </w:rPr>
              <w:t>Reserve</w:t>
            </w:r>
          </w:p>
        </w:tc>
        <w:tc>
          <w:tcPr>
            <w:tcW w:w="1403" w:type="dxa"/>
          </w:tcPr>
          <w:p w14:paraId="04EBCAB8" w14:textId="77777777" w:rsidR="000151C5" w:rsidRPr="00F513B7" w:rsidRDefault="000151C5" w:rsidP="00EA2A68">
            <w:pPr>
              <w:rPr>
                <w:rFonts w:ascii="宋体" w:hAnsi="宋体"/>
              </w:rPr>
            </w:pPr>
            <w:r w:rsidRPr="00F513B7">
              <w:rPr>
                <w:rFonts w:ascii="宋体" w:hAnsi="宋体" w:hint="eastAsia"/>
              </w:rPr>
              <w:t>C(20)</w:t>
            </w:r>
          </w:p>
        </w:tc>
        <w:tc>
          <w:tcPr>
            <w:tcW w:w="1215" w:type="dxa"/>
          </w:tcPr>
          <w:p w14:paraId="64CCAB9D" w14:textId="77777777" w:rsidR="000151C5" w:rsidRPr="00F513B7" w:rsidRDefault="000151C5" w:rsidP="00EA2A68">
            <w:pPr>
              <w:rPr>
                <w:rFonts w:ascii="宋体" w:hAnsi="宋体"/>
              </w:rPr>
            </w:pPr>
            <w:r w:rsidRPr="00F513B7">
              <w:rPr>
                <w:rFonts w:ascii="宋体" w:hAnsi="宋体" w:hint="eastAsia"/>
              </w:rPr>
              <w:t>可选</w:t>
            </w:r>
          </w:p>
        </w:tc>
        <w:tc>
          <w:tcPr>
            <w:tcW w:w="2420" w:type="dxa"/>
          </w:tcPr>
          <w:p w14:paraId="1AE09DC6" w14:textId="77777777" w:rsidR="000151C5" w:rsidRPr="00F513B7" w:rsidRDefault="000151C5" w:rsidP="00EA2A68">
            <w:pPr>
              <w:ind w:firstLineChars="350" w:firstLine="735"/>
              <w:rPr>
                <w:rFonts w:ascii="宋体" w:hAnsi="宋体"/>
              </w:rPr>
            </w:pPr>
          </w:p>
        </w:tc>
      </w:tr>
    </w:tbl>
    <w:p w14:paraId="56605E1F" w14:textId="77777777" w:rsidR="000151C5" w:rsidRDefault="000151C5"/>
    <w:p w14:paraId="4A07BBE1" w14:textId="77777777" w:rsidR="008B6EB7" w:rsidRDefault="008B6EB7"/>
    <w:p w14:paraId="25BF80CE" w14:textId="77777777" w:rsidR="000311C9" w:rsidRDefault="000311C9" w:rsidP="000311C9">
      <w:pPr>
        <w:pStyle w:val="Heading1"/>
      </w:pPr>
      <w:bookmarkStart w:id="49" w:name="_Toc455667196"/>
      <w:r w:rsidRPr="000311C9">
        <w:rPr>
          <w:rFonts w:hint="eastAsia"/>
        </w:rPr>
        <w:t>查询类交易</w:t>
      </w:r>
      <w:bookmarkEnd w:id="49"/>
    </w:p>
    <w:p w14:paraId="3EBD1F0D" w14:textId="77777777" w:rsidR="008B6EB7" w:rsidRDefault="008B6EB7" w:rsidP="008B6EB7">
      <w:pPr>
        <w:pStyle w:val="Heading2"/>
      </w:pPr>
      <w:bookmarkStart w:id="50" w:name="_Toc455667197"/>
      <w:r>
        <w:rPr>
          <w:rFonts w:hint="eastAsia"/>
        </w:rPr>
        <w:t>查询会员子账号基本信息【</w:t>
      </w:r>
      <w:r>
        <w:rPr>
          <w:rFonts w:hint="eastAsia"/>
        </w:rPr>
        <w:t>6099</w:t>
      </w:r>
      <w:r>
        <w:rPr>
          <w:rFonts w:hint="eastAsia"/>
        </w:rPr>
        <w:t>】</w:t>
      </w:r>
      <w:bookmarkEnd w:id="50"/>
    </w:p>
    <w:p w14:paraId="785D02BF" w14:textId="77777777" w:rsidR="008B6EB7" w:rsidRDefault="008B6EB7" w:rsidP="008B6EB7">
      <w:pPr>
        <w:pStyle w:val="Heading3"/>
      </w:pPr>
      <w:r>
        <w:rPr>
          <w:rFonts w:hint="eastAsia"/>
        </w:rPr>
        <w:t>功能描述：</w:t>
      </w:r>
    </w:p>
    <w:p w14:paraId="233F4F1A" w14:textId="77777777" w:rsidR="008B6EB7" w:rsidRPr="00AC3D61" w:rsidRDefault="008B6EB7" w:rsidP="008B6EB7">
      <w:r>
        <w:rPr>
          <w:rFonts w:hint="eastAsia"/>
        </w:rPr>
        <w:t>查询子账户余额</w:t>
      </w:r>
    </w:p>
    <w:p w14:paraId="4ECA59B5" w14:textId="77777777" w:rsidR="008B6EB7" w:rsidRDefault="008B6EB7" w:rsidP="008B6EB7">
      <w:pPr>
        <w:pStyle w:val="Heading3"/>
        <w:rPr>
          <w:rFonts w:hint="eastAsia"/>
        </w:rPr>
      </w:pPr>
      <w:r>
        <w:rPr>
          <w:rFonts w:hint="eastAsia"/>
        </w:rPr>
        <w:lastRenderedPageBreak/>
        <w:t>相关说明：</w:t>
      </w:r>
      <w:bookmarkStart w:id="51" w:name="_GoBack"/>
      <w:bookmarkEnd w:id="51"/>
    </w:p>
    <w:p w14:paraId="43E0569C" w14:textId="77777777" w:rsidR="008B6EB7" w:rsidRPr="007D446C" w:rsidRDefault="008B6EB7" w:rsidP="008B6EB7">
      <w:pPr>
        <w:pStyle w:val="Heading3"/>
      </w:pPr>
      <w:r>
        <w:rPr>
          <w:rFonts w:hint="eastAsia"/>
        </w:rPr>
        <w:t>接口字段：</w:t>
      </w:r>
    </w:p>
    <w:p w14:paraId="1067810E" w14:textId="77777777" w:rsidR="008B6EB7" w:rsidRDefault="008B6EB7" w:rsidP="008B6EB7">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8B6EB7" w14:paraId="2A76DE98" w14:textId="77777777" w:rsidTr="00EA2A68">
        <w:trPr>
          <w:trHeight w:val="303"/>
          <w:tblHeader/>
        </w:trPr>
        <w:tc>
          <w:tcPr>
            <w:tcW w:w="1800" w:type="dxa"/>
            <w:shd w:val="clear" w:color="auto" w:fill="FFFF99"/>
          </w:tcPr>
          <w:p w14:paraId="6DCEBC84" w14:textId="77777777" w:rsidR="008B6EB7" w:rsidRDefault="008B6EB7" w:rsidP="00C7589A">
            <w:pPr>
              <w:pStyle w:val="body-text"/>
            </w:pPr>
            <w:r>
              <w:rPr>
                <w:rFonts w:hint="eastAsia"/>
              </w:rPr>
              <w:t>输入项名称</w:t>
            </w:r>
          </w:p>
        </w:tc>
        <w:tc>
          <w:tcPr>
            <w:tcW w:w="1620" w:type="dxa"/>
            <w:shd w:val="clear" w:color="auto" w:fill="FFFF99"/>
          </w:tcPr>
          <w:p w14:paraId="2F230A44" w14:textId="77777777" w:rsidR="008B6EB7" w:rsidRDefault="008B6EB7" w:rsidP="00C7589A">
            <w:pPr>
              <w:pStyle w:val="body-text"/>
            </w:pPr>
            <w:r>
              <w:rPr>
                <w:rFonts w:hint="eastAsia"/>
              </w:rPr>
              <w:t>英文名</w:t>
            </w:r>
          </w:p>
        </w:tc>
        <w:tc>
          <w:tcPr>
            <w:tcW w:w="1080" w:type="dxa"/>
            <w:shd w:val="clear" w:color="auto" w:fill="FFFF99"/>
          </w:tcPr>
          <w:p w14:paraId="6E4DA559" w14:textId="77777777" w:rsidR="008B6EB7" w:rsidRDefault="008B6EB7" w:rsidP="00C7589A">
            <w:pPr>
              <w:pStyle w:val="body-text"/>
            </w:pPr>
            <w:r>
              <w:rPr>
                <w:rFonts w:hint="eastAsia"/>
              </w:rPr>
              <w:t>最大长度</w:t>
            </w:r>
          </w:p>
        </w:tc>
        <w:tc>
          <w:tcPr>
            <w:tcW w:w="1259" w:type="dxa"/>
            <w:shd w:val="clear" w:color="auto" w:fill="FFFF99"/>
          </w:tcPr>
          <w:p w14:paraId="33CD2E96" w14:textId="77777777" w:rsidR="008B6EB7" w:rsidRDefault="008B6EB7" w:rsidP="00C7589A">
            <w:pPr>
              <w:pStyle w:val="body-text"/>
            </w:pPr>
            <w:r>
              <w:rPr>
                <w:rFonts w:hint="eastAsia"/>
              </w:rPr>
              <w:t>输入属性</w:t>
            </w:r>
          </w:p>
        </w:tc>
        <w:tc>
          <w:tcPr>
            <w:tcW w:w="2521" w:type="dxa"/>
            <w:shd w:val="clear" w:color="auto" w:fill="FFFF99"/>
          </w:tcPr>
          <w:p w14:paraId="6180EFA8" w14:textId="77777777" w:rsidR="008B6EB7" w:rsidRDefault="008B6EB7" w:rsidP="00C7589A">
            <w:pPr>
              <w:pStyle w:val="body-text"/>
            </w:pPr>
            <w:r>
              <w:rPr>
                <w:rFonts w:hint="eastAsia"/>
              </w:rPr>
              <w:t>注释</w:t>
            </w:r>
          </w:p>
        </w:tc>
      </w:tr>
      <w:tr w:rsidR="008B6EB7" w14:paraId="7FB032A4" w14:textId="77777777" w:rsidTr="00EA2A68">
        <w:trPr>
          <w:trHeight w:val="505"/>
        </w:trPr>
        <w:tc>
          <w:tcPr>
            <w:tcW w:w="1800" w:type="dxa"/>
          </w:tcPr>
          <w:p w14:paraId="2D46298A" w14:textId="77777777" w:rsidR="008B6EB7" w:rsidRDefault="008B6EB7" w:rsidP="00C7589A">
            <w:pPr>
              <w:pStyle w:val="body-text"/>
            </w:pPr>
            <w:r>
              <w:rPr>
                <w:rFonts w:hint="eastAsia"/>
              </w:rPr>
              <w:t>资金汇总账号</w:t>
            </w:r>
          </w:p>
        </w:tc>
        <w:tc>
          <w:tcPr>
            <w:tcW w:w="1620" w:type="dxa"/>
          </w:tcPr>
          <w:p w14:paraId="77B44F13" w14:textId="77777777" w:rsidR="008B6EB7" w:rsidRDefault="008B6EB7" w:rsidP="00C7589A">
            <w:pPr>
              <w:pStyle w:val="body-text"/>
            </w:pPr>
            <w:r>
              <w:rPr>
                <w:rFonts w:hint="eastAsia"/>
              </w:rPr>
              <w:t>SupAcctId</w:t>
            </w:r>
          </w:p>
        </w:tc>
        <w:tc>
          <w:tcPr>
            <w:tcW w:w="1080" w:type="dxa"/>
          </w:tcPr>
          <w:p w14:paraId="5B4A71BB" w14:textId="77777777" w:rsidR="008B6EB7" w:rsidRDefault="008B6EB7" w:rsidP="00C7589A">
            <w:pPr>
              <w:pStyle w:val="body-text"/>
            </w:pPr>
            <w:r>
              <w:rPr>
                <w:rFonts w:hint="eastAsia"/>
              </w:rPr>
              <w:t>C(32)</w:t>
            </w:r>
          </w:p>
        </w:tc>
        <w:tc>
          <w:tcPr>
            <w:tcW w:w="1259" w:type="dxa"/>
          </w:tcPr>
          <w:p w14:paraId="51F9E714" w14:textId="77777777" w:rsidR="008B6EB7" w:rsidRDefault="008B6EB7" w:rsidP="00C7589A">
            <w:pPr>
              <w:pStyle w:val="body-text"/>
            </w:pPr>
            <w:r>
              <w:rPr>
                <w:rFonts w:hint="eastAsia"/>
              </w:rPr>
              <w:t>必输</w:t>
            </w:r>
          </w:p>
        </w:tc>
        <w:tc>
          <w:tcPr>
            <w:tcW w:w="2521" w:type="dxa"/>
          </w:tcPr>
          <w:p w14:paraId="7B22C36D" w14:textId="77777777" w:rsidR="008B6EB7" w:rsidRDefault="008B6EB7" w:rsidP="00C7589A">
            <w:pPr>
              <w:pStyle w:val="body-text"/>
            </w:pPr>
          </w:p>
        </w:tc>
      </w:tr>
      <w:tr w:rsidR="008B6EB7" w14:paraId="3A4B7E89" w14:textId="77777777" w:rsidTr="00EA2A68">
        <w:trPr>
          <w:trHeight w:val="307"/>
        </w:trPr>
        <w:tc>
          <w:tcPr>
            <w:tcW w:w="1800" w:type="dxa"/>
          </w:tcPr>
          <w:p w14:paraId="2593BC22" w14:textId="77777777" w:rsidR="008B6EB7" w:rsidRDefault="008B6EB7" w:rsidP="00C7589A">
            <w:pPr>
              <w:pStyle w:val="body-text"/>
            </w:pPr>
            <w:r>
              <w:rPr>
                <w:rFonts w:hint="eastAsia"/>
              </w:rPr>
              <w:t>子账户账号</w:t>
            </w:r>
          </w:p>
        </w:tc>
        <w:tc>
          <w:tcPr>
            <w:tcW w:w="1620" w:type="dxa"/>
          </w:tcPr>
          <w:p w14:paraId="2FA53640" w14:textId="77777777" w:rsidR="008B6EB7" w:rsidRDefault="008B6EB7" w:rsidP="00C7589A">
            <w:pPr>
              <w:pStyle w:val="body-text"/>
            </w:pPr>
            <w:r>
              <w:rPr>
                <w:rFonts w:hint="eastAsia"/>
              </w:rPr>
              <w:t>CustAcctId</w:t>
            </w:r>
          </w:p>
        </w:tc>
        <w:tc>
          <w:tcPr>
            <w:tcW w:w="1080" w:type="dxa"/>
          </w:tcPr>
          <w:p w14:paraId="701EFD2E" w14:textId="77777777" w:rsidR="008B6EB7" w:rsidRDefault="008B6EB7" w:rsidP="00C7589A">
            <w:pPr>
              <w:pStyle w:val="body-text"/>
            </w:pPr>
            <w:r>
              <w:rPr>
                <w:rFonts w:hint="eastAsia"/>
              </w:rPr>
              <w:t>C(32)</w:t>
            </w:r>
          </w:p>
        </w:tc>
        <w:tc>
          <w:tcPr>
            <w:tcW w:w="1259" w:type="dxa"/>
          </w:tcPr>
          <w:p w14:paraId="6FE3B5EF" w14:textId="77777777" w:rsidR="008B6EB7" w:rsidRDefault="008B6EB7" w:rsidP="00C7589A">
            <w:pPr>
              <w:pStyle w:val="body-text"/>
            </w:pPr>
            <w:r>
              <w:rPr>
                <w:rFonts w:hint="eastAsia"/>
              </w:rPr>
              <w:t>必输</w:t>
            </w:r>
          </w:p>
        </w:tc>
        <w:tc>
          <w:tcPr>
            <w:tcW w:w="2521" w:type="dxa"/>
          </w:tcPr>
          <w:p w14:paraId="0DC78524" w14:textId="77777777" w:rsidR="008B6EB7" w:rsidRDefault="008B6EB7" w:rsidP="00C7589A">
            <w:pPr>
              <w:pStyle w:val="body-text"/>
            </w:pPr>
          </w:p>
        </w:tc>
      </w:tr>
      <w:tr w:rsidR="008B6EB7" w14:paraId="31FE9C75" w14:textId="77777777" w:rsidTr="00EA2A68">
        <w:trPr>
          <w:trHeight w:val="307"/>
        </w:trPr>
        <w:tc>
          <w:tcPr>
            <w:tcW w:w="1800" w:type="dxa"/>
          </w:tcPr>
          <w:p w14:paraId="7D421A0B" w14:textId="77777777" w:rsidR="008B6EB7" w:rsidRDefault="008B6EB7" w:rsidP="00C7589A">
            <w:pPr>
              <w:pStyle w:val="body-text"/>
            </w:pPr>
            <w:r>
              <w:rPr>
                <w:rFonts w:hint="eastAsia"/>
              </w:rPr>
              <w:t>保留域</w:t>
            </w:r>
          </w:p>
        </w:tc>
        <w:tc>
          <w:tcPr>
            <w:tcW w:w="1620" w:type="dxa"/>
          </w:tcPr>
          <w:p w14:paraId="6BEE14C0" w14:textId="77777777" w:rsidR="008B6EB7" w:rsidRDefault="008B6EB7" w:rsidP="00C7589A">
            <w:pPr>
              <w:pStyle w:val="body-text"/>
            </w:pPr>
            <w:r>
              <w:rPr>
                <w:rFonts w:hint="eastAsia"/>
              </w:rPr>
              <w:t>Reserve</w:t>
            </w:r>
          </w:p>
        </w:tc>
        <w:tc>
          <w:tcPr>
            <w:tcW w:w="1080" w:type="dxa"/>
          </w:tcPr>
          <w:p w14:paraId="279EF43A" w14:textId="77777777" w:rsidR="008B6EB7" w:rsidRDefault="008B6EB7" w:rsidP="00C7589A">
            <w:pPr>
              <w:pStyle w:val="body-text"/>
            </w:pPr>
            <w:r>
              <w:rPr>
                <w:rFonts w:hint="eastAsia"/>
              </w:rPr>
              <w:t>C(120)</w:t>
            </w:r>
          </w:p>
        </w:tc>
        <w:tc>
          <w:tcPr>
            <w:tcW w:w="1259" w:type="dxa"/>
          </w:tcPr>
          <w:p w14:paraId="180C0CE5" w14:textId="77777777" w:rsidR="008B6EB7" w:rsidRDefault="008B6EB7" w:rsidP="00C7589A">
            <w:pPr>
              <w:pStyle w:val="body-text"/>
            </w:pPr>
            <w:r>
              <w:rPr>
                <w:rFonts w:hint="eastAsia"/>
              </w:rPr>
              <w:t>可选</w:t>
            </w:r>
          </w:p>
        </w:tc>
        <w:tc>
          <w:tcPr>
            <w:tcW w:w="2521" w:type="dxa"/>
          </w:tcPr>
          <w:p w14:paraId="21576D08" w14:textId="77777777" w:rsidR="008B6EB7" w:rsidRDefault="008B6EB7" w:rsidP="00C7589A">
            <w:pPr>
              <w:pStyle w:val="body-text"/>
            </w:pPr>
          </w:p>
        </w:tc>
      </w:tr>
    </w:tbl>
    <w:p w14:paraId="0FC4F219" w14:textId="77777777" w:rsidR="008B6EB7" w:rsidRDefault="008B6EB7" w:rsidP="008B6EB7">
      <w:pPr>
        <w:ind w:left="720"/>
      </w:pPr>
      <w:r>
        <w:rPr>
          <w:rFonts w:hint="eastAsia"/>
        </w:rPr>
        <w:t xml:space="preserve">   </w:t>
      </w:r>
    </w:p>
    <w:p w14:paraId="11886866" w14:textId="77777777" w:rsidR="008B6EB7" w:rsidRDefault="008B6EB7" w:rsidP="008B6EB7">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5"/>
        <w:gridCol w:w="2086"/>
        <w:gridCol w:w="1362"/>
        <w:gridCol w:w="1145"/>
        <w:gridCol w:w="2232"/>
      </w:tblGrid>
      <w:tr w:rsidR="008B6EB7" w14:paraId="2E71DA9E" w14:textId="77777777" w:rsidTr="00EA2A68">
        <w:trPr>
          <w:trHeight w:val="303"/>
          <w:tblHeader/>
        </w:trPr>
        <w:tc>
          <w:tcPr>
            <w:tcW w:w="1455" w:type="dxa"/>
            <w:shd w:val="clear" w:color="auto" w:fill="FFFF99"/>
          </w:tcPr>
          <w:p w14:paraId="3919D730" w14:textId="77777777" w:rsidR="008B6EB7" w:rsidRDefault="008B6EB7" w:rsidP="00C7589A">
            <w:pPr>
              <w:pStyle w:val="body-text"/>
            </w:pPr>
            <w:r>
              <w:rPr>
                <w:rFonts w:hint="eastAsia"/>
              </w:rPr>
              <w:t>输入项名称</w:t>
            </w:r>
          </w:p>
        </w:tc>
        <w:tc>
          <w:tcPr>
            <w:tcW w:w="2086" w:type="dxa"/>
            <w:shd w:val="clear" w:color="auto" w:fill="FFFF99"/>
          </w:tcPr>
          <w:p w14:paraId="2F6126E1" w14:textId="77777777" w:rsidR="008B6EB7" w:rsidRDefault="008B6EB7" w:rsidP="00C7589A">
            <w:pPr>
              <w:pStyle w:val="body-text"/>
            </w:pPr>
            <w:r>
              <w:rPr>
                <w:rFonts w:hint="eastAsia"/>
              </w:rPr>
              <w:t>英文名</w:t>
            </w:r>
          </w:p>
        </w:tc>
        <w:tc>
          <w:tcPr>
            <w:tcW w:w="1362" w:type="dxa"/>
            <w:shd w:val="clear" w:color="auto" w:fill="FFFF99"/>
          </w:tcPr>
          <w:p w14:paraId="3D1D426E" w14:textId="77777777" w:rsidR="008B6EB7" w:rsidRDefault="008B6EB7" w:rsidP="00C7589A">
            <w:pPr>
              <w:pStyle w:val="body-text"/>
            </w:pPr>
            <w:r>
              <w:rPr>
                <w:rFonts w:hint="eastAsia"/>
              </w:rPr>
              <w:t>最大长度</w:t>
            </w:r>
          </w:p>
        </w:tc>
        <w:tc>
          <w:tcPr>
            <w:tcW w:w="1145" w:type="dxa"/>
            <w:shd w:val="clear" w:color="auto" w:fill="FFFF99"/>
          </w:tcPr>
          <w:p w14:paraId="268A54BF" w14:textId="77777777" w:rsidR="008B6EB7" w:rsidRDefault="008B6EB7" w:rsidP="00C7589A">
            <w:pPr>
              <w:pStyle w:val="body-text"/>
            </w:pPr>
            <w:r>
              <w:rPr>
                <w:rFonts w:hint="eastAsia"/>
              </w:rPr>
              <w:t>输入属性</w:t>
            </w:r>
          </w:p>
        </w:tc>
        <w:tc>
          <w:tcPr>
            <w:tcW w:w="2232" w:type="dxa"/>
            <w:shd w:val="clear" w:color="auto" w:fill="FFFF99"/>
          </w:tcPr>
          <w:p w14:paraId="23E1F49C" w14:textId="77777777" w:rsidR="008B6EB7" w:rsidRDefault="008B6EB7" w:rsidP="00C7589A">
            <w:pPr>
              <w:pStyle w:val="body-text"/>
            </w:pPr>
            <w:r>
              <w:rPr>
                <w:rFonts w:hint="eastAsia"/>
              </w:rPr>
              <w:t>注释</w:t>
            </w:r>
          </w:p>
        </w:tc>
      </w:tr>
      <w:tr w:rsidR="008B6EB7" w14:paraId="37942B02" w14:textId="77777777" w:rsidTr="00EA2A68">
        <w:trPr>
          <w:trHeight w:val="307"/>
        </w:trPr>
        <w:tc>
          <w:tcPr>
            <w:tcW w:w="1455" w:type="dxa"/>
          </w:tcPr>
          <w:p w14:paraId="60DC9FFC" w14:textId="77777777" w:rsidR="008B6EB7" w:rsidRDefault="008B6EB7" w:rsidP="00C7589A">
            <w:pPr>
              <w:pStyle w:val="body-text"/>
            </w:pPr>
            <w:r>
              <w:rPr>
                <w:rFonts w:hint="eastAsia"/>
              </w:rPr>
              <w:t>交易网会员代码</w:t>
            </w:r>
          </w:p>
        </w:tc>
        <w:tc>
          <w:tcPr>
            <w:tcW w:w="2086" w:type="dxa"/>
          </w:tcPr>
          <w:p w14:paraId="0AF2766B" w14:textId="77777777" w:rsidR="008B6EB7" w:rsidRDefault="008B6EB7" w:rsidP="00C7589A">
            <w:pPr>
              <w:pStyle w:val="body-text"/>
            </w:pPr>
            <w:r>
              <w:rPr>
                <w:rFonts w:hint="eastAsia"/>
              </w:rPr>
              <w:t>ThirdCustId</w:t>
            </w:r>
          </w:p>
        </w:tc>
        <w:tc>
          <w:tcPr>
            <w:tcW w:w="1362" w:type="dxa"/>
          </w:tcPr>
          <w:p w14:paraId="12B5A19E" w14:textId="77777777" w:rsidR="008B6EB7" w:rsidRDefault="008B6EB7" w:rsidP="00C7589A">
            <w:pPr>
              <w:pStyle w:val="body-text"/>
            </w:pPr>
            <w:r>
              <w:rPr>
                <w:rFonts w:hint="eastAsia"/>
              </w:rPr>
              <w:t>C(32)</w:t>
            </w:r>
          </w:p>
        </w:tc>
        <w:tc>
          <w:tcPr>
            <w:tcW w:w="1145" w:type="dxa"/>
          </w:tcPr>
          <w:p w14:paraId="5D05ED75" w14:textId="77777777" w:rsidR="008B6EB7" w:rsidRDefault="008B6EB7" w:rsidP="00C7589A">
            <w:pPr>
              <w:pStyle w:val="body-text"/>
            </w:pPr>
            <w:r>
              <w:rPr>
                <w:rFonts w:hint="eastAsia"/>
              </w:rPr>
              <w:t>必输</w:t>
            </w:r>
          </w:p>
        </w:tc>
        <w:tc>
          <w:tcPr>
            <w:tcW w:w="2232" w:type="dxa"/>
          </w:tcPr>
          <w:p w14:paraId="47739126" w14:textId="77777777" w:rsidR="008B6EB7" w:rsidRDefault="008B6EB7" w:rsidP="00C7589A">
            <w:pPr>
              <w:pStyle w:val="body-text"/>
            </w:pPr>
          </w:p>
        </w:tc>
      </w:tr>
      <w:tr w:rsidR="008B6EB7" w14:paraId="4CD7D807" w14:textId="77777777" w:rsidTr="00EA2A68">
        <w:trPr>
          <w:trHeight w:val="307"/>
        </w:trPr>
        <w:tc>
          <w:tcPr>
            <w:tcW w:w="1455" w:type="dxa"/>
          </w:tcPr>
          <w:p w14:paraId="4A42BB26" w14:textId="77777777" w:rsidR="008B6EB7" w:rsidRDefault="008B6EB7" w:rsidP="00C7589A">
            <w:pPr>
              <w:pStyle w:val="body-text"/>
            </w:pPr>
            <w:r>
              <w:rPr>
                <w:rFonts w:hint="eastAsia"/>
              </w:rPr>
              <w:t>子账户可用余额</w:t>
            </w:r>
          </w:p>
        </w:tc>
        <w:tc>
          <w:tcPr>
            <w:tcW w:w="2086" w:type="dxa"/>
          </w:tcPr>
          <w:p w14:paraId="7D128F52" w14:textId="77777777" w:rsidR="008B6EB7" w:rsidRDefault="008B6EB7" w:rsidP="00C7589A">
            <w:pPr>
              <w:pStyle w:val="body-text"/>
            </w:pPr>
            <w:r>
              <w:rPr>
                <w:rFonts w:hint="eastAsia"/>
              </w:rPr>
              <w:t>TotalBalance</w:t>
            </w:r>
          </w:p>
        </w:tc>
        <w:tc>
          <w:tcPr>
            <w:tcW w:w="1362" w:type="dxa"/>
          </w:tcPr>
          <w:p w14:paraId="4C1139EB" w14:textId="77777777" w:rsidR="008B6EB7" w:rsidRDefault="008B6EB7" w:rsidP="00C7589A">
            <w:pPr>
              <w:pStyle w:val="body-text"/>
            </w:pPr>
            <w:r>
              <w:rPr>
                <w:rFonts w:hint="eastAsia"/>
              </w:rPr>
              <w:t>9(15)</w:t>
            </w:r>
          </w:p>
        </w:tc>
        <w:tc>
          <w:tcPr>
            <w:tcW w:w="1145" w:type="dxa"/>
          </w:tcPr>
          <w:p w14:paraId="4BE7D366" w14:textId="77777777" w:rsidR="008B6EB7" w:rsidRDefault="008B6EB7" w:rsidP="00C7589A">
            <w:pPr>
              <w:pStyle w:val="body-text"/>
            </w:pPr>
            <w:r>
              <w:rPr>
                <w:rFonts w:hint="eastAsia"/>
              </w:rPr>
              <w:t>必输</w:t>
            </w:r>
          </w:p>
        </w:tc>
        <w:tc>
          <w:tcPr>
            <w:tcW w:w="2232" w:type="dxa"/>
          </w:tcPr>
          <w:p w14:paraId="17A5C088" w14:textId="77777777" w:rsidR="008B6EB7" w:rsidRDefault="008B6EB7" w:rsidP="00C7589A">
            <w:pPr>
              <w:pStyle w:val="body-text"/>
            </w:pPr>
          </w:p>
        </w:tc>
      </w:tr>
      <w:tr w:rsidR="008B6EB7" w14:paraId="6CAFF8CD" w14:textId="77777777" w:rsidTr="00EA2A68">
        <w:trPr>
          <w:trHeight w:val="307"/>
        </w:trPr>
        <w:tc>
          <w:tcPr>
            <w:tcW w:w="1455" w:type="dxa"/>
          </w:tcPr>
          <w:p w14:paraId="0F876E58" w14:textId="77777777" w:rsidR="008B6EB7" w:rsidRPr="009A6143" w:rsidRDefault="008B6EB7" w:rsidP="00C7589A">
            <w:pPr>
              <w:pStyle w:val="body-text"/>
            </w:pPr>
            <w:r>
              <w:rPr>
                <w:rFonts w:hint="eastAsia"/>
              </w:rPr>
              <w:t>子账户</w:t>
            </w:r>
            <w:r>
              <w:rPr>
                <w:rFonts w:hint="eastAsia"/>
                <w:lang w:eastAsia="zh-CN"/>
              </w:rPr>
              <w:t>担保</w:t>
            </w:r>
            <w:r w:rsidRPr="009A6143">
              <w:rPr>
                <w:rFonts w:hint="eastAsia"/>
              </w:rPr>
              <w:t>金额</w:t>
            </w:r>
          </w:p>
        </w:tc>
        <w:tc>
          <w:tcPr>
            <w:tcW w:w="2086" w:type="dxa"/>
          </w:tcPr>
          <w:p w14:paraId="59A0EBBA" w14:textId="77777777" w:rsidR="008B6EB7" w:rsidRPr="009A6143" w:rsidRDefault="008B6EB7" w:rsidP="00C7589A">
            <w:pPr>
              <w:pStyle w:val="body-text"/>
            </w:pPr>
            <w:r w:rsidRPr="009A6143">
              <w:rPr>
                <w:rFonts w:hint="eastAsia"/>
              </w:rPr>
              <w:t>TotalFreezeAmount</w:t>
            </w:r>
          </w:p>
        </w:tc>
        <w:tc>
          <w:tcPr>
            <w:tcW w:w="1362" w:type="dxa"/>
          </w:tcPr>
          <w:p w14:paraId="0D801C89" w14:textId="77777777" w:rsidR="008B6EB7" w:rsidRPr="009A6143" w:rsidRDefault="008B6EB7" w:rsidP="00C7589A">
            <w:pPr>
              <w:pStyle w:val="body-text"/>
            </w:pPr>
            <w:r w:rsidRPr="009A6143">
              <w:rPr>
                <w:rFonts w:hint="eastAsia"/>
              </w:rPr>
              <w:t>9(15)</w:t>
            </w:r>
          </w:p>
        </w:tc>
        <w:tc>
          <w:tcPr>
            <w:tcW w:w="1145" w:type="dxa"/>
          </w:tcPr>
          <w:p w14:paraId="06D35EB5" w14:textId="77777777" w:rsidR="008B6EB7" w:rsidRPr="009A6143" w:rsidRDefault="008B6EB7" w:rsidP="00C7589A">
            <w:pPr>
              <w:pStyle w:val="body-text"/>
            </w:pPr>
            <w:r w:rsidRPr="009A6143">
              <w:rPr>
                <w:rFonts w:hint="eastAsia"/>
              </w:rPr>
              <w:t>必输</w:t>
            </w:r>
          </w:p>
        </w:tc>
        <w:tc>
          <w:tcPr>
            <w:tcW w:w="2232" w:type="dxa"/>
          </w:tcPr>
          <w:p w14:paraId="75E4FC4C" w14:textId="77777777" w:rsidR="008B6EB7" w:rsidRDefault="008B6EB7" w:rsidP="00C7589A">
            <w:pPr>
              <w:pStyle w:val="body-text"/>
              <w:rPr>
                <w:lang w:eastAsia="zh-CN"/>
              </w:rPr>
            </w:pPr>
            <w:r>
              <w:rPr>
                <w:rFonts w:hint="eastAsia"/>
                <w:lang w:eastAsia="zh-CN"/>
              </w:rPr>
              <w:t>指在担保子账户里待支付或冻结的金额</w:t>
            </w:r>
          </w:p>
        </w:tc>
      </w:tr>
      <w:tr w:rsidR="008B6EB7" w14:paraId="13ABA05F" w14:textId="77777777" w:rsidTr="00EA2A68">
        <w:trPr>
          <w:trHeight w:val="307"/>
        </w:trPr>
        <w:tc>
          <w:tcPr>
            <w:tcW w:w="1455" w:type="dxa"/>
          </w:tcPr>
          <w:p w14:paraId="35E8C0CB" w14:textId="77777777" w:rsidR="008B6EB7" w:rsidRDefault="008B6EB7" w:rsidP="00C7589A">
            <w:pPr>
              <w:pStyle w:val="body-text"/>
            </w:pPr>
            <w:r>
              <w:rPr>
                <w:rFonts w:hint="eastAsia"/>
              </w:rPr>
              <w:t>保留域</w:t>
            </w:r>
          </w:p>
        </w:tc>
        <w:tc>
          <w:tcPr>
            <w:tcW w:w="2086" w:type="dxa"/>
          </w:tcPr>
          <w:p w14:paraId="3D38EA03" w14:textId="77777777" w:rsidR="008B6EB7" w:rsidRDefault="008B6EB7" w:rsidP="00C7589A">
            <w:pPr>
              <w:pStyle w:val="body-text"/>
            </w:pPr>
            <w:r>
              <w:rPr>
                <w:rFonts w:hint="eastAsia"/>
              </w:rPr>
              <w:t>Reserve</w:t>
            </w:r>
          </w:p>
        </w:tc>
        <w:tc>
          <w:tcPr>
            <w:tcW w:w="1362" w:type="dxa"/>
          </w:tcPr>
          <w:p w14:paraId="4B764CC1" w14:textId="77777777" w:rsidR="008B6EB7" w:rsidRDefault="008B6EB7" w:rsidP="00C7589A">
            <w:pPr>
              <w:pStyle w:val="body-text"/>
            </w:pPr>
            <w:r>
              <w:rPr>
                <w:rFonts w:hint="eastAsia"/>
              </w:rPr>
              <w:t>C(120)</w:t>
            </w:r>
          </w:p>
        </w:tc>
        <w:tc>
          <w:tcPr>
            <w:tcW w:w="1145" w:type="dxa"/>
          </w:tcPr>
          <w:p w14:paraId="146B75E3" w14:textId="77777777" w:rsidR="008B6EB7" w:rsidRDefault="008B6EB7" w:rsidP="00C7589A">
            <w:pPr>
              <w:pStyle w:val="body-text"/>
            </w:pPr>
            <w:r>
              <w:rPr>
                <w:rFonts w:hint="eastAsia"/>
              </w:rPr>
              <w:t>可选</w:t>
            </w:r>
          </w:p>
        </w:tc>
        <w:tc>
          <w:tcPr>
            <w:tcW w:w="2232" w:type="dxa"/>
          </w:tcPr>
          <w:p w14:paraId="79963CE9" w14:textId="77777777" w:rsidR="008B6EB7" w:rsidRDefault="008B6EB7" w:rsidP="00C7589A">
            <w:pPr>
              <w:pStyle w:val="body-text"/>
            </w:pPr>
          </w:p>
        </w:tc>
      </w:tr>
    </w:tbl>
    <w:p w14:paraId="3A341B61" w14:textId="77777777" w:rsidR="008B6EB7" w:rsidRDefault="008B6EB7" w:rsidP="008B6EB7">
      <w:pPr>
        <w:widowControl/>
        <w:jc w:val="left"/>
      </w:pPr>
    </w:p>
    <w:p w14:paraId="7C0B1AEC" w14:textId="77777777" w:rsidR="008B6EB7" w:rsidRPr="003406CE" w:rsidRDefault="008B6EB7" w:rsidP="008B6EB7">
      <w:pPr>
        <w:rPr>
          <w:b/>
          <w:sz w:val="28"/>
          <w:szCs w:val="28"/>
        </w:rPr>
      </w:pPr>
      <w:r w:rsidRPr="003406CE">
        <w:rPr>
          <w:rFonts w:hint="eastAsia"/>
          <w:b/>
          <w:sz w:val="28"/>
          <w:szCs w:val="28"/>
        </w:rPr>
        <w:t>API</w:t>
      </w:r>
      <w:r w:rsidRPr="003406CE">
        <w:rPr>
          <w:rFonts w:hint="eastAsia"/>
          <w:b/>
          <w:sz w:val="28"/>
          <w:szCs w:val="28"/>
        </w:rPr>
        <w:t>参数输入</w:t>
      </w:r>
    </w:p>
    <w:p w14:paraId="5114C2E6" w14:textId="77777777" w:rsidR="008B6EB7" w:rsidRPr="00E449AC" w:rsidRDefault="008B6EB7" w:rsidP="008B6EB7">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2485D270" w14:textId="77777777" w:rsidR="008B6EB7" w:rsidRPr="00E449AC" w:rsidRDefault="008B6EB7" w:rsidP="008B6EB7">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3CE6E735" w14:textId="77777777" w:rsidR="008B6EB7" w:rsidRDefault="008B6EB7" w:rsidP="008B6EB7">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0140B1E7" w14:textId="77777777" w:rsidR="008B6EB7" w:rsidRPr="003406CE" w:rsidRDefault="008B6EB7" w:rsidP="008B6EB7">
      <w:pPr>
        <w:rPr>
          <w:b/>
          <w:kern w:val="0"/>
          <w:sz w:val="24"/>
          <w:szCs w:val="24"/>
          <w:lang w:bidi="en-US"/>
        </w:rPr>
      </w:pPr>
    </w:p>
    <w:p w14:paraId="29F58FA2" w14:textId="77777777" w:rsidR="008B6EB7" w:rsidRPr="003406CE" w:rsidRDefault="008B6EB7" w:rsidP="008B6EB7">
      <w:pPr>
        <w:rPr>
          <w:b/>
          <w:kern w:val="0"/>
          <w:sz w:val="24"/>
          <w:szCs w:val="24"/>
          <w:lang w:bidi="en-US"/>
        </w:rPr>
      </w:pPr>
      <w:r w:rsidRPr="003406CE">
        <w:rPr>
          <w:b/>
          <w:kern w:val="0"/>
          <w:sz w:val="24"/>
          <w:szCs w:val="24"/>
          <w:lang w:bidi="en-US"/>
        </w:rPr>
        <w:t xml:space="preserve">parmaKeyDict.put("SupAcctId", ""); </w:t>
      </w:r>
    </w:p>
    <w:p w14:paraId="4C9413D7" w14:textId="77777777" w:rsidR="008B6EB7" w:rsidRPr="003406CE" w:rsidRDefault="008B6EB7" w:rsidP="008B6EB7">
      <w:pPr>
        <w:rPr>
          <w:b/>
          <w:kern w:val="0"/>
          <w:sz w:val="24"/>
          <w:szCs w:val="24"/>
          <w:lang w:bidi="en-US"/>
        </w:rPr>
      </w:pPr>
      <w:r w:rsidRPr="003406CE">
        <w:rPr>
          <w:b/>
          <w:kern w:val="0"/>
          <w:sz w:val="24"/>
          <w:szCs w:val="24"/>
          <w:lang w:bidi="en-US"/>
        </w:rPr>
        <w:t>parmaKeyDict.put("</w:t>
      </w:r>
      <w:r w:rsidRPr="006037EC">
        <w:rPr>
          <w:rFonts w:hint="eastAsia"/>
          <w:b/>
          <w:kern w:val="0"/>
          <w:sz w:val="24"/>
          <w:szCs w:val="24"/>
          <w:lang w:bidi="en-US"/>
        </w:rPr>
        <w:t>CustAcctId</w:t>
      </w:r>
      <w:r w:rsidRPr="003406CE">
        <w:rPr>
          <w:b/>
          <w:kern w:val="0"/>
          <w:sz w:val="24"/>
          <w:szCs w:val="24"/>
          <w:lang w:bidi="en-US"/>
        </w:rPr>
        <w:t xml:space="preserve"> ", ""); </w:t>
      </w:r>
    </w:p>
    <w:p w14:paraId="67CA0A37" w14:textId="77777777" w:rsidR="008B6EB7" w:rsidRPr="003406CE" w:rsidRDefault="008B6EB7" w:rsidP="008B6EB7">
      <w:pPr>
        <w:rPr>
          <w:b/>
          <w:kern w:val="0"/>
          <w:sz w:val="24"/>
          <w:szCs w:val="24"/>
          <w:lang w:bidi="en-US"/>
        </w:rPr>
      </w:pPr>
      <w:r w:rsidRPr="003406CE">
        <w:rPr>
          <w:b/>
          <w:kern w:val="0"/>
          <w:sz w:val="24"/>
          <w:szCs w:val="24"/>
          <w:lang w:bidi="en-US"/>
        </w:rPr>
        <w:t>parmaKeyDict.put("Reserve", "");</w:t>
      </w:r>
    </w:p>
    <w:p w14:paraId="4CF6BFBD" w14:textId="77777777" w:rsidR="008B6EB7" w:rsidRDefault="008B6EB7" w:rsidP="008B6EB7"/>
    <w:p w14:paraId="312694BF" w14:textId="77777777" w:rsidR="008B6EB7" w:rsidRDefault="008B6EB7" w:rsidP="008B6EB7">
      <w:pPr>
        <w:rPr>
          <w:b/>
          <w:sz w:val="28"/>
          <w:szCs w:val="28"/>
        </w:rPr>
      </w:pPr>
      <w:r w:rsidRPr="003406CE">
        <w:rPr>
          <w:rFonts w:hint="eastAsia"/>
          <w:b/>
          <w:sz w:val="28"/>
          <w:szCs w:val="28"/>
        </w:rPr>
        <w:t>API</w:t>
      </w:r>
      <w:r>
        <w:rPr>
          <w:rFonts w:hint="eastAsia"/>
          <w:b/>
          <w:sz w:val="28"/>
          <w:szCs w:val="28"/>
        </w:rPr>
        <w:t>回参读取</w:t>
      </w:r>
    </w:p>
    <w:p w14:paraId="30252A1F" w14:textId="77777777" w:rsidR="008B6EB7" w:rsidRPr="003406CE" w:rsidRDefault="008B6EB7" w:rsidP="008B6EB7">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1CCDACB9" w14:textId="77777777" w:rsidR="008B6EB7" w:rsidRPr="003406CE" w:rsidRDefault="008B6EB7" w:rsidP="008B6EB7">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1967F74C" w14:textId="77777777" w:rsidR="008B6EB7" w:rsidRDefault="008B6EB7" w:rsidP="008B6EB7">
      <w:pPr>
        <w:rPr>
          <w:b/>
          <w:kern w:val="0"/>
          <w:sz w:val="24"/>
          <w:szCs w:val="24"/>
          <w:lang w:bidi="en-US"/>
        </w:rPr>
      </w:pPr>
      <w:r w:rsidRPr="003406CE">
        <w:rPr>
          <w:rFonts w:hint="eastAsia"/>
          <w:b/>
          <w:kern w:val="0"/>
          <w:sz w:val="24"/>
          <w:szCs w:val="24"/>
          <w:lang w:bidi="en-US"/>
        </w:rPr>
        <w:lastRenderedPageBreak/>
        <w:t xml:space="preserve">String </w:t>
      </w:r>
      <w:r w:rsidRPr="006037EC">
        <w:rPr>
          <w:rFonts w:hint="eastAsia"/>
          <w:b/>
          <w:kern w:val="0"/>
          <w:sz w:val="24"/>
          <w:szCs w:val="24"/>
          <w:lang w:bidi="en-US"/>
        </w:rPr>
        <w:t>ThirdCustId</w:t>
      </w:r>
      <w:r w:rsidRPr="003406CE">
        <w:rPr>
          <w:rFonts w:hint="eastAsia"/>
          <w:b/>
          <w:kern w:val="0"/>
          <w:sz w:val="24"/>
          <w:szCs w:val="24"/>
          <w:lang w:bidi="en-US"/>
        </w:rPr>
        <w:t xml:space="preserve"> =(String)retKeyDict.get("</w:t>
      </w:r>
      <w:r w:rsidRPr="006037EC">
        <w:rPr>
          <w:rFonts w:hint="eastAsia"/>
          <w:b/>
          <w:kern w:val="0"/>
          <w:sz w:val="24"/>
          <w:szCs w:val="24"/>
          <w:lang w:bidi="en-US"/>
        </w:rPr>
        <w:t>ThirdCustId</w:t>
      </w:r>
      <w:r w:rsidRPr="003406CE">
        <w:rPr>
          <w:rFonts w:hint="eastAsia"/>
          <w:b/>
          <w:kern w:val="0"/>
          <w:sz w:val="24"/>
          <w:szCs w:val="24"/>
          <w:lang w:bidi="en-US"/>
        </w:rPr>
        <w:t xml:space="preserve"> ");</w:t>
      </w:r>
      <w:r w:rsidRPr="003406CE">
        <w:rPr>
          <w:b/>
          <w:kern w:val="0"/>
          <w:sz w:val="24"/>
          <w:szCs w:val="24"/>
          <w:lang w:bidi="en-US"/>
        </w:rPr>
        <w:t xml:space="preserve"> </w:t>
      </w:r>
    </w:p>
    <w:p w14:paraId="4486DA07" w14:textId="77777777" w:rsidR="008B6EB7" w:rsidRPr="003406CE" w:rsidRDefault="008B6EB7" w:rsidP="008B6EB7">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TotalBalance</w:t>
      </w:r>
      <w:r w:rsidRPr="003406CE">
        <w:rPr>
          <w:rFonts w:hint="eastAsia"/>
          <w:b/>
          <w:kern w:val="0"/>
          <w:sz w:val="24"/>
          <w:szCs w:val="24"/>
          <w:lang w:bidi="en-US"/>
        </w:rPr>
        <w:t xml:space="preserve"> =(String)retKeyDict.get("</w:t>
      </w:r>
      <w:r w:rsidRPr="006037EC">
        <w:rPr>
          <w:rFonts w:hint="eastAsia"/>
          <w:b/>
          <w:kern w:val="0"/>
          <w:sz w:val="24"/>
          <w:szCs w:val="24"/>
          <w:lang w:bidi="en-US"/>
        </w:rPr>
        <w:t>TotalBalance</w:t>
      </w:r>
      <w:r w:rsidRPr="003406CE">
        <w:rPr>
          <w:rFonts w:hint="eastAsia"/>
          <w:b/>
          <w:kern w:val="0"/>
          <w:sz w:val="24"/>
          <w:szCs w:val="24"/>
          <w:lang w:bidi="en-US"/>
        </w:rPr>
        <w:t xml:space="preserve"> ");</w:t>
      </w:r>
      <w:r w:rsidRPr="003406CE">
        <w:rPr>
          <w:b/>
          <w:kern w:val="0"/>
          <w:sz w:val="24"/>
          <w:szCs w:val="24"/>
          <w:lang w:bidi="en-US"/>
        </w:rPr>
        <w:t xml:space="preserve"> </w:t>
      </w:r>
    </w:p>
    <w:p w14:paraId="046719F6" w14:textId="77777777" w:rsidR="008B6EB7" w:rsidRPr="006037EC" w:rsidRDefault="008B6EB7" w:rsidP="008B6EB7">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TotalFreezeAmount</w:t>
      </w:r>
      <w:r w:rsidRPr="003406CE">
        <w:rPr>
          <w:rFonts w:hint="eastAsia"/>
          <w:b/>
          <w:kern w:val="0"/>
          <w:sz w:val="24"/>
          <w:szCs w:val="24"/>
          <w:lang w:bidi="en-US"/>
        </w:rPr>
        <w:t xml:space="preserve"> =(String)retKeyDict.get("</w:t>
      </w:r>
      <w:r w:rsidRPr="006037EC">
        <w:rPr>
          <w:rFonts w:hint="eastAsia"/>
          <w:b/>
          <w:kern w:val="0"/>
          <w:sz w:val="24"/>
          <w:szCs w:val="24"/>
          <w:lang w:bidi="en-US"/>
        </w:rPr>
        <w:t>TotalFreezeAmount</w:t>
      </w:r>
      <w:r w:rsidRPr="003406CE">
        <w:rPr>
          <w:rFonts w:hint="eastAsia"/>
          <w:b/>
          <w:kern w:val="0"/>
          <w:sz w:val="24"/>
          <w:szCs w:val="24"/>
          <w:lang w:bidi="en-US"/>
        </w:rPr>
        <w:t xml:space="preserve"> ");</w:t>
      </w:r>
      <w:r>
        <w:rPr>
          <w:b/>
          <w:kern w:val="0"/>
          <w:sz w:val="24"/>
          <w:szCs w:val="24"/>
          <w:lang w:bidi="en-US"/>
        </w:rPr>
        <w:t xml:space="preserve"> </w:t>
      </w:r>
    </w:p>
    <w:p w14:paraId="025B9690" w14:textId="77777777" w:rsidR="008B6EB7" w:rsidRPr="003406CE" w:rsidRDefault="008B6EB7" w:rsidP="008B6EB7">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0EABBB87" w14:textId="77777777" w:rsidR="008B6EB7" w:rsidRDefault="008B6EB7"/>
    <w:p w14:paraId="6D45D9C6" w14:textId="77777777" w:rsidR="0020218C" w:rsidRDefault="0020218C"/>
    <w:p w14:paraId="2BC06676" w14:textId="77777777" w:rsidR="0020218C" w:rsidRDefault="0020218C" w:rsidP="0020218C">
      <w:pPr>
        <w:pStyle w:val="Heading2"/>
      </w:pPr>
      <w:bookmarkStart w:id="52" w:name="_Toc455667198"/>
      <w:r w:rsidRPr="00656FF8">
        <w:rPr>
          <w:rFonts w:hint="eastAsia"/>
        </w:rPr>
        <w:t>查询橙</w:t>
      </w:r>
      <w:r w:rsidRPr="00656FF8">
        <w:rPr>
          <w:rFonts w:hint="eastAsia"/>
        </w:rPr>
        <w:t>e</w:t>
      </w:r>
      <w:r w:rsidRPr="00656FF8">
        <w:rPr>
          <w:rFonts w:hint="eastAsia"/>
        </w:rPr>
        <w:t>门户</w:t>
      </w:r>
      <w:r>
        <w:rPr>
          <w:rFonts w:hint="eastAsia"/>
        </w:rPr>
        <w:t>和</w:t>
      </w:r>
      <w:r w:rsidRPr="00656FF8">
        <w:rPr>
          <w:rFonts w:hint="eastAsia"/>
        </w:rPr>
        <w:t>橙</w:t>
      </w:r>
      <w:r w:rsidRPr="00656FF8">
        <w:rPr>
          <w:rFonts w:hint="eastAsia"/>
        </w:rPr>
        <w:t>e</w:t>
      </w:r>
      <w:r w:rsidRPr="00656FF8">
        <w:rPr>
          <w:rFonts w:hint="eastAsia"/>
        </w:rPr>
        <w:t>付状态</w:t>
      </w:r>
      <w:r>
        <w:rPr>
          <w:rFonts w:hint="eastAsia"/>
        </w:rPr>
        <w:t>【</w:t>
      </w:r>
      <w:r>
        <w:rPr>
          <w:rFonts w:hint="eastAsia"/>
        </w:rPr>
        <w:t>6102</w:t>
      </w:r>
      <w:r>
        <w:rPr>
          <w:rFonts w:hint="eastAsia"/>
        </w:rPr>
        <w:t>】</w:t>
      </w:r>
      <w:bookmarkEnd w:id="52"/>
    </w:p>
    <w:p w14:paraId="0F277524" w14:textId="77777777" w:rsidR="0020218C" w:rsidRDefault="0020218C" w:rsidP="0020218C">
      <w:pPr>
        <w:pStyle w:val="Heading3"/>
      </w:pPr>
      <w:r>
        <w:rPr>
          <w:rFonts w:hint="eastAsia"/>
        </w:rPr>
        <w:t>功能描述：</w:t>
      </w:r>
    </w:p>
    <w:p w14:paraId="77C5A95C" w14:textId="77777777" w:rsidR="0020218C" w:rsidRPr="00AC3D61" w:rsidRDefault="0020218C" w:rsidP="0020218C">
      <w:r>
        <w:rPr>
          <w:rFonts w:hint="eastAsia"/>
        </w:rPr>
        <w:t>查询</w:t>
      </w:r>
      <w:r w:rsidRPr="00656FF8">
        <w:rPr>
          <w:rFonts w:hint="eastAsia"/>
        </w:rPr>
        <w:t>橙</w:t>
      </w:r>
      <w:r w:rsidRPr="00656FF8">
        <w:rPr>
          <w:rFonts w:hint="eastAsia"/>
        </w:rPr>
        <w:t>e</w:t>
      </w:r>
      <w:r w:rsidRPr="00656FF8">
        <w:rPr>
          <w:rFonts w:hint="eastAsia"/>
        </w:rPr>
        <w:t>门户</w:t>
      </w:r>
      <w:r>
        <w:rPr>
          <w:rFonts w:hint="eastAsia"/>
        </w:rPr>
        <w:t>和</w:t>
      </w:r>
      <w:r w:rsidRPr="00656FF8">
        <w:rPr>
          <w:rFonts w:hint="eastAsia"/>
        </w:rPr>
        <w:t>橙</w:t>
      </w:r>
      <w:r w:rsidRPr="00656FF8">
        <w:rPr>
          <w:rFonts w:hint="eastAsia"/>
        </w:rPr>
        <w:t>e</w:t>
      </w:r>
      <w:r w:rsidRPr="00656FF8">
        <w:rPr>
          <w:rFonts w:hint="eastAsia"/>
        </w:rPr>
        <w:t>付状态</w:t>
      </w:r>
      <w:r>
        <w:rPr>
          <w:rFonts w:hint="eastAsia"/>
        </w:rPr>
        <w:t>，若</w:t>
      </w:r>
      <w:r>
        <w:rPr>
          <w:rFonts w:hint="eastAsia"/>
        </w:rPr>
        <w:t>6088</w:t>
      </w:r>
      <w:r>
        <w:rPr>
          <w:rFonts w:hint="eastAsia"/>
        </w:rPr>
        <w:t>和</w:t>
      </w:r>
      <w:r>
        <w:rPr>
          <w:rFonts w:hint="eastAsia"/>
        </w:rPr>
        <w:t>6000</w:t>
      </w:r>
      <w:r>
        <w:rPr>
          <w:rFonts w:hint="eastAsia"/>
        </w:rPr>
        <w:t>接口异步注册橙</w:t>
      </w:r>
      <w:r>
        <w:rPr>
          <w:rFonts w:hint="eastAsia"/>
        </w:rPr>
        <w:t>e</w:t>
      </w:r>
      <w:r>
        <w:rPr>
          <w:rFonts w:hint="eastAsia"/>
        </w:rPr>
        <w:t>门户和橙</w:t>
      </w:r>
      <w:r>
        <w:rPr>
          <w:rFonts w:hint="eastAsia"/>
        </w:rPr>
        <w:t>e</w:t>
      </w:r>
      <w:r>
        <w:rPr>
          <w:rFonts w:hint="eastAsia"/>
        </w:rPr>
        <w:t>付，平台需要通过此交易查询最终状态。</w:t>
      </w:r>
      <w:r>
        <w:rPr>
          <w:rFonts w:hint="eastAsia"/>
        </w:rPr>
        <w:t xml:space="preserve"> </w:t>
      </w:r>
    </w:p>
    <w:p w14:paraId="74FF32F8" w14:textId="77777777" w:rsidR="0020218C" w:rsidRDefault="0020218C" w:rsidP="0020218C">
      <w:pPr>
        <w:pStyle w:val="Heading3"/>
      </w:pPr>
      <w:r>
        <w:rPr>
          <w:rFonts w:hint="eastAsia"/>
        </w:rPr>
        <w:t>相关说明：</w:t>
      </w:r>
    </w:p>
    <w:p w14:paraId="7D533A5E" w14:textId="77777777" w:rsidR="0020218C" w:rsidRPr="007D446C" w:rsidRDefault="0020218C" w:rsidP="0020218C">
      <w:pPr>
        <w:pStyle w:val="Heading3"/>
      </w:pPr>
      <w:r>
        <w:rPr>
          <w:rFonts w:hint="eastAsia"/>
        </w:rPr>
        <w:t>接口字段：</w:t>
      </w:r>
    </w:p>
    <w:p w14:paraId="7CF32619" w14:textId="77777777" w:rsidR="0020218C" w:rsidRDefault="0020218C" w:rsidP="0020218C">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20218C" w14:paraId="01B5AEAE" w14:textId="77777777" w:rsidTr="00EA2A68">
        <w:trPr>
          <w:trHeight w:val="303"/>
          <w:tblHeader/>
        </w:trPr>
        <w:tc>
          <w:tcPr>
            <w:tcW w:w="1800" w:type="dxa"/>
            <w:shd w:val="clear" w:color="auto" w:fill="FFFF99"/>
          </w:tcPr>
          <w:p w14:paraId="17099A53" w14:textId="77777777" w:rsidR="0020218C" w:rsidRDefault="0020218C" w:rsidP="00C7589A">
            <w:pPr>
              <w:pStyle w:val="body-text"/>
            </w:pPr>
            <w:r>
              <w:rPr>
                <w:rFonts w:hint="eastAsia"/>
              </w:rPr>
              <w:t>输入项名称</w:t>
            </w:r>
          </w:p>
        </w:tc>
        <w:tc>
          <w:tcPr>
            <w:tcW w:w="1620" w:type="dxa"/>
            <w:shd w:val="clear" w:color="auto" w:fill="FFFF99"/>
          </w:tcPr>
          <w:p w14:paraId="667224C3" w14:textId="77777777" w:rsidR="0020218C" w:rsidRDefault="0020218C" w:rsidP="00C7589A">
            <w:pPr>
              <w:pStyle w:val="body-text"/>
            </w:pPr>
            <w:r>
              <w:rPr>
                <w:rFonts w:hint="eastAsia"/>
              </w:rPr>
              <w:t>英文名</w:t>
            </w:r>
          </w:p>
        </w:tc>
        <w:tc>
          <w:tcPr>
            <w:tcW w:w="1080" w:type="dxa"/>
            <w:shd w:val="clear" w:color="auto" w:fill="FFFF99"/>
          </w:tcPr>
          <w:p w14:paraId="43F93909" w14:textId="77777777" w:rsidR="0020218C" w:rsidRDefault="0020218C" w:rsidP="00C7589A">
            <w:pPr>
              <w:pStyle w:val="body-text"/>
            </w:pPr>
            <w:r>
              <w:rPr>
                <w:rFonts w:hint="eastAsia"/>
              </w:rPr>
              <w:t>最大长度</w:t>
            </w:r>
          </w:p>
        </w:tc>
        <w:tc>
          <w:tcPr>
            <w:tcW w:w="1259" w:type="dxa"/>
            <w:shd w:val="clear" w:color="auto" w:fill="FFFF99"/>
          </w:tcPr>
          <w:p w14:paraId="4B0DF333" w14:textId="77777777" w:rsidR="0020218C" w:rsidRDefault="0020218C" w:rsidP="00C7589A">
            <w:pPr>
              <w:pStyle w:val="body-text"/>
            </w:pPr>
            <w:r>
              <w:rPr>
                <w:rFonts w:hint="eastAsia"/>
              </w:rPr>
              <w:t>输入属性</w:t>
            </w:r>
          </w:p>
        </w:tc>
        <w:tc>
          <w:tcPr>
            <w:tcW w:w="2521" w:type="dxa"/>
            <w:shd w:val="clear" w:color="auto" w:fill="FFFF99"/>
          </w:tcPr>
          <w:p w14:paraId="7137B8B3" w14:textId="77777777" w:rsidR="0020218C" w:rsidRDefault="0020218C" w:rsidP="00C7589A">
            <w:pPr>
              <w:pStyle w:val="body-text"/>
            </w:pPr>
            <w:r>
              <w:rPr>
                <w:rFonts w:hint="eastAsia"/>
              </w:rPr>
              <w:t>注释</w:t>
            </w:r>
          </w:p>
        </w:tc>
      </w:tr>
      <w:tr w:rsidR="0020218C" w14:paraId="45FCA945" w14:textId="77777777" w:rsidTr="00EA2A68">
        <w:trPr>
          <w:trHeight w:val="505"/>
        </w:trPr>
        <w:tc>
          <w:tcPr>
            <w:tcW w:w="1800" w:type="dxa"/>
          </w:tcPr>
          <w:p w14:paraId="31FB023C" w14:textId="77777777" w:rsidR="0020218C" w:rsidRDefault="0020218C" w:rsidP="00C7589A">
            <w:pPr>
              <w:pStyle w:val="body-text"/>
            </w:pPr>
            <w:r>
              <w:rPr>
                <w:rFonts w:hint="eastAsia"/>
              </w:rPr>
              <w:t>资金汇总账号</w:t>
            </w:r>
          </w:p>
        </w:tc>
        <w:tc>
          <w:tcPr>
            <w:tcW w:w="1620" w:type="dxa"/>
          </w:tcPr>
          <w:p w14:paraId="0591740C" w14:textId="77777777" w:rsidR="0020218C" w:rsidRDefault="0020218C" w:rsidP="00C7589A">
            <w:pPr>
              <w:pStyle w:val="body-text"/>
            </w:pPr>
            <w:r>
              <w:rPr>
                <w:rFonts w:hint="eastAsia"/>
              </w:rPr>
              <w:t>SupAcctId</w:t>
            </w:r>
          </w:p>
        </w:tc>
        <w:tc>
          <w:tcPr>
            <w:tcW w:w="1080" w:type="dxa"/>
          </w:tcPr>
          <w:p w14:paraId="381D95F9" w14:textId="77777777" w:rsidR="0020218C" w:rsidRDefault="0020218C" w:rsidP="00C7589A">
            <w:pPr>
              <w:pStyle w:val="body-text"/>
            </w:pPr>
            <w:r>
              <w:rPr>
                <w:rFonts w:hint="eastAsia"/>
              </w:rPr>
              <w:t>C(32)</w:t>
            </w:r>
          </w:p>
        </w:tc>
        <w:tc>
          <w:tcPr>
            <w:tcW w:w="1259" w:type="dxa"/>
          </w:tcPr>
          <w:p w14:paraId="620F5256" w14:textId="77777777" w:rsidR="0020218C" w:rsidRDefault="0020218C" w:rsidP="00C7589A">
            <w:pPr>
              <w:pStyle w:val="body-text"/>
            </w:pPr>
            <w:r>
              <w:rPr>
                <w:rFonts w:hint="eastAsia"/>
              </w:rPr>
              <w:t>必输</w:t>
            </w:r>
          </w:p>
        </w:tc>
        <w:tc>
          <w:tcPr>
            <w:tcW w:w="2521" w:type="dxa"/>
          </w:tcPr>
          <w:p w14:paraId="00D6A821" w14:textId="77777777" w:rsidR="0020218C" w:rsidRDefault="0020218C" w:rsidP="00C7589A">
            <w:pPr>
              <w:pStyle w:val="body-text"/>
            </w:pPr>
          </w:p>
        </w:tc>
      </w:tr>
      <w:tr w:rsidR="0020218C" w14:paraId="3923A183" w14:textId="77777777" w:rsidTr="00EA2A68">
        <w:trPr>
          <w:trHeight w:val="307"/>
        </w:trPr>
        <w:tc>
          <w:tcPr>
            <w:tcW w:w="1800" w:type="dxa"/>
          </w:tcPr>
          <w:p w14:paraId="08F68726" w14:textId="77777777" w:rsidR="0020218C" w:rsidRDefault="0020218C" w:rsidP="00C7589A">
            <w:pPr>
              <w:pStyle w:val="body-text"/>
            </w:pPr>
            <w:r>
              <w:rPr>
                <w:rFonts w:hint="eastAsia"/>
              </w:rPr>
              <w:t>子账户账号</w:t>
            </w:r>
          </w:p>
        </w:tc>
        <w:tc>
          <w:tcPr>
            <w:tcW w:w="1620" w:type="dxa"/>
          </w:tcPr>
          <w:p w14:paraId="74AB7BE4" w14:textId="77777777" w:rsidR="0020218C" w:rsidRDefault="0020218C" w:rsidP="00C7589A">
            <w:pPr>
              <w:pStyle w:val="body-text"/>
            </w:pPr>
            <w:r>
              <w:rPr>
                <w:rFonts w:hint="eastAsia"/>
              </w:rPr>
              <w:t>CustAcctId</w:t>
            </w:r>
          </w:p>
        </w:tc>
        <w:tc>
          <w:tcPr>
            <w:tcW w:w="1080" w:type="dxa"/>
          </w:tcPr>
          <w:p w14:paraId="71BCD7C8" w14:textId="77777777" w:rsidR="0020218C" w:rsidRDefault="0020218C" w:rsidP="00C7589A">
            <w:pPr>
              <w:pStyle w:val="body-text"/>
            </w:pPr>
            <w:r>
              <w:rPr>
                <w:rFonts w:hint="eastAsia"/>
              </w:rPr>
              <w:t>C(32)</w:t>
            </w:r>
          </w:p>
        </w:tc>
        <w:tc>
          <w:tcPr>
            <w:tcW w:w="1259" w:type="dxa"/>
          </w:tcPr>
          <w:p w14:paraId="74AEFA88" w14:textId="77777777" w:rsidR="0020218C" w:rsidRDefault="0020218C" w:rsidP="00C7589A">
            <w:pPr>
              <w:pStyle w:val="body-text"/>
            </w:pPr>
            <w:r>
              <w:rPr>
                <w:rFonts w:hint="eastAsia"/>
              </w:rPr>
              <w:t>必输</w:t>
            </w:r>
          </w:p>
        </w:tc>
        <w:tc>
          <w:tcPr>
            <w:tcW w:w="2521" w:type="dxa"/>
          </w:tcPr>
          <w:p w14:paraId="77CE1C61" w14:textId="77777777" w:rsidR="0020218C" w:rsidRDefault="0020218C" w:rsidP="00C7589A">
            <w:pPr>
              <w:pStyle w:val="body-text"/>
            </w:pPr>
          </w:p>
        </w:tc>
      </w:tr>
      <w:tr w:rsidR="0020218C" w14:paraId="78472A19" w14:textId="77777777" w:rsidTr="00EA2A68">
        <w:trPr>
          <w:trHeight w:val="307"/>
        </w:trPr>
        <w:tc>
          <w:tcPr>
            <w:tcW w:w="1800" w:type="dxa"/>
          </w:tcPr>
          <w:p w14:paraId="26F7E433" w14:textId="77777777" w:rsidR="0020218C" w:rsidRDefault="0020218C" w:rsidP="00C7589A">
            <w:pPr>
              <w:pStyle w:val="body-text"/>
            </w:pPr>
            <w:r>
              <w:rPr>
                <w:rFonts w:hint="eastAsia"/>
              </w:rPr>
              <w:t>保留域</w:t>
            </w:r>
          </w:p>
        </w:tc>
        <w:tc>
          <w:tcPr>
            <w:tcW w:w="1620" w:type="dxa"/>
          </w:tcPr>
          <w:p w14:paraId="0EFA488E" w14:textId="77777777" w:rsidR="0020218C" w:rsidRDefault="0020218C" w:rsidP="00C7589A">
            <w:pPr>
              <w:pStyle w:val="body-text"/>
            </w:pPr>
            <w:r>
              <w:rPr>
                <w:rFonts w:hint="eastAsia"/>
              </w:rPr>
              <w:t>Reserve</w:t>
            </w:r>
          </w:p>
        </w:tc>
        <w:tc>
          <w:tcPr>
            <w:tcW w:w="1080" w:type="dxa"/>
          </w:tcPr>
          <w:p w14:paraId="32BE22C3" w14:textId="77777777" w:rsidR="0020218C" w:rsidRDefault="0020218C" w:rsidP="00C7589A">
            <w:pPr>
              <w:pStyle w:val="body-text"/>
            </w:pPr>
            <w:r>
              <w:rPr>
                <w:rFonts w:hint="eastAsia"/>
              </w:rPr>
              <w:t>C(120)</w:t>
            </w:r>
          </w:p>
        </w:tc>
        <w:tc>
          <w:tcPr>
            <w:tcW w:w="1259" w:type="dxa"/>
          </w:tcPr>
          <w:p w14:paraId="43486F00" w14:textId="77777777" w:rsidR="0020218C" w:rsidRDefault="0020218C" w:rsidP="00C7589A">
            <w:pPr>
              <w:pStyle w:val="body-text"/>
            </w:pPr>
            <w:r>
              <w:rPr>
                <w:rFonts w:hint="eastAsia"/>
              </w:rPr>
              <w:t>可选</w:t>
            </w:r>
          </w:p>
        </w:tc>
        <w:tc>
          <w:tcPr>
            <w:tcW w:w="2521" w:type="dxa"/>
          </w:tcPr>
          <w:p w14:paraId="4CD73CE0" w14:textId="77777777" w:rsidR="0020218C" w:rsidRDefault="0020218C" w:rsidP="00C7589A">
            <w:pPr>
              <w:pStyle w:val="body-text"/>
            </w:pPr>
          </w:p>
        </w:tc>
      </w:tr>
    </w:tbl>
    <w:p w14:paraId="5D270148" w14:textId="77777777" w:rsidR="0020218C" w:rsidRDefault="0020218C" w:rsidP="0020218C">
      <w:pPr>
        <w:ind w:left="720"/>
      </w:pPr>
      <w:r>
        <w:rPr>
          <w:rFonts w:hint="eastAsia"/>
        </w:rPr>
        <w:t xml:space="preserve">   </w:t>
      </w:r>
    </w:p>
    <w:p w14:paraId="3C691F44" w14:textId="77777777" w:rsidR="0020218C" w:rsidRDefault="0020218C" w:rsidP="0020218C">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5"/>
        <w:gridCol w:w="2086"/>
        <w:gridCol w:w="1362"/>
        <w:gridCol w:w="1145"/>
        <w:gridCol w:w="2232"/>
      </w:tblGrid>
      <w:tr w:rsidR="0020218C" w14:paraId="581D8F8C" w14:textId="77777777" w:rsidTr="00EA2A68">
        <w:trPr>
          <w:trHeight w:val="303"/>
          <w:tblHeader/>
        </w:trPr>
        <w:tc>
          <w:tcPr>
            <w:tcW w:w="1455" w:type="dxa"/>
            <w:shd w:val="clear" w:color="auto" w:fill="FFFF99"/>
          </w:tcPr>
          <w:p w14:paraId="27E15410" w14:textId="77777777" w:rsidR="0020218C" w:rsidRDefault="0020218C" w:rsidP="00C7589A">
            <w:pPr>
              <w:pStyle w:val="body-text"/>
            </w:pPr>
            <w:r>
              <w:rPr>
                <w:rFonts w:hint="eastAsia"/>
              </w:rPr>
              <w:t>输入项名称</w:t>
            </w:r>
          </w:p>
        </w:tc>
        <w:tc>
          <w:tcPr>
            <w:tcW w:w="2086" w:type="dxa"/>
            <w:shd w:val="clear" w:color="auto" w:fill="FFFF99"/>
          </w:tcPr>
          <w:p w14:paraId="0A62B3EC" w14:textId="77777777" w:rsidR="0020218C" w:rsidRDefault="0020218C" w:rsidP="00C7589A">
            <w:pPr>
              <w:pStyle w:val="body-text"/>
            </w:pPr>
            <w:r>
              <w:rPr>
                <w:rFonts w:hint="eastAsia"/>
              </w:rPr>
              <w:t>英文名</w:t>
            </w:r>
          </w:p>
        </w:tc>
        <w:tc>
          <w:tcPr>
            <w:tcW w:w="1362" w:type="dxa"/>
            <w:shd w:val="clear" w:color="auto" w:fill="FFFF99"/>
          </w:tcPr>
          <w:p w14:paraId="079D0A81" w14:textId="77777777" w:rsidR="0020218C" w:rsidRDefault="0020218C" w:rsidP="00C7589A">
            <w:pPr>
              <w:pStyle w:val="body-text"/>
            </w:pPr>
            <w:r>
              <w:rPr>
                <w:rFonts w:hint="eastAsia"/>
              </w:rPr>
              <w:t>最大长度</w:t>
            </w:r>
          </w:p>
        </w:tc>
        <w:tc>
          <w:tcPr>
            <w:tcW w:w="1145" w:type="dxa"/>
            <w:shd w:val="clear" w:color="auto" w:fill="FFFF99"/>
          </w:tcPr>
          <w:p w14:paraId="2EA898F5" w14:textId="77777777" w:rsidR="0020218C" w:rsidRDefault="0020218C" w:rsidP="00C7589A">
            <w:pPr>
              <w:pStyle w:val="body-text"/>
            </w:pPr>
            <w:r>
              <w:rPr>
                <w:rFonts w:hint="eastAsia"/>
              </w:rPr>
              <w:t>输入属性</w:t>
            </w:r>
          </w:p>
        </w:tc>
        <w:tc>
          <w:tcPr>
            <w:tcW w:w="2232" w:type="dxa"/>
            <w:shd w:val="clear" w:color="auto" w:fill="FFFF99"/>
          </w:tcPr>
          <w:p w14:paraId="1500BB49" w14:textId="77777777" w:rsidR="0020218C" w:rsidRDefault="0020218C" w:rsidP="00C7589A">
            <w:pPr>
              <w:pStyle w:val="body-text"/>
            </w:pPr>
            <w:r>
              <w:rPr>
                <w:rFonts w:hint="eastAsia"/>
              </w:rPr>
              <w:t>注释</w:t>
            </w:r>
          </w:p>
        </w:tc>
      </w:tr>
      <w:tr w:rsidR="0020218C" w14:paraId="621E8A42" w14:textId="77777777" w:rsidTr="00EA2A68">
        <w:trPr>
          <w:trHeight w:val="307"/>
        </w:trPr>
        <w:tc>
          <w:tcPr>
            <w:tcW w:w="1455" w:type="dxa"/>
          </w:tcPr>
          <w:p w14:paraId="0118D843" w14:textId="77777777" w:rsidR="0020218C" w:rsidRDefault="0020218C" w:rsidP="00C7589A">
            <w:pPr>
              <w:pStyle w:val="body-text"/>
            </w:pPr>
            <w:r>
              <w:rPr>
                <w:rFonts w:hint="eastAsia"/>
              </w:rPr>
              <w:t>交易网会员代码</w:t>
            </w:r>
          </w:p>
        </w:tc>
        <w:tc>
          <w:tcPr>
            <w:tcW w:w="2086" w:type="dxa"/>
          </w:tcPr>
          <w:p w14:paraId="312D331F" w14:textId="77777777" w:rsidR="0020218C" w:rsidRDefault="0020218C" w:rsidP="00C7589A">
            <w:pPr>
              <w:pStyle w:val="body-text"/>
            </w:pPr>
            <w:r>
              <w:rPr>
                <w:rFonts w:hint="eastAsia"/>
              </w:rPr>
              <w:t>ThirdCustId</w:t>
            </w:r>
          </w:p>
        </w:tc>
        <w:tc>
          <w:tcPr>
            <w:tcW w:w="1362" w:type="dxa"/>
          </w:tcPr>
          <w:p w14:paraId="2E0EE942" w14:textId="77777777" w:rsidR="0020218C" w:rsidRDefault="0020218C" w:rsidP="00C7589A">
            <w:pPr>
              <w:pStyle w:val="body-text"/>
            </w:pPr>
            <w:r>
              <w:rPr>
                <w:rFonts w:hint="eastAsia"/>
              </w:rPr>
              <w:t>C(32)</w:t>
            </w:r>
          </w:p>
        </w:tc>
        <w:tc>
          <w:tcPr>
            <w:tcW w:w="1145" w:type="dxa"/>
          </w:tcPr>
          <w:p w14:paraId="0D17426A" w14:textId="77777777" w:rsidR="0020218C" w:rsidRDefault="0020218C" w:rsidP="00C7589A">
            <w:pPr>
              <w:pStyle w:val="body-text"/>
            </w:pPr>
            <w:r>
              <w:rPr>
                <w:rFonts w:hint="eastAsia"/>
              </w:rPr>
              <w:t>必输</w:t>
            </w:r>
          </w:p>
        </w:tc>
        <w:tc>
          <w:tcPr>
            <w:tcW w:w="2232" w:type="dxa"/>
          </w:tcPr>
          <w:p w14:paraId="505B8588" w14:textId="77777777" w:rsidR="0020218C" w:rsidRDefault="0020218C" w:rsidP="00C7589A">
            <w:pPr>
              <w:pStyle w:val="body-text"/>
            </w:pPr>
          </w:p>
        </w:tc>
      </w:tr>
      <w:tr w:rsidR="0020218C" w14:paraId="0A0A27C3" w14:textId="77777777" w:rsidTr="00EA2A68">
        <w:trPr>
          <w:trHeight w:val="307"/>
        </w:trPr>
        <w:tc>
          <w:tcPr>
            <w:tcW w:w="1455" w:type="dxa"/>
          </w:tcPr>
          <w:p w14:paraId="48AAF206" w14:textId="77777777" w:rsidR="0020218C" w:rsidRDefault="0020218C" w:rsidP="00C7589A">
            <w:pPr>
              <w:pStyle w:val="body-text"/>
            </w:pPr>
            <w:r w:rsidRPr="00656FF8">
              <w:rPr>
                <w:rFonts w:hint="eastAsia"/>
              </w:rPr>
              <w:t xml:space="preserve">橙e门户状态 </w:t>
            </w:r>
          </w:p>
        </w:tc>
        <w:tc>
          <w:tcPr>
            <w:tcW w:w="2086" w:type="dxa"/>
          </w:tcPr>
          <w:p w14:paraId="6113A72B" w14:textId="77777777" w:rsidR="0020218C" w:rsidRDefault="0020218C" w:rsidP="00C7589A">
            <w:pPr>
              <w:pStyle w:val="body-text"/>
            </w:pPr>
            <w:r>
              <w:rPr>
                <w:rFonts w:hint="eastAsia"/>
              </w:rPr>
              <w:t>OrangeDoorStatus</w:t>
            </w:r>
          </w:p>
        </w:tc>
        <w:tc>
          <w:tcPr>
            <w:tcW w:w="1362" w:type="dxa"/>
          </w:tcPr>
          <w:p w14:paraId="4A011867" w14:textId="77777777" w:rsidR="0020218C" w:rsidRDefault="0020218C" w:rsidP="00C7589A">
            <w:pPr>
              <w:pStyle w:val="body-text"/>
            </w:pPr>
            <w:r>
              <w:rPr>
                <w:rFonts w:hint="eastAsia"/>
              </w:rPr>
              <w:t>C (</w:t>
            </w:r>
            <w:r>
              <w:rPr>
                <w:rFonts w:hint="eastAsia"/>
                <w:lang w:eastAsia="zh-CN"/>
              </w:rPr>
              <w:t>1</w:t>
            </w:r>
            <w:r>
              <w:rPr>
                <w:rFonts w:hint="eastAsia"/>
              </w:rPr>
              <w:t>)</w:t>
            </w:r>
          </w:p>
        </w:tc>
        <w:tc>
          <w:tcPr>
            <w:tcW w:w="1145" w:type="dxa"/>
          </w:tcPr>
          <w:p w14:paraId="271203F5" w14:textId="77777777" w:rsidR="0020218C" w:rsidRDefault="0020218C" w:rsidP="00C7589A">
            <w:pPr>
              <w:pStyle w:val="body-text"/>
            </w:pPr>
            <w:r>
              <w:rPr>
                <w:rFonts w:hint="eastAsia"/>
              </w:rPr>
              <w:t>必输</w:t>
            </w:r>
          </w:p>
        </w:tc>
        <w:tc>
          <w:tcPr>
            <w:tcW w:w="2232" w:type="dxa"/>
          </w:tcPr>
          <w:p w14:paraId="792E8DFD" w14:textId="77777777" w:rsidR="0020218C" w:rsidRDefault="0020218C" w:rsidP="00C7589A">
            <w:pPr>
              <w:pStyle w:val="body-text"/>
              <w:rPr>
                <w:lang w:eastAsia="zh-CN"/>
              </w:rPr>
            </w:pPr>
            <w:r w:rsidRPr="00656FF8">
              <w:rPr>
                <w:rFonts w:hint="eastAsia"/>
                <w:lang w:eastAsia="zh-CN"/>
              </w:rPr>
              <w:t>0-无需注册 1-注册成功 2-注册失败 3-注册中</w:t>
            </w:r>
          </w:p>
        </w:tc>
      </w:tr>
      <w:tr w:rsidR="0020218C" w14:paraId="54DB924D" w14:textId="77777777" w:rsidTr="00EA2A68">
        <w:trPr>
          <w:trHeight w:val="307"/>
        </w:trPr>
        <w:tc>
          <w:tcPr>
            <w:tcW w:w="1455" w:type="dxa"/>
          </w:tcPr>
          <w:p w14:paraId="42A41944" w14:textId="77777777" w:rsidR="0020218C" w:rsidRPr="00656FF8" w:rsidRDefault="0020218C" w:rsidP="00C7589A">
            <w:pPr>
              <w:pStyle w:val="body-text"/>
            </w:pPr>
            <w:r w:rsidRPr="00656FF8">
              <w:rPr>
                <w:rFonts w:hint="eastAsia"/>
              </w:rPr>
              <w:t>橙e门户状态</w:t>
            </w:r>
            <w:r>
              <w:rPr>
                <w:rFonts w:hint="eastAsia"/>
              </w:rPr>
              <w:t>描述</w:t>
            </w:r>
          </w:p>
        </w:tc>
        <w:tc>
          <w:tcPr>
            <w:tcW w:w="2086" w:type="dxa"/>
          </w:tcPr>
          <w:p w14:paraId="2C6A0CBD" w14:textId="77777777" w:rsidR="0020218C" w:rsidRPr="00656FF8" w:rsidRDefault="0020218C" w:rsidP="00C7589A">
            <w:pPr>
              <w:pStyle w:val="body-text"/>
            </w:pPr>
            <w:r>
              <w:rPr>
                <w:rFonts w:hint="eastAsia"/>
              </w:rPr>
              <w:t>OrangeDoorDesc</w:t>
            </w:r>
          </w:p>
        </w:tc>
        <w:tc>
          <w:tcPr>
            <w:tcW w:w="1362" w:type="dxa"/>
          </w:tcPr>
          <w:p w14:paraId="7B7769A0" w14:textId="77777777" w:rsidR="0020218C" w:rsidRDefault="0020218C" w:rsidP="00C7589A">
            <w:pPr>
              <w:pStyle w:val="body-text"/>
            </w:pPr>
            <w:r>
              <w:rPr>
                <w:rFonts w:hint="eastAsia"/>
              </w:rPr>
              <w:t>C (</w:t>
            </w:r>
            <w:r>
              <w:rPr>
                <w:rFonts w:hint="eastAsia"/>
                <w:lang w:eastAsia="zh-CN"/>
              </w:rPr>
              <w:t>200</w:t>
            </w:r>
            <w:r>
              <w:rPr>
                <w:rFonts w:hint="eastAsia"/>
              </w:rPr>
              <w:t>)</w:t>
            </w:r>
          </w:p>
        </w:tc>
        <w:tc>
          <w:tcPr>
            <w:tcW w:w="1145" w:type="dxa"/>
          </w:tcPr>
          <w:p w14:paraId="2F1C1D75" w14:textId="77777777" w:rsidR="0020218C" w:rsidRPr="009A6143" w:rsidRDefault="0020218C" w:rsidP="00C7589A">
            <w:pPr>
              <w:pStyle w:val="body-text"/>
            </w:pPr>
            <w:r>
              <w:rPr>
                <w:rFonts w:hint="eastAsia"/>
              </w:rPr>
              <w:t>可选</w:t>
            </w:r>
          </w:p>
        </w:tc>
        <w:tc>
          <w:tcPr>
            <w:tcW w:w="2232" w:type="dxa"/>
          </w:tcPr>
          <w:p w14:paraId="64A2CE92" w14:textId="77777777" w:rsidR="0020218C" w:rsidRPr="00656FF8" w:rsidRDefault="0020218C" w:rsidP="00C7589A">
            <w:pPr>
              <w:pStyle w:val="body-text"/>
            </w:pPr>
          </w:p>
        </w:tc>
      </w:tr>
      <w:tr w:rsidR="0020218C" w14:paraId="0E6A4128" w14:textId="77777777" w:rsidTr="00EA2A68">
        <w:trPr>
          <w:trHeight w:val="307"/>
        </w:trPr>
        <w:tc>
          <w:tcPr>
            <w:tcW w:w="1455" w:type="dxa"/>
          </w:tcPr>
          <w:p w14:paraId="068876F5" w14:textId="77777777" w:rsidR="0020218C" w:rsidRPr="009A6143" w:rsidRDefault="0020218C" w:rsidP="00C7589A">
            <w:pPr>
              <w:pStyle w:val="body-text"/>
            </w:pPr>
            <w:r w:rsidRPr="00656FF8">
              <w:rPr>
                <w:rFonts w:hint="eastAsia"/>
              </w:rPr>
              <w:lastRenderedPageBreak/>
              <w:t>橙e用户ID</w:t>
            </w:r>
          </w:p>
        </w:tc>
        <w:tc>
          <w:tcPr>
            <w:tcW w:w="2086" w:type="dxa"/>
          </w:tcPr>
          <w:p w14:paraId="3C484675" w14:textId="77777777" w:rsidR="0020218C" w:rsidRPr="009A6143" w:rsidRDefault="0020218C" w:rsidP="00C7589A">
            <w:pPr>
              <w:pStyle w:val="body-text"/>
            </w:pPr>
            <w:r>
              <w:rPr>
                <w:rFonts w:hint="eastAsia"/>
              </w:rPr>
              <w:t>SCFPID</w:t>
            </w:r>
          </w:p>
        </w:tc>
        <w:tc>
          <w:tcPr>
            <w:tcW w:w="1362" w:type="dxa"/>
          </w:tcPr>
          <w:p w14:paraId="3BC3CBD9" w14:textId="77777777" w:rsidR="0020218C" w:rsidRPr="009A6143" w:rsidRDefault="0020218C" w:rsidP="00C7589A">
            <w:pPr>
              <w:pStyle w:val="body-text"/>
            </w:pPr>
            <w:r>
              <w:rPr>
                <w:rFonts w:hint="eastAsia"/>
              </w:rPr>
              <w:t>C</w:t>
            </w:r>
            <w:r w:rsidRPr="009A6143">
              <w:rPr>
                <w:rFonts w:hint="eastAsia"/>
              </w:rPr>
              <w:t xml:space="preserve"> (</w:t>
            </w:r>
            <w:r>
              <w:rPr>
                <w:rFonts w:hint="eastAsia"/>
                <w:lang w:eastAsia="zh-CN"/>
              </w:rPr>
              <w:t>64</w:t>
            </w:r>
            <w:r w:rsidRPr="009A6143">
              <w:rPr>
                <w:rFonts w:hint="eastAsia"/>
              </w:rPr>
              <w:t>)</w:t>
            </w:r>
          </w:p>
        </w:tc>
        <w:tc>
          <w:tcPr>
            <w:tcW w:w="1145" w:type="dxa"/>
          </w:tcPr>
          <w:p w14:paraId="61701966" w14:textId="77777777" w:rsidR="0020218C" w:rsidRPr="009A6143" w:rsidRDefault="0020218C" w:rsidP="00C7589A">
            <w:pPr>
              <w:pStyle w:val="body-text"/>
            </w:pPr>
            <w:r>
              <w:rPr>
                <w:rFonts w:hint="eastAsia"/>
              </w:rPr>
              <w:t>可选</w:t>
            </w:r>
          </w:p>
        </w:tc>
        <w:tc>
          <w:tcPr>
            <w:tcW w:w="2232" w:type="dxa"/>
          </w:tcPr>
          <w:p w14:paraId="248B4888" w14:textId="77777777" w:rsidR="0020218C" w:rsidRDefault="0020218C" w:rsidP="00C7589A">
            <w:pPr>
              <w:pStyle w:val="body-text"/>
            </w:pPr>
            <w:r w:rsidRPr="00656FF8">
              <w:rPr>
                <w:rFonts w:hint="eastAsia"/>
              </w:rPr>
              <w:t>橙e用户ID</w:t>
            </w:r>
          </w:p>
        </w:tc>
      </w:tr>
      <w:tr w:rsidR="0020218C" w14:paraId="74F9CD02" w14:textId="77777777" w:rsidTr="00EA2A68">
        <w:trPr>
          <w:trHeight w:val="307"/>
        </w:trPr>
        <w:tc>
          <w:tcPr>
            <w:tcW w:w="1455" w:type="dxa"/>
          </w:tcPr>
          <w:p w14:paraId="1D525467" w14:textId="77777777" w:rsidR="0020218C" w:rsidRDefault="0020218C" w:rsidP="00C7589A">
            <w:pPr>
              <w:pStyle w:val="body-text"/>
            </w:pPr>
            <w:r w:rsidRPr="00656FF8">
              <w:rPr>
                <w:rFonts w:hint="eastAsia"/>
              </w:rPr>
              <w:t xml:space="preserve">橙e付状态 </w:t>
            </w:r>
          </w:p>
        </w:tc>
        <w:tc>
          <w:tcPr>
            <w:tcW w:w="2086" w:type="dxa"/>
          </w:tcPr>
          <w:p w14:paraId="7A7CC815" w14:textId="77777777" w:rsidR="0020218C" w:rsidRDefault="0020218C" w:rsidP="00C7589A">
            <w:pPr>
              <w:pStyle w:val="body-text"/>
            </w:pPr>
            <w:r>
              <w:rPr>
                <w:rFonts w:hint="eastAsia"/>
              </w:rPr>
              <w:t>OrangePayStatus</w:t>
            </w:r>
          </w:p>
        </w:tc>
        <w:tc>
          <w:tcPr>
            <w:tcW w:w="1362" w:type="dxa"/>
          </w:tcPr>
          <w:p w14:paraId="2014D793" w14:textId="77777777" w:rsidR="0020218C" w:rsidRDefault="0020218C" w:rsidP="00C7589A">
            <w:pPr>
              <w:pStyle w:val="body-text"/>
              <w:rPr>
                <w:lang w:eastAsia="zh-CN"/>
              </w:rPr>
            </w:pPr>
            <w:r>
              <w:rPr>
                <w:rFonts w:hint="eastAsia"/>
              </w:rPr>
              <w:t>C</w:t>
            </w:r>
            <w:r w:rsidRPr="009A6143">
              <w:rPr>
                <w:rFonts w:hint="eastAsia"/>
              </w:rPr>
              <w:t xml:space="preserve"> (</w:t>
            </w:r>
            <w:r>
              <w:rPr>
                <w:rFonts w:hint="eastAsia"/>
                <w:lang w:eastAsia="zh-CN"/>
              </w:rPr>
              <w:t>1</w:t>
            </w:r>
            <w:r w:rsidRPr="009A6143">
              <w:rPr>
                <w:rFonts w:hint="eastAsia"/>
              </w:rPr>
              <w:t>)</w:t>
            </w:r>
          </w:p>
        </w:tc>
        <w:tc>
          <w:tcPr>
            <w:tcW w:w="1145" w:type="dxa"/>
          </w:tcPr>
          <w:p w14:paraId="5A9EE550" w14:textId="77777777" w:rsidR="0020218C" w:rsidRDefault="0020218C" w:rsidP="00C7589A">
            <w:pPr>
              <w:pStyle w:val="body-text"/>
              <w:rPr>
                <w:lang w:eastAsia="zh-CN"/>
              </w:rPr>
            </w:pPr>
            <w:r>
              <w:rPr>
                <w:rFonts w:hint="eastAsia"/>
              </w:rPr>
              <w:t>必输</w:t>
            </w:r>
          </w:p>
        </w:tc>
        <w:tc>
          <w:tcPr>
            <w:tcW w:w="2232" w:type="dxa"/>
          </w:tcPr>
          <w:p w14:paraId="1CD00FC5" w14:textId="77777777" w:rsidR="0020218C" w:rsidRDefault="0020218C" w:rsidP="00C7589A">
            <w:pPr>
              <w:pStyle w:val="body-text"/>
              <w:rPr>
                <w:lang w:eastAsia="zh-CN"/>
              </w:rPr>
            </w:pPr>
            <w:r w:rsidRPr="00656FF8">
              <w:rPr>
                <w:rFonts w:hint="eastAsia"/>
                <w:lang w:eastAsia="zh-CN"/>
              </w:rPr>
              <w:t>0-无需开通 1-开通成功 2-开通失败 3-开通中</w:t>
            </w:r>
          </w:p>
        </w:tc>
      </w:tr>
      <w:tr w:rsidR="0020218C" w14:paraId="32A0B805" w14:textId="77777777" w:rsidTr="00EA2A68">
        <w:trPr>
          <w:trHeight w:val="307"/>
        </w:trPr>
        <w:tc>
          <w:tcPr>
            <w:tcW w:w="1455" w:type="dxa"/>
          </w:tcPr>
          <w:p w14:paraId="2E3ABAC4" w14:textId="77777777" w:rsidR="0020218C" w:rsidRPr="00656FF8" w:rsidRDefault="0020218C" w:rsidP="00C7589A">
            <w:pPr>
              <w:pStyle w:val="body-text"/>
            </w:pPr>
            <w:r w:rsidRPr="00656FF8">
              <w:rPr>
                <w:rFonts w:hint="eastAsia"/>
              </w:rPr>
              <w:t>橙e付状态</w:t>
            </w:r>
            <w:r>
              <w:rPr>
                <w:rFonts w:hint="eastAsia"/>
              </w:rPr>
              <w:t>描述</w:t>
            </w:r>
          </w:p>
        </w:tc>
        <w:tc>
          <w:tcPr>
            <w:tcW w:w="2086" w:type="dxa"/>
          </w:tcPr>
          <w:p w14:paraId="1E1BC08E" w14:textId="77777777" w:rsidR="0020218C" w:rsidRPr="00656FF8" w:rsidRDefault="0020218C" w:rsidP="00C7589A">
            <w:pPr>
              <w:pStyle w:val="body-text"/>
            </w:pPr>
            <w:r>
              <w:rPr>
                <w:rFonts w:hint="eastAsia"/>
              </w:rPr>
              <w:t>OrangePayDesc</w:t>
            </w:r>
          </w:p>
        </w:tc>
        <w:tc>
          <w:tcPr>
            <w:tcW w:w="1362" w:type="dxa"/>
          </w:tcPr>
          <w:p w14:paraId="29B6C8C6" w14:textId="77777777" w:rsidR="0020218C" w:rsidRDefault="0020218C" w:rsidP="00C7589A">
            <w:pPr>
              <w:pStyle w:val="body-text"/>
            </w:pPr>
            <w:r>
              <w:rPr>
                <w:rFonts w:hint="eastAsia"/>
              </w:rPr>
              <w:t>C (</w:t>
            </w:r>
            <w:r>
              <w:rPr>
                <w:rFonts w:hint="eastAsia"/>
                <w:lang w:eastAsia="zh-CN"/>
              </w:rPr>
              <w:t>200</w:t>
            </w:r>
            <w:r>
              <w:rPr>
                <w:rFonts w:hint="eastAsia"/>
              </w:rPr>
              <w:t>)</w:t>
            </w:r>
          </w:p>
        </w:tc>
        <w:tc>
          <w:tcPr>
            <w:tcW w:w="1145" w:type="dxa"/>
          </w:tcPr>
          <w:p w14:paraId="64412ED1" w14:textId="77777777" w:rsidR="0020218C" w:rsidRPr="009A6143" w:rsidRDefault="0020218C" w:rsidP="00C7589A">
            <w:pPr>
              <w:pStyle w:val="body-text"/>
            </w:pPr>
            <w:r>
              <w:rPr>
                <w:rFonts w:hint="eastAsia"/>
              </w:rPr>
              <w:t>可选</w:t>
            </w:r>
          </w:p>
        </w:tc>
        <w:tc>
          <w:tcPr>
            <w:tcW w:w="2232" w:type="dxa"/>
          </w:tcPr>
          <w:p w14:paraId="33ADEE6E" w14:textId="77777777" w:rsidR="0020218C" w:rsidRPr="00656FF8" w:rsidRDefault="0020218C" w:rsidP="00C7589A">
            <w:pPr>
              <w:pStyle w:val="body-text"/>
            </w:pPr>
          </w:p>
        </w:tc>
      </w:tr>
      <w:tr w:rsidR="0020218C" w14:paraId="1338567E" w14:textId="77777777" w:rsidTr="00EA2A68">
        <w:trPr>
          <w:trHeight w:val="307"/>
        </w:trPr>
        <w:tc>
          <w:tcPr>
            <w:tcW w:w="1455" w:type="dxa"/>
          </w:tcPr>
          <w:p w14:paraId="5AC06B49" w14:textId="77777777" w:rsidR="0020218C" w:rsidRDefault="0020218C" w:rsidP="00C7589A">
            <w:pPr>
              <w:pStyle w:val="body-text"/>
            </w:pPr>
            <w:r w:rsidRPr="007B10B9">
              <w:rPr>
                <w:rFonts w:hint="eastAsia"/>
              </w:rPr>
              <w:t>智付账号</w:t>
            </w:r>
          </w:p>
        </w:tc>
        <w:tc>
          <w:tcPr>
            <w:tcW w:w="2086" w:type="dxa"/>
          </w:tcPr>
          <w:p w14:paraId="22E0B6B3" w14:textId="77777777" w:rsidR="0020218C" w:rsidRDefault="0020218C" w:rsidP="00C7589A">
            <w:pPr>
              <w:pStyle w:val="body-text"/>
            </w:pPr>
            <w:r>
              <w:rPr>
                <w:rFonts w:hint="eastAsia"/>
              </w:rPr>
              <w:t>WpAccNo</w:t>
            </w:r>
          </w:p>
        </w:tc>
        <w:tc>
          <w:tcPr>
            <w:tcW w:w="1362" w:type="dxa"/>
          </w:tcPr>
          <w:p w14:paraId="21CDA913" w14:textId="77777777" w:rsidR="0020218C" w:rsidRDefault="0020218C" w:rsidP="00C7589A">
            <w:pPr>
              <w:pStyle w:val="body-text"/>
            </w:pPr>
            <w:r>
              <w:rPr>
                <w:rFonts w:hint="eastAsia"/>
              </w:rPr>
              <w:t>C(50)</w:t>
            </w:r>
          </w:p>
        </w:tc>
        <w:tc>
          <w:tcPr>
            <w:tcW w:w="1145" w:type="dxa"/>
          </w:tcPr>
          <w:p w14:paraId="69DC12A5" w14:textId="77777777" w:rsidR="0020218C" w:rsidRDefault="0020218C" w:rsidP="00C7589A">
            <w:pPr>
              <w:pStyle w:val="body-text"/>
            </w:pPr>
            <w:r>
              <w:rPr>
                <w:rFonts w:hint="eastAsia"/>
              </w:rPr>
              <w:t>可选</w:t>
            </w:r>
          </w:p>
        </w:tc>
        <w:tc>
          <w:tcPr>
            <w:tcW w:w="2232" w:type="dxa"/>
          </w:tcPr>
          <w:p w14:paraId="3AC42E7D" w14:textId="77777777" w:rsidR="0020218C" w:rsidRDefault="0020218C" w:rsidP="00C7589A">
            <w:pPr>
              <w:pStyle w:val="body-text"/>
            </w:pPr>
          </w:p>
        </w:tc>
      </w:tr>
    </w:tbl>
    <w:p w14:paraId="735AD485" w14:textId="77777777" w:rsidR="0020218C" w:rsidRDefault="0020218C" w:rsidP="0020218C">
      <w:pPr>
        <w:widowControl/>
        <w:jc w:val="left"/>
      </w:pPr>
    </w:p>
    <w:p w14:paraId="7E97EDB8" w14:textId="77777777" w:rsidR="0020218C" w:rsidRPr="003406CE" w:rsidRDefault="0020218C" w:rsidP="0020218C">
      <w:pPr>
        <w:rPr>
          <w:b/>
          <w:sz w:val="28"/>
          <w:szCs w:val="28"/>
        </w:rPr>
      </w:pPr>
      <w:r w:rsidRPr="003406CE">
        <w:rPr>
          <w:rFonts w:hint="eastAsia"/>
          <w:b/>
          <w:sz w:val="28"/>
          <w:szCs w:val="28"/>
        </w:rPr>
        <w:t>API</w:t>
      </w:r>
      <w:r w:rsidRPr="003406CE">
        <w:rPr>
          <w:rFonts w:hint="eastAsia"/>
          <w:b/>
          <w:sz w:val="28"/>
          <w:szCs w:val="28"/>
        </w:rPr>
        <w:t>参数输入</w:t>
      </w:r>
    </w:p>
    <w:p w14:paraId="2587B258" w14:textId="77777777" w:rsidR="0020218C" w:rsidRPr="00E449AC" w:rsidRDefault="0020218C" w:rsidP="0020218C">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61D18F3E" w14:textId="77777777" w:rsidR="0020218C" w:rsidRPr="00E449AC" w:rsidRDefault="0020218C" w:rsidP="0020218C">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3F711CFC" w14:textId="77777777" w:rsidR="0020218C" w:rsidRDefault="0020218C" w:rsidP="0020218C">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7171B2C1" w14:textId="77777777" w:rsidR="0020218C" w:rsidRPr="003406CE" w:rsidRDefault="0020218C" w:rsidP="0020218C">
      <w:pPr>
        <w:rPr>
          <w:b/>
          <w:kern w:val="0"/>
          <w:sz w:val="24"/>
          <w:szCs w:val="24"/>
          <w:lang w:bidi="en-US"/>
        </w:rPr>
      </w:pPr>
    </w:p>
    <w:p w14:paraId="31E393B2" w14:textId="77777777" w:rsidR="0020218C" w:rsidRPr="003406CE" w:rsidRDefault="0020218C" w:rsidP="0020218C">
      <w:pPr>
        <w:rPr>
          <w:b/>
          <w:kern w:val="0"/>
          <w:sz w:val="24"/>
          <w:szCs w:val="24"/>
          <w:lang w:bidi="en-US"/>
        </w:rPr>
      </w:pPr>
      <w:r w:rsidRPr="003406CE">
        <w:rPr>
          <w:b/>
          <w:kern w:val="0"/>
          <w:sz w:val="24"/>
          <w:szCs w:val="24"/>
          <w:lang w:bidi="en-US"/>
        </w:rPr>
        <w:t xml:space="preserve">parmaKeyDict.put("SupAcctId", ""); </w:t>
      </w:r>
    </w:p>
    <w:p w14:paraId="02A5D7A1" w14:textId="77777777" w:rsidR="0020218C" w:rsidRPr="003406CE" w:rsidRDefault="0020218C" w:rsidP="0020218C">
      <w:pPr>
        <w:rPr>
          <w:b/>
          <w:kern w:val="0"/>
          <w:sz w:val="24"/>
          <w:szCs w:val="24"/>
          <w:lang w:bidi="en-US"/>
        </w:rPr>
      </w:pPr>
      <w:r w:rsidRPr="003406CE">
        <w:rPr>
          <w:b/>
          <w:kern w:val="0"/>
          <w:sz w:val="24"/>
          <w:szCs w:val="24"/>
          <w:lang w:bidi="en-US"/>
        </w:rPr>
        <w:t>parmaKeyDict.put("</w:t>
      </w:r>
      <w:r w:rsidRPr="006037EC">
        <w:rPr>
          <w:rFonts w:hint="eastAsia"/>
          <w:b/>
          <w:kern w:val="0"/>
          <w:sz w:val="24"/>
          <w:szCs w:val="24"/>
          <w:lang w:bidi="en-US"/>
        </w:rPr>
        <w:t>CustAcctId</w:t>
      </w:r>
      <w:r w:rsidRPr="003406CE">
        <w:rPr>
          <w:b/>
          <w:kern w:val="0"/>
          <w:sz w:val="24"/>
          <w:szCs w:val="24"/>
          <w:lang w:bidi="en-US"/>
        </w:rPr>
        <w:t xml:space="preserve"> ", ""); </w:t>
      </w:r>
    </w:p>
    <w:p w14:paraId="2F4DE54D" w14:textId="77777777" w:rsidR="0020218C" w:rsidRPr="003406CE" w:rsidRDefault="0020218C" w:rsidP="0020218C">
      <w:pPr>
        <w:rPr>
          <w:b/>
          <w:kern w:val="0"/>
          <w:sz w:val="24"/>
          <w:szCs w:val="24"/>
          <w:lang w:bidi="en-US"/>
        </w:rPr>
      </w:pPr>
      <w:r w:rsidRPr="003406CE">
        <w:rPr>
          <w:b/>
          <w:kern w:val="0"/>
          <w:sz w:val="24"/>
          <w:szCs w:val="24"/>
          <w:lang w:bidi="en-US"/>
        </w:rPr>
        <w:t>parmaKeyDict.put("Reserve", "");</w:t>
      </w:r>
    </w:p>
    <w:p w14:paraId="5A627C16" w14:textId="77777777" w:rsidR="0020218C" w:rsidRDefault="0020218C" w:rsidP="0020218C"/>
    <w:p w14:paraId="0F3F42EB" w14:textId="77777777" w:rsidR="0020218C" w:rsidRDefault="0020218C" w:rsidP="0020218C">
      <w:pPr>
        <w:rPr>
          <w:b/>
          <w:sz w:val="28"/>
          <w:szCs w:val="28"/>
        </w:rPr>
      </w:pPr>
      <w:r w:rsidRPr="003406CE">
        <w:rPr>
          <w:rFonts w:hint="eastAsia"/>
          <w:b/>
          <w:sz w:val="28"/>
          <w:szCs w:val="28"/>
        </w:rPr>
        <w:t>API</w:t>
      </w:r>
      <w:r>
        <w:rPr>
          <w:rFonts w:hint="eastAsia"/>
          <w:b/>
          <w:sz w:val="28"/>
          <w:szCs w:val="28"/>
        </w:rPr>
        <w:t>回参读取</w:t>
      </w:r>
    </w:p>
    <w:p w14:paraId="08F6EC91" w14:textId="77777777" w:rsidR="0020218C" w:rsidRPr="003406CE" w:rsidRDefault="0020218C" w:rsidP="0020218C">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03DE3D30" w14:textId="77777777" w:rsidR="0020218C" w:rsidRPr="003406CE" w:rsidRDefault="0020218C" w:rsidP="0020218C">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7FDE0AFD" w14:textId="77777777" w:rsidR="0020218C" w:rsidRDefault="0020218C" w:rsidP="0020218C">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ThirdCustId</w:t>
      </w:r>
      <w:r w:rsidRPr="003406CE">
        <w:rPr>
          <w:rFonts w:hint="eastAsia"/>
          <w:b/>
          <w:kern w:val="0"/>
          <w:sz w:val="24"/>
          <w:szCs w:val="24"/>
          <w:lang w:bidi="en-US"/>
        </w:rPr>
        <w:t xml:space="preserve"> =(String)retKeyDict.get("</w:t>
      </w:r>
      <w:r w:rsidRPr="006037EC">
        <w:rPr>
          <w:rFonts w:hint="eastAsia"/>
          <w:b/>
          <w:kern w:val="0"/>
          <w:sz w:val="24"/>
          <w:szCs w:val="24"/>
          <w:lang w:bidi="en-US"/>
        </w:rPr>
        <w:t>ThirdCustId</w:t>
      </w:r>
      <w:r w:rsidRPr="003406CE">
        <w:rPr>
          <w:rFonts w:hint="eastAsia"/>
          <w:b/>
          <w:kern w:val="0"/>
          <w:sz w:val="24"/>
          <w:szCs w:val="24"/>
          <w:lang w:bidi="en-US"/>
        </w:rPr>
        <w:t xml:space="preserve"> ");</w:t>
      </w:r>
      <w:r w:rsidRPr="003406CE">
        <w:rPr>
          <w:b/>
          <w:kern w:val="0"/>
          <w:sz w:val="24"/>
          <w:szCs w:val="24"/>
          <w:lang w:bidi="en-US"/>
        </w:rPr>
        <w:t xml:space="preserve"> </w:t>
      </w:r>
    </w:p>
    <w:p w14:paraId="045880BA" w14:textId="77777777" w:rsidR="0020218C" w:rsidRPr="003406CE" w:rsidRDefault="0020218C" w:rsidP="0020218C">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TotalBalance</w:t>
      </w:r>
      <w:r w:rsidRPr="003406CE">
        <w:rPr>
          <w:rFonts w:hint="eastAsia"/>
          <w:b/>
          <w:kern w:val="0"/>
          <w:sz w:val="24"/>
          <w:szCs w:val="24"/>
          <w:lang w:bidi="en-US"/>
        </w:rPr>
        <w:t xml:space="preserve"> =(String)retKeyDict.get("</w:t>
      </w:r>
      <w:r w:rsidRPr="006037EC">
        <w:rPr>
          <w:rFonts w:hint="eastAsia"/>
          <w:b/>
          <w:kern w:val="0"/>
          <w:sz w:val="24"/>
          <w:szCs w:val="24"/>
          <w:lang w:bidi="en-US"/>
        </w:rPr>
        <w:t>TotalBalance</w:t>
      </w:r>
      <w:r w:rsidRPr="003406CE">
        <w:rPr>
          <w:rFonts w:hint="eastAsia"/>
          <w:b/>
          <w:kern w:val="0"/>
          <w:sz w:val="24"/>
          <w:szCs w:val="24"/>
          <w:lang w:bidi="en-US"/>
        </w:rPr>
        <w:t xml:space="preserve"> ");</w:t>
      </w:r>
      <w:r w:rsidRPr="003406CE">
        <w:rPr>
          <w:b/>
          <w:kern w:val="0"/>
          <w:sz w:val="24"/>
          <w:szCs w:val="24"/>
          <w:lang w:bidi="en-US"/>
        </w:rPr>
        <w:t xml:space="preserve"> </w:t>
      </w:r>
    </w:p>
    <w:p w14:paraId="524F19F0" w14:textId="77777777" w:rsidR="0020218C" w:rsidRPr="006037EC" w:rsidRDefault="0020218C" w:rsidP="0020218C">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TotalFreezeAmount</w:t>
      </w:r>
      <w:r w:rsidRPr="003406CE">
        <w:rPr>
          <w:rFonts w:hint="eastAsia"/>
          <w:b/>
          <w:kern w:val="0"/>
          <w:sz w:val="24"/>
          <w:szCs w:val="24"/>
          <w:lang w:bidi="en-US"/>
        </w:rPr>
        <w:t xml:space="preserve"> =(String)retKeyDict.get("</w:t>
      </w:r>
      <w:r w:rsidRPr="006037EC">
        <w:rPr>
          <w:rFonts w:hint="eastAsia"/>
          <w:b/>
          <w:kern w:val="0"/>
          <w:sz w:val="24"/>
          <w:szCs w:val="24"/>
          <w:lang w:bidi="en-US"/>
        </w:rPr>
        <w:t>TotalFreezeAmount</w:t>
      </w:r>
      <w:r w:rsidRPr="003406CE">
        <w:rPr>
          <w:rFonts w:hint="eastAsia"/>
          <w:b/>
          <w:kern w:val="0"/>
          <w:sz w:val="24"/>
          <w:szCs w:val="24"/>
          <w:lang w:bidi="en-US"/>
        </w:rPr>
        <w:t xml:space="preserve"> ");</w:t>
      </w:r>
      <w:r>
        <w:rPr>
          <w:b/>
          <w:kern w:val="0"/>
          <w:sz w:val="24"/>
          <w:szCs w:val="24"/>
          <w:lang w:bidi="en-US"/>
        </w:rPr>
        <w:t xml:space="preserve"> </w:t>
      </w:r>
    </w:p>
    <w:p w14:paraId="3FA2F922" w14:textId="77777777" w:rsidR="0020218C" w:rsidRPr="003406CE" w:rsidRDefault="0020218C" w:rsidP="0020218C">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6A3C6B3C" w14:textId="77777777" w:rsidR="0020218C" w:rsidRDefault="0020218C"/>
    <w:p w14:paraId="2AEACD7E" w14:textId="77777777" w:rsidR="009C017B" w:rsidRDefault="009C017B"/>
    <w:p w14:paraId="0CDA1572" w14:textId="77777777" w:rsidR="00CF2506" w:rsidRDefault="00CF2506" w:rsidP="00CF2506">
      <w:pPr>
        <w:pStyle w:val="Heading2"/>
      </w:pPr>
      <w:bookmarkStart w:id="53" w:name="_Toc455667199"/>
      <w:r>
        <w:rPr>
          <w:rFonts w:hint="eastAsia"/>
          <w:b w:val="0"/>
          <w:bCs w:val="0"/>
        </w:rPr>
        <w:t>查询小额鉴权转账结果【</w:t>
      </w:r>
      <w:r>
        <w:rPr>
          <w:b w:val="0"/>
          <w:bCs w:val="0"/>
        </w:rPr>
        <w:t>6061</w:t>
      </w:r>
      <w:r>
        <w:rPr>
          <w:rFonts w:hint="eastAsia"/>
          <w:b w:val="0"/>
          <w:bCs w:val="0"/>
        </w:rPr>
        <w:t>】</w:t>
      </w:r>
    </w:p>
    <w:p w14:paraId="25757282" w14:textId="77777777" w:rsidR="00CF2506" w:rsidRDefault="00CF2506" w:rsidP="00CF2506">
      <w:pPr>
        <w:pStyle w:val="Heading3"/>
        <w:rPr>
          <w:b w:val="0"/>
          <w:bCs w:val="0"/>
        </w:rPr>
      </w:pPr>
      <w:r>
        <w:rPr>
          <w:rFonts w:hint="eastAsia"/>
          <w:b w:val="0"/>
          <w:bCs w:val="0"/>
        </w:rPr>
        <w:t>功能描述：</w:t>
      </w:r>
    </w:p>
    <w:p w14:paraId="25B6B2A1" w14:textId="77777777" w:rsidR="00CF2506" w:rsidRDefault="00CF2506" w:rsidP="00CF2506">
      <w:r>
        <w:rPr>
          <w:rFonts w:hint="eastAsia"/>
        </w:rPr>
        <w:t>查询小额鉴权转账结果。</w:t>
      </w:r>
    </w:p>
    <w:p w14:paraId="6CEF9650" w14:textId="77777777" w:rsidR="00CF2506" w:rsidRDefault="00CF2506" w:rsidP="00CF2506">
      <w:pPr>
        <w:pStyle w:val="Heading3"/>
      </w:pPr>
      <w:r>
        <w:rPr>
          <w:rFonts w:hint="eastAsia"/>
          <w:b w:val="0"/>
          <w:bCs w:val="0"/>
        </w:rPr>
        <w:lastRenderedPageBreak/>
        <w:t>相关说明：</w:t>
      </w:r>
    </w:p>
    <w:p w14:paraId="3E66745F" w14:textId="77777777" w:rsidR="00CF2506" w:rsidRDefault="00CF2506" w:rsidP="00CF2506">
      <w:pPr>
        <w:pStyle w:val="Heading3"/>
        <w:rPr>
          <w:b w:val="0"/>
          <w:bCs w:val="0"/>
        </w:rPr>
      </w:pPr>
      <w:r>
        <w:rPr>
          <w:rFonts w:hint="eastAsia"/>
          <w:b w:val="0"/>
          <w:bCs w:val="0"/>
        </w:rPr>
        <w:t>接口字段：</w:t>
      </w:r>
    </w:p>
    <w:p w14:paraId="7B8B3D58" w14:textId="77777777" w:rsidR="00CF2506" w:rsidRDefault="00CF2506" w:rsidP="00CF250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CF2506" w14:paraId="2D168FF4" w14:textId="77777777" w:rsidTr="00CF2506">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14:paraId="27BD5B32" w14:textId="77777777" w:rsidR="00CF2506" w:rsidRDefault="00CF2506" w:rsidP="00C7589A">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14:paraId="26605B51" w14:textId="77777777" w:rsidR="00CF2506" w:rsidRDefault="00CF2506" w:rsidP="00C7589A">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14:paraId="599BF735" w14:textId="77777777" w:rsidR="00CF2506" w:rsidRDefault="00CF2506" w:rsidP="00C7589A">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14:paraId="4F67A2B7" w14:textId="77777777" w:rsidR="00CF2506" w:rsidRDefault="00CF2506" w:rsidP="00C7589A">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14:paraId="55DA26FD" w14:textId="77777777" w:rsidR="00CF2506" w:rsidRDefault="00CF2506" w:rsidP="00C7589A">
            <w:pPr>
              <w:pStyle w:val="body-text"/>
              <w:rPr>
                <w:kern w:val="2"/>
              </w:rPr>
            </w:pPr>
            <w:r>
              <w:rPr>
                <w:rFonts w:hint="eastAsia"/>
                <w:kern w:val="2"/>
              </w:rPr>
              <w:t>注释</w:t>
            </w:r>
          </w:p>
        </w:tc>
      </w:tr>
      <w:tr w:rsidR="00CF2506" w14:paraId="18414071"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559D4786" w14:textId="77777777" w:rsidR="00CF2506" w:rsidRDefault="00CF2506" w:rsidP="00C7589A">
            <w:pPr>
              <w:pStyle w:val="body-text"/>
              <w:rPr>
                <w:kern w:val="2"/>
              </w:rPr>
            </w:pPr>
            <w:r>
              <w:rPr>
                <w:rFonts w:hint="eastAsia"/>
                <w:kern w:val="2"/>
              </w:rPr>
              <w:t>资金汇总账号</w:t>
            </w:r>
          </w:p>
        </w:tc>
        <w:tc>
          <w:tcPr>
            <w:tcW w:w="1620" w:type="dxa"/>
            <w:tcBorders>
              <w:top w:val="single" w:sz="4" w:space="0" w:color="auto"/>
              <w:left w:val="single" w:sz="4" w:space="0" w:color="auto"/>
              <w:bottom w:val="single" w:sz="4" w:space="0" w:color="auto"/>
              <w:right w:val="single" w:sz="4" w:space="0" w:color="auto"/>
            </w:tcBorders>
            <w:hideMark/>
          </w:tcPr>
          <w:p w14:paraId="0DCDCF40" w14:textId="77777777" w:rsidR="00CF2506" w:rsidRDefault="00CF2506" w:rsidP="00C7589A">
            <w:pPr>
              <w:pStyle w:val="body-text"/>
              <w:rPr>
                <w:kern w:val="2"/>
              </w:rPr>
            </w:pPr>
            <w:r>
              <w:rPr>
                <w:rFonts w:hint="eastAsia"/>
                <w:kern w:val="2"/>
              </w:rPr>
              <w:t>SupAcctId</w:t>
            </w:r>
          </w:p>
        </w:tc>
        <w:tc>
          <w:tcPr>
            <w:tcW w:w="1080" w:type="dxa"/>
            <w:tcBorders>
              <w:top w:val="single" w:sz="4" w:space="0" w:color="auto"/>
              <w:left w:val="single" w:sz="4" w:space="0" w:color="auto"/>
              <w:bottom w:val="single" w:sz="4" w:space="0" w:color="auto"/>
              <w:right w:val="single" w:sz="4" w:space="0" w:color="auto"/>
            </w:tcBorders>
            <w:hideMark/>
          </w:tcPr>
          <w:p w14:paraId="2B948F7C" w14:textId="77777777" w:rsidR="00CF2506" w:rsidRDefault="00CF2506" w:rsidP="00C7589A">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14:paraId="7D515B97"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35339E00" w14:textId="77777777" w:rsidR="00CF2506" w:rsidRDefault="00CF2506" w:rsidP="00C7589A">
            <w:pPr>
              <w:pStyle w:val="body-text"/>
              <w:rPr>
                <w:kern w:val="2"/>
              </w:rPr>
            </w:pPr>
          </w:p>
        </w:tc>
      </w:tr>
      <w:tr w:rsidR="00CF2506" w14:paraId="6569F5A0"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1A51EBBF" w14:textId="77777777" w:rsidR="00CF2506" w:rsidRDefault="00CF2506" w:rsidP="00C7589A">
            <w:pPr>
              <w:pStyle w:val="body-text"/>
              <w:rPr>
                <w:kern w:val="2"/>
              </w:rPr>
            </w:pPr>
            <w:r>
              <w:rPr>
                <w:rFonts w:hint="eastAsia"/>
                <w:kern w:val="2"/>
              </w:rPr>
              <w:t>原交易流水号</w:t>
            </w:r>
          </w:p>
        </w:tc>
        <w:tc>
          <w:tcPr>
            <w:tcW w:w="1620" w:type="dxa"/>
            <w:tcBorders>
              <w:top w:val="single" w:sz="4" w:space="0" w:color="auto"/>
              <w:left w:val="single" w:sz="4" w:space="0" w:color="auto"/>
              <w:bottom w:val="single" w:sz="4" w:space="0" w:color="auto"/>
              <w:right w:val="single" w:sz="4" w:space="0" w:color="auto"/>
            </w:tcBorders>
            <w:hideMark/>
          </w:tcPr>
          <w:p w14:paraId="53CDB6CF" w14:textId="77777777" w:rsidR="00CF2506" w:rsidRDefault="00CF2506" w:rsidP="00C7589A">
            <w:pPr>
              <w:pStyle w:val="body-text"/>
              <w:rPr>
                <w:kern w:val="2"/>
              </w:rPr>
            </w:pPr>
            <w:r>
              <w:rPr>
                <w:rFonts w:hint="eastAsia"/>
                <w:kern w:val="2"/>
              </w:rPr>
              <w:t>OrigThirdLogNo</w:t>
            </w:r>
          </w:p>
        </w:tc>
        <w:tc>
          <w:tcPr>
            <w:tcW w:w="1080" w:type="dxa"/>
            <w:tcBorders>
              <w:top w:val="single" w:sz="4" w:space="0" w:color="auto"/>
              <w:left w:val="single" w:sz="4" w:space="0" w:color="auto"/>
              <w:bottom w:val="single" w:sz="4" w:space="0" w:color="auto"/>
              <w:right w:val="single" w:sz="4" w:space="0" w:color="auto"/>
            </w:tcBorders>
            <w:hideMark/>
          </w:tcPr>
          <w:p w14:paraId="15EAF46D" w14:textId="77777777" w:rsidR="00CF2506" w:rsidRDefault="00CF2506" w:rsidP="00C7589A">
            <w:pPr>
              <w:pStyle w:val="body-text"/>
              <w:rPr>
                <w:kern w:val="2"/>
              </w:rPr>
            </w:pPr>
            <w:r>
              <w:rPr>
                <w:rFonts w:hint="eastAsia"/>
                <w:kern w:val="2"/>
              </w:rPr>
              <w:t>C(20)</w:t>
            </w:r>
          </w:p>
        </w:tc>
        <w:tc>
          <w:tcPr>
            <w:tcW w:w="1259" w:type="dxa"/>
            <w:tcBorders>
              <w:top w:val="single" w:sz="4" w:space="0" w:color="auto"/>
              <w:left w:val="single" w:sz="4" w:space="0" w:color="auto"/>
              <w:bottom w:val="single" w:sz="4" w:space="0" w:color="auto"/>
              <w:right w:val="single" w:sz="4" w:space="0" w:color="auto"/>
            </w:tcBorders>
            <w:hideMark/>
          </w:tcPr>
          <w:p w14:paraId="71AFA92D"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7AFA0A4C" w14:textId="77777777" w:rsidR="00CF2506" w:rsidRDefault="00CF2506" w:rsidP="00C7589A">
            <w:pPr>
              <w:pStyle w:val="body-text"/>
              <w:rPr>
                <w:kern w:val="2"/>
              </w:rPr>
            </w:pPr>
            <w:r>
              <w:rPr>
                <w:rFonts w:hint="eastAsia"/>
                <w:kern w:val="2"/>
              </w:rPr>
              <w:t>小额鉴权流水</w:t>
            </w:r>
          </w:p>
        </w:tc>
      </w:tr>
      <w:tr w:rsidR="00CF2506" w14:paraId="6BDABB19"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2D00EA3F" w14:textId="77777777" w:rsidR="00CF2506" w:rsidRDefault="00CF2506" w:rsidP="00C7589A">
            <w:pPr>
              <w:pStyle w:val="body-text"/>
              <w:rPr>
                <w:kern w:val="2"/>
              </w:rPr>
            </w:pPr>
            <w:r>
              <w:rPr>
                <w:rFonts w:hint="eastAsia"/>
                <w:kern w:val="2"/>
              </w:rPr>
              <w:t>交易日期</w:t>
            </w:r>
          </w:p>
        </w:tc>
        <w:tc>
          <w:tcPr>
            <w:tcW w:w="1620" w:type="dxa"/>
            <w:tcBorders>
              <w:top w:val="single" w:sz="4" w:space="0" w:color="auto"/>
              <w:left w:val="single" w:sz="4" w:space="0" w:color="auto"/>
              <w:bottom w:val="single" w:sz="4" w:space="0" w:color="auto"/>
              <w:right w:val="single" w:sz="4" w:space="0" w:color="auto"/>
            </w:tcBorders>
            <w:hideMark/>
          </w:tcPr>
          <w:p w14:paraId="172734AD" w14:textId="77777777" w:rsidR="00CF2506" w:rsidRDefault="00CF2506" w:rsidP="00C7589A">
            <w:pPr>
              <w:pStyle w:val="body-text"/>
              <w:rPr>
                <w:kern w:val="2"/>
              </w:rPr>
            </w:pPr>
            <w:r>
              <w:rPr>
                <w:rFonts w:hint="eastAsia"/>
                <w:kern w:val="2"/>
              </w:rPr>
              <w:t>TranDate</w:t>
            </w:r>
          </w:p>
        </w:tc>
        <w:tc>
          <w:tcPr>
            <w:tcW w:w="1080" w:type="dxa"/>
            <w:tcBorders>
              <w:top w:val="single" w:sz="4" w:space="0" w:color="auto"/>
              <w:left w:val="single" w:sz="4" w:space="0" w:color="auto"/>
              <w:bottom w:val="single" w:sz="4" w:space="0" w:color="auto"/>
              <w:right w:val="single" w:sz="4" w:space="0" w:color="auto"/>
            </w:tcBorders>
            <w:hideMark/>
          </w:tcPr>
          <w:p w14:paraId="561C96C1" w14:textId="77777777" w:rsidR="00CF2506" w:rsidRDefault="00CF2506" w:rsidP="00C7589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21D05603"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50807A25" w14:textId="77777777" w:rsidR="00CF2506" w:rsidRDefault="00CF2506" w:rsidP="00C7589A">
            <w:pPr>
              <w:pStyle w:val="body-text"/>
              <w:rPr>
                <w:kern w:val="2"/>
              </w:rPr>
            </w:pPr>
          </w:p>
        </w:tc>
      </w:tr>
      <w:tr w:rsidR="00CF2506" w14:paraId="0D448D87"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4148B03C" w14:textId="77777777" w:rsidR="00CF2506" w:rsidRDefault="00CF2506" w:rsidP="00C7589A">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14:paraId="1C9DB4E8" w14:textId="77777777" w:rsidR="00CF2506" w:rsidRDefault="00CF2506" w:rsidP="00C7589A">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14:paraId="6931EA37" w14:textId="77777777" w:rsidR="00CF2506" w:rsidRDefault="00CF2506" w:rsidP="00C7589A">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tcPr>
          <w:p w14:paraId="3AF33A30" w14:textId="77777777" w:rsidR="00CF2506" w:rsidRDefault="00CF2506" w:rsidP="00C7589A">
            <w:pPr>
              <w:pStyle w:val="body-text"/>
              <w:rPr>
                <w:kern w:val="2"/>
              </w:rPr>
            </w:pPr>
          </w:p>
        </w:tc>
        <w:tc>
          <w:tcPr>
            <w:tcW w:w="2521" w:type="dxa"/>
            <w:tcBorders>
              <w:top w:val="single" w:sz="4" w:space="0" w:color="auto"/>
              <w:left w:val="single" w:sz="4" w:space="0" w:color="auto"/>
              <w:bottom w:val="single" w:sz="4" w:space="0" w:color="auto"/>
              <w:right w:val="single" w:sz="4" w:space="0" w:color="auto"/>
            </w:tcBorders>
          </w:tcPr>
          <w:p w14:paraId="200C2718" w14:textId="77777777" w:rsidR="00CF2506" w:rsidRDefault="00CF2506" w:rsidP="00C7589A">
            <w:pPr>
              <w:pStyle w:val="body-text"/>
              <w:rPr>
                <w:kern w:val="2"/>
              </w:rPr>
            </w:pPr>
          </w:p>
        </w:tc>
      </w:tr>
    </w:tbl>
    <w:p w14:paraId="19F6244D" w14:textId="77777777" w:rsidR="00CF2506" w:rsidRDefault="00CF2506" w:rsidP="00CF2506">
      <w:pPr>
        <w:ind w:left="720"/>
      </w:pPr>
      <w:r>
        <w:t xml:space="preserve">   </w:t>
      </w:r>
    </w:p>
    <w:p w14:paraId="12DB508D" w14:textId="77777777" w:rsidR="00CF2506" w:rsidRDefault="00CF2506" w:rsidP="00CF250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CF2506" w14:paraId="23A2670F" w14:textId="77777777" w:rsidTr="00CF2506">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14:paraId="02ADFC01" w14:textId="77777777" w:rsidR="00CF2506" w:rsidRDefault="00CF2506" w:rsidP="00C7589A">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14:paraId="67A9707A" w14:textId="77777777" w:rsidR="00CF2506" w:rsidRDefault="00CF2506" w:rsidP="00C7589A">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14:paraId="6A4CE86A" w14:textId="77777777" w:rsidR="00CF2506" w:rsidRDefault="00CF2506" w:rsidP="00C7589A">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14:paraId="237D1129" w14:textId="77777777" w:rsidR="00CF2506" w:rsidRDefault="00CF2506" w:rsidP="00C7589A">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14:paraId="100825E4" w14:textId="77777777" w:rsidR="00CF2506" w:rsidRDefault="00CF2506" w:rsidP="00C7589A">
            <w:pPr>
              <w:pStyle w:val="body-text"/>
              <w:rPr>
                <w:kern w:val="2"/>
              </w:rPr>
            </w:pPr>
            <w:r>
              <w:rPr>
                <w:rFonts w:hint="eastAsia"/>
                <w:kern w:val="2"/>
              </w:rPr>
              <w:t>注释</w:t>
            </w:r>
          </w:p>
        </w:tc>
      </w:tr>
      <w:tr w:rsidR="00CF2506" w14:paraId="4B5417D3"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28586C03" w14:textId="77777777" w:rsidR="00CF2506" w:rsidRDefault="00CF2506" w:rsidP="00C7589A">
            <w:pPr>
              <w:pStyle w:val="body-text"/>
              <w:rPr>
                <w:kern w:val="2"/>
              </w:rPr>
            </w:pPr>
            <w:r>
              <w:rPr>
                <w:rFonts w:hint="eastAsia"/>
                <w:kern w:val="2"/>
              </w:rPr>
              <w:t>返回状态</w:t>
            </w:r>
          </w:p>
        </w:tc>
        <w:tc>
          <w:tcPr>
            <w:tcW w:w="1620" w:type="dxa"/>
            <w:tcBorders>
              <w:top w:val="single" w:sz="4" w:space="0" w:color="auto"/>
              <w:left w:val="single" w:sz="4" w:space="0" w:color="auto"/>
              <w:bottom w:val="single" w:sz="4" w:space="0" w:color="auto"/>
              <w:right w:val="single" w:sz="4" w:space="0" w:color="auto"/>
            </w:tcBorders>
            <w:hideMark/>
          </w:tcPr>
          <w:p w14:paraId="63348674" w14:textId="77777777" w:rsidR="00CF2506" w:rsidRDefault="00CF2506" w:rsidP="00C7589A">
            <w:pPr>
              <w:pStyle w:val="body-text"/>
              <w:rPr>
                <w:kern w:val="2"/>
              </w:rPr>
            </w:pPr>
            <w:r>
              <w:rPr>
                <w:rFonts w:hint="eastAsia"/>
                <w:kern w:val="2"/>
              </w:rPr>
              <w:t>ReturnStatus</w:t>
            </w:r>
          </w:p>
        </w:tc>
        <w:tc>
          <w:tcPr>
            <w:tcW w:w="1080" w:type="dxa"/>
            <w:tcBorders>
              <w:top w:val="single" w:sz="4" w:space="0" w:color="auto"/>
              <w:left w:val="single" w:sz="4" w:space="0" w:color="auto"/>
              <w:bottom w:val="single" w:sz="4" w:space="0" w:color="auto"/>
              <w:right w:val="single" w:sz="4" w:space="0" w:color="auto"/>
            </w:tcBorders>
            <w:hideMark/>
          </w:tcPr>
          <w:p w14:paraId="71170866" w14:textId="77777777" w:rsidR="00CF2506" w:rsidRDefault="00CF2506" w:rsidP="00C7589A">
            <w:pPr>
              <w:pStyle w:val="body-text"/>
              <w:rPr>
                <w:kern w:val="2"/>
              </w:rPr>
            </w:pPr>
            <w:r>
              <w:rPr>
                <w:rFonts w:hint="eastAsia"/>
                <w:kern w:val="2"/>
              </w:rPr>
              <w:t>C(</w:t>
            </w:r>
            <w:r>
              <w:rPr>
                <w:rFonts w:hint="eastAsia"/>
                <w:kern w:val="2"/>
                <w:lang w:eastAsia="zh-CN"/>
              </w:rPr>
              <w:t>1</w:t>
            </w:r>
            <w:r>
              <w:rPr>
                <w:rFonts w:hint="eastAsia"/>
                <w:kern w:val="2"/>
              </w:rPr>
              <w:t>)</w:t>
            </w:r>
          </w:p>
        </w:tc>
        <w:tc>
          <w:tcPr>
            <w:tcW w:w="1259" w:type="dxa"/>
            <w:tcBorders>
              <w:top w:val="single" w:sz="4" w:space="0" w:color="auto"/>
              <w:left w:val="single" w:sz="4" w:space="0" w:color="auto"/>
              <w:bottom w:val="single" w:sz="4" w:space="0" w:color="auto"/>
              <w:right w:val="single" w:sz="4" w:space="0" w:color="auto"/>
            </w:tcBorders>
            <w:hideMark/>
          </w:tcPr>
          <w:p w14:paraId="1BAA1F5A"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6881818E" w14:textId="77777777" w:rsidR="00CF2506" w:rsidRDefault="00CF2506" w:rsidP="00C7589A">
            <w:pPr>
              <w:pStyle w:val="body-text"/>
              <w:rPr>
                <w:kern w:val="2"/>
              </w:rPr>
            </w:pPr>
          </w:p>
        </w:tc>
      </w:tr>
      <w:tr w:rsidR="00CF2506" w14:paraId="3B214F4B"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7422E16D" w14:textId="77777777" w:rsidR="00CF2506" w:rsidRDefault="00CF2506" w:rsidP="00C7589A">
            <w:pPr>
              <w:pStyle w:val="body-text"/>
              <w:rPr>
                <w:kern w:val="2"/>
              </w:rPr>
            </w:pPr>
            <w:r>
              <w:rPr>
                <w:rFonts w:hint="eastAsia"/>
                <w:kern w:val="2"/>
              </w:rPr>
              <w:t>返回信息</w:t>
            </w:r>
          </w:p>
        </w:tc>
        <w:tc>
          <w:tcPr>
            <w:tcW w:w="1620" w:type="dxa"/>
            <w:tcBorders>
              <w:top w:val="single" w:sz="4" w:space="0" w:color="auto"/>
              <w:left w:val="single" w:sz="4" w:space="0" w:color="auto"/>
              <w:bottom w:val="single" w:sz="4" w:space="0" w:color="auto"/>
              <w:right w:val="single" w:sz="4" w:space="0" w:color="auto"/>
            </w:tcBorders>
            <w:hideMark/>
          </w:tcPr>
          <w:p w14:paraId="792F0263" w14:textId="77777777" w:rsidR="00CF2506" w:rsidRDefault="00CF2506" w:rsidP="00C7589A">
            <w:pPr>
              <w:pStyle w:val="body-text"/>
              <w:rPr>
                <w:kern w:val="2"/>
              </w:rPr>
            </w:pPr>
            <w:r>
              <w:rPr>
                <w:rFonts w:hint="eastAsia"/>
                <w:kern w:val="2"/>
              </w:rPr>
              <w:t>ReturnMsg</w:t>
            </w:r>
          </w:p>
        </w:tc>
        <w:tc>
          <w:tcPr>
            <w:tcW w:w="1080" w:type="dxa"/>
            <w:tcBorders>
              <w:top w:val="single" w:sz="4" w:space="0" w:color="auto"/>
              <w:left w:val="single" w:sz="4" w:space="0" w:color="auto"/>
              <w:bottom w:val="single" w:sz="4" w:space="0" w:color="auto"/>
              <w:right w:val="single" w:sz="4" w:space="0" w:color="auto"/>
            </w:tcBorders>
            <w:hideMark/>
          </w:tcPr>
          <w:p w14:paraId="1B7B9078" w14:textId="77777777" w:rsidR="00CF2506" w:rsidRDefault="00CF2506" w:rsidP="00C7589A">
            <w:pPr>
              <w:pStyle w:val="body-text"/>
              <w:rPr>
                <w:kern w:val="2"/>
              </w:rPr>
            </w:pPr>
            <w:r>
              <w:rPr>
                <w:rFonts w:hint="eastAsia"/>
                <w:kern w:val="2"/>
              </w:rPr>
              <w:t>C(</w:t>
            </w:r>
            <w:r>
              <w:rPr>
                <w:rFonts w:hint="eastAsia"/>
                <w:kern w:val="2"/>
                <w:lang w:eastAsia="zh-CN"/>
              </w:rPr>
              <w:t>80</w:t>
            </w:r>
            <w:r>
              <w:rPr>
                <w:rFonts w:hint="eastAsia"/>
                <w:kern w:val="2"/>
              </w:rPr>
              <w:t>)</w:t>
            </w:r>
          </w:p>
        </w:tc>
        <w:tc>
          <w:tcPr>
            <w:tcW w:w="1259" w:type="dxa"/>
            <w:tcBorders>
              <w:top w:val="single" w:sz="4" w:space="0" w:color="auto"/>
              <w:left w:val="single" w:sz="4" w:space="0" w:color="auto"/>
              <w:bottom w:val="single" w:sz="4" w:space="0" w:color="auto"/>
              <w:right w:val="single" w:sz="4" w:space="0" w:color="auto"/>
            </w:tcBorders>
            <w:hideMark/>
          </w:tcPr>
          <w:p w14:paraId="6E6212D9"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437A0512" w14:textId="77777777" w:rsidR="00CF2506" w:rsidRDefault="00CF2506" w:rsidP="00C7589A">
            <w:pPr>
              <w:pStyle w:val="body-text"/>
              <w:rPr>
                <w:kern w:val="2"/>
              </w:rPr>
            </w:pPr>
          </w:p>
        </w:tc>
      </w:tr>
      <w:tr w:rsidR="00CF2506" w14:paraId="7A1BD9AD"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07EBBC3A" w14:textId="77777777" w:rsidR="00CF2506" w:rsidRDefault="00CF2506" w:rsidP="00C7589A">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14:paraId="79A0B796" w14:textId="77777777" w:rsidR="00CF2506" w:rsidRDefault="00CF2506" w:rsidP="00C7589A">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14:paraId="25AFF060" w14:textId="77777777" w:rsidR="00CF2506" w:rsidRDefault="00CF2506" w:rsidP="00C7589A">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hideMark/>
          </w:tcPr>
          <w:p w14:paraId="69A56884" w14:textId="77777777" w:rsidR="00CF2506" w:rsidRDefault="00CF2506" w:rsidP="00C7589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14:paraId="09A78166" w14:textId="77777777" w:rsidR="00CF2506" w:rsidRDefault="00CF2506" w:rsidP="00C7589A">
            <w:pPr>
              <w:pStyle w:val="body-text"/>
              <w:rPr>
                <w:kern w:val="2"/>
              </w:rPr>
            </w:pPr>
          </w:p>
        </w:tc>
      </w:tr>
    </w:tbl>
    <w:p w14:paraId="197AC7D2" w14:textId="77777777" w:rsidR="00CF2506" w:rsidRDefault="00CF2506" w:rsidP="00CF2506"/>
    <w:p w14:paraId="16509470" w14:textId="77777777" w:rsidR="00CF2506" w:rsidRDefault="00CF2506" w:rsidP="00CF2506"/>
    <w:p w14:paraId="2C5B5BAA" w14:textId="77777777" w:rsidR="00CF2506" w:rsidRDefault="00CF2506" w:rsidP="00CF2506"/>
    <w:p w14:paraId="47D84D78" w14:textId="77777777" w:rsidR="00CF2506" w:rsidRDefault="00CF2506" w:rsidP="00CF2506">
      <w:pPr>
        <w:pStyle w:val="Heading2"/>
      </w:pPr>
      <w:r>
        <w:rPr>
          <w:rFonts w:hint="eastAsia"/>
          <w:b w:val="0"/>
          <w:bCs w:val="0"/>
        </w:rPr>
        <w:t>查询银行在途清算结果【</w:t>
      </w:r>
      <w:r>
        <w:rPr>
          <w:b w:val="0"/>
          <w:bCs w:val="0"/>
        </w:rPr>
        <w:t>6108</w:t>
      </w:r>
      <w:r>
        <w:rPr>
          <w:rFonts w:hint="eastAsia"/>
          <w:b w:val="0"/>
          <w:bCs w:val="0"/>
        </w:rPr>
        <w:t>】</w:t>
      </w:r>
    </w:p>
    <w:p w14:paraId="5020BDB9" w14:textId="77777777" w:rsidR="00CF2506" w:rsidRDefault="00CF2506" w:rsidP="00CF2506">
      <w:pPr>
        <w:pStyle w:val="Heading3"/>
        <w:rPr>
          <w:b w:val="0"/>
          <w:bCs w:val="0"/>
        </w:rPr>
      </w:pPr>
      <w:r>
        <w:rPr>
          <w:rFonts w:hint="eastAsia"/>
          <w:b w:val="0"/>
          <w:bCs w:val="0"/>
        </w:rPr>
        <w:t>功能描述：</w:t>
      </w:r>
    </w:p>
    <w:p w14:paraId="131B46D7" w14:textId="77777777" w:rsidR="00CF2506" w:rsidRDefault="00CF2506" w:rsidP="00CF2506">
      <w:r>
        <w:rPr>
          <w:rFonts w:hint="eastAsia"/>
        </w:rPr>
        <w:t>查询时间段内交易网的在途清算结果。</w:t>
      </w:r>
    </w:p>
    <w:p w14:paraId="18795769" w14:textId="77777777" w:rsidR="00CF2506" w:rsidRDefault="00CF2506" w:rsidP="00CF2506">
      <w:pPr>
        <w:pStyle w:val="Heading3"/>
      </w:pPr>
      <w:r>
        <w:rPr>
          <w:rFonts w:hint="eastAsia"/>
          <w:b w:val="0"/>
          <w:bCs w:val="0"/>
        </w:rPr>
        <w:lastRenderedPageBreak/>
        <w:t>相关说明：</w:t>
      </w:r>
    </w:p>
    <w:p w14:paraId="021B1E8E" w14:textId="77777777" w:rsidR="00CF2506" w:rsidRDefault="00CF2506" w:rsidP="00CF2506">
      <w:pPr>
        <w:pStyle w:val="Heading3"/>
        <w:rPr>
          <w:b w:val="0"/>
          <w:bCs w:val="0"/>
        </w:rPr>
      </w:pPr>
      <w:r>
        <w:rPr>
          <w:rFonts w:hint="eastAsia"/>
          <w:b w:val="0"/>
          <w:bCs w:val="0"/>
        </w:rPr>
        <w:t>接口字段：</w:t>
      </w:r>
    </w:p>
    <w:p w14:paraId="656FE508" w14:textId="77777777" w:rsidR="00CF2506" w:rsidRDefault="00CF2506" w:rsidP="00CF250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CF2506" w14:paraId="161B1147" w14:textId="77777777" w:rsidTr="00CF2506">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14:paraId="10B24DA3" w14:textId="77777777" w:rsidR="00CF2506" w:rsidRDefault="00CF2506" w:rsidP="00C7589A">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14:paraId="235915A6" w14:textId="77777777" w:rsidR="00CF2506" w:rsidRDefault="00CF2506" w:rsidP="00C7589A">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14:paraId="2BA033F5" w14:textId="77777777" w:rsidR="00CF2506" w:rsidRDefault="00CF2506" w:rsidP="00C7589A">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14:paraId="3BF60FC0" w14:textId="77777777" w:rsidR="00CF2506" w:rsidRDefault="00CF2506" w:rsidP="00C7589A">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14:paraId="69C7191B" w14:textId="77777777" w:rsidR="00CF2506" w:rsidRDefault="00CF2506" w:rsidP="00C7589A">
            <w:pPr>
              <w:pStyle w:val="body-text"/>
              <w:rPr>
                <w:kern w:val="2"/>
              </w:rPr>
            </w:pPr>
            <w:r>
              <w:rPr>
                <w:rFonts w:hint="eastAsia"/>
                <w:kern w:val="2"/>
              </w:rPr>
              <w:t>注释</w:t>
            </w:r>
          </w:p>
        </w:tc>
      </w:tr>
      <w:tr w:rsidR="00CF2506" w14:paraId="4F61E4E2"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27729CEC" w14:textId="77777777" w:rsidR="00CF2506" w:rsidRDefault="00CF2506" w:rsidP="00C7589A">
            <w:pPr>
              <w:pStyle w:val="body-text"/>
              <w:rPr>
                <w:kern w:val="2"/>
              </w:rPr>
            </w:pPr>
            <w:r>
              <w:rPr>
                <w:rFonts w:hint="eastAsia"/>
                <w:kern w:val="2"/>
              </w:rPr>
              <w:t>功能标志</w:t>
            </w:r>
          </w:p>
        </w:tc>
        <w:tc>
          <w:tcPr>
            <w:tcW w:w="1620" w:type="dxa"/>
            <w:tcBorders>
              <w:top w:val="single" w:sz="4" w:space="0" w:color="auto"/>
              <w:left w:val="single" w:sz="4" w:space="0" w:color="auto"/>
              <w:bottom w:val="single" w:sz="4" w:space="0" w:color="auto"/>
              <w:right w:val="single" w:sz="4" w:space="0" w:color="auto"/>
            </w:tcBorders>
            <w:hideMark/>
          </w:tcPr>
          <w:p w14:paraId="72FAD230" w14:textId="77777777" w:rsidR="00CF2506" w:rsidRDefault="00CF2506" w:rsidP="00C7589A">
            <w:pPr>
              <w:pStyle w:val="body-text"/>
              <w:rPr>
                <w:kern w:val="2"/>
              </w:rPr>
            </w:pPr>
            <w:r>
              <w:rPr>
                <w:rFonts w:hint="eastAsia"/>
                <w:kern w:val="2"/>
              </w:rPr>
              <w:t>FuncFlag</w:t>
            </w:r>
          </w:p>
        </w:tc>
        <w:tc>
          <w:tcPr>
            <w:tcW w:w="1080" w:type="dxa"/>
            <w:tcBorders>
              <w:top w:val="single" w:sz="4" w:space="0" w:color="auto"/>
              <w:left w:val="single" w:sz="4" w:space="0" w:color="auto"/>
              <w:bottom w:val="single" w:sz="4" w:space="0" w:color="auto"/>
              <w:right w:val="single" w:sz="4" w:space="0" w:color="auto"/>
            </w:tcBorders>
            <w:hideMark/>
          </w:tcPr>
          <w:p w14:paraId="1B5E6E15" w14:textId="77777777" w:rsidR="00CF2506" w:rsidRDefault="00CF2506" w:rsidP="00C7589A">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14:paraId="10B1CBD0"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0FE4962D" w14:textId="77777777" w:rsidR="00CF2506" w:rsidRDefault="00CF2506" w:rsidP="00C7589A">
            <w:pPr>
              <w:pStyle w:val="body-text"/>
              <w:rPr>
                <w:kern w:val="2"/>
              </w:rPr>
            </w:pPr>
            <w:r>
              <w:rPr>
                <w:rFonts w:hint="eastAsia"/>
                <w:kern w:val="2"/>
              </w:rPr>
              <w:t>1:全部，2：指定时间段</w:t>
            </w:r>
          </w:p>
        </w:tc>
      </w:tr>
      <w:tr w:rsidR="00CF2506" w14:paraId="0D549D82"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79969634" w14:textId="77777777" w:rsidR="00CF2506" w:rsidRDefault="00CF2506" w:rsidP="00C7589A">
            <w:pPr>
              <w:pStyle w:val="body-text"/>
              <w:rPr>
                <w:kern w:val="2"/>
              </w:rPr>
            </w:pPr>
            <w:r>
              <w:rPr>
                <w:rFonts w:hint="eastAsia"/>
                <w:kern w:val="2"/>
              </w:rPr>
              <w:t>资金汇总账号</w:t>
            </w:r>
          </w:p>
        </w:tc>
        <w:tc>
          <w:tcPr>
            <w:tcW w:w="1620" w:type="dxa"/>
            <w:tcBorders>
              <w:top w:val="single" w:sz="4" w:space="0" w:color="auto"/>
              <w:left w:val="single" w:sz="4" w:space="0" w:color="auto"/>
              <w:bottom w:val="single" w:sz="4" w:space="0" w:color="auto"/>
              <w:right w:val="single" w:sz="4" w:space="0" w:color="auto"/>
            </w:tcBorders>
            <w:hideMark/>
          </w:tcPr>
          <w:p w14:paraId="210D3C82" w14:textId="77777777" w:rsidR="00CF2506" w:rsidRDefault="00CF2506" w:rsidP="00C7589A">
            <w:pPr>
              <w:pStyle w:val="body-text"/>
              <w:rPr>
                <w:kern w:val="2"/>
              </w:rPr>
            </w:pPr>
            <w:r>
              <w:rPr>
                <w:rFonts w:hint="eastAsia"/>
                <w:kern w:val="2"/>
                <w:lang w:eastAsia="zh-CN"/>
              </w:rPr>
              <w:t>Sup</w:t>
            </w:r>
            <w:r>
              <w:rPr>
                <w:rFonts w:hint="eastAsia"/>
                <w:kern w:val="2"/>
              </w:rPr>
              <w:t>AcctId</w:t>
            </w:r>
          </w:p>
        </w:tc>
        <w:tc>
          <w:tcPr>
            <w:tcW w:w="1080" w:type="dxa"/>
            <w:tcBorders>
              <w:top w:val="single" w:sz="4" w:space="0" w:color="auto"/>
              <w:left w:val="single" w:sz="4" w:space="0" w:color="auto"/>
              <w:bottom w:val="single" w:sz="4" w:space="0" w:color="auto"/>
              <w:right w:val="single" w:sz="4" w:space="0" w:color="auto"/>
            </w:tcBorders>
            <w:hideMark/>
          </w:tcPr>
          <w:p w14:paraId="13D70532" w14:textId="77777777" w:rsidR="00CF2506" w:rsidRDefault="00CF2506" w:rsidP="00C7589A">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14:paraId="3AEF0AF5"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7F8430E4" w14:textId="77777777" w:rsidR="00CF2506" w:rsidRDefault="00CF2506" w:rsidP="00C7589A">
            <w:pPr>
              <w:pStyle w:val="body-text"/>
              <w:rPr>
                <w:kern w:val="2"/>
              </w:rPr>
            </w:pPr>
          </w:p>
        </w:tc>
      </w:tr>
      <w:tr w:rsidR="00CF2506" w14:paraId="3E526D8F"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022B2F50" w14:textId="77777777" w:rsidR="00CF2506" w:rsidRDefault="00CF2506" w:rsidP="00C7589A">
            <w:pPr>
              <w:pStyle w:val="body-text"/>
              <w:rPr>
                <w:kern w:val="2"/>
              </w:rPr>
            </w:pPr>
            <w:r>
              <w:rPr>
                <w:rFonts w:hint="eastAsia"/>
                <w:kern w:val="2"/>
              </w:rPr>
              <w:t>开始日期</w:t>
            </w:r>
          </w:p>
        </w:tc>
        <w:tc>
          <w:tcPr>
            <w:tcW w:w="1620" w:type="dxa"/>
            <w:tcBorders>
              <w:top w:val="single" w:sz="4" w:space="0" w:color="auto"/>
              <w:left w:val="single" w:sz="4" w:space="0" w:color="auto"/>
              <w:bottom w:val="single" w:sz="4" w:space="0" w:color="auto"/>
              <w:right w:val="single" w:sz="4" w:space="0" w:color="auto"/>
            </w:tcBorders>
            <w:hideMark/>
          </w:tcPr>
          <w:p w14:paraId="4DC2D48C" w14:textId="77777777" w:rsidR="00CF2506" w:rsidRDefault="00CF2506" w:rsidP="00C7589A">
            <w:pPr>
              <w:pStyle w:val="body-text"/>
              <w:rPr>
                <w:kern w:val="2"/>
              </w:rPr>
            </w:pPr>
            <w:r>
              <w:rPr>
                <w:rFonts w:hint="eastAsia"/>
                <w:kern w:val="2"/>
              </w:rPr>
              <w:t>BeginDate</w:t>
            </w:r>
          </w:p>
        </w:tc>
        <w:tc>
          <w:tcPr>
            <w:tcW w:w="1080" w:type="dxa"/>
            <w:tcBorders>
              <w:top w:val="single" w:sz="4" w:space="0" w:color="auto"/>
              <w:left w:val="single" w:sz="4" w:space="0" w:color="auto"/>
              <w:bottom w:val="single" w:sz="4" w:space="0" w:color="auto"/>
              <w:right w:val="single" w:sz="4" w:space="0" w:color="auto"/>
            </w:tcBorders>
            <w:hideMark/>
          </w:tcPr>
          <w:p w14:paraId="4660D973" w14:textId="77777777" w:rsidR="00CF2506" w:rsidRDefault="00CF2506" w:rsidP="00C7589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0C82F26A" w14:textId="77777777" w:rsidR="00CF2506" w:rsidRDefault="00CF2506" w:rsidP="00C7589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hideMark/>
          </w:tcPr>
          <w:p w14:paraId="169A73A0" w14:textId="77777777" w:rsidR="00CF2506" w:rsidRDefault="00CF2506" w:rsidP="00C7589A">
            <w:pPr>
              <w:pStyle w:val="body-text"/>
              <w:rPr>
                <w:kern w:val="2"/>
                <w:lang w:eastAsia="zh-CN"/>
              </w:rPr>
            </w:pPr>
            <w:r>
              <w:rPr>
                <w:rFonts w:hint="eastAsia"/>
                <w:kern w:val="2"/>
                <w:lang w:eastAsia="zh-CN"/>
              </w:rPr>
              <w:t>若是指定时间段查询，则必输，当查询全部时，不起作用</w:t>
            </w:r>
          </w:p>
        </w:tc>
      </w:tr>
      <w:tr w:rsidR="00CF2506" w14:paraId="5E4D4CF8"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7B41D5C5" w14:textId="77777777" w:rsidR="00CF2506" w:rsidRDefault="00CF2506" w:rsidP="00C7589A">
            <w:pPr>
              <w:pStyle w:val="body-text"/>
              <w:rPr>
                <w:kern w:val="2"/>
              </w:rPr>
            </w:pPr>
            <w:r>
              <w:rPr>
                <w:rFonts w:hint="eastAsia"/>
                <w:kern w:val="2"/>
              </w:rPr>
              <w:t>结束日期</w:t>
            </w:r>
          </w:p>
        </w:tc>
        <w:tc>
          <w:tcPr>
            <w:tcW w:w="1620" w:type="dxa"/>
            <w:tcBorders>
              <w:top w:val="single" w:sz="4" w:space="0" w:color="auto"/>
              <w:left w:val="single" w:sz="4" w:space="0" w:color="auto"/>
              <w:bottom w:val="single" w:sz="4" w:space="0" w:color="auto"/>
              <w:right w:val="single" w:sz="4" w:space="0" w:color="auto"/>
            </w:tcBorders>
            <w:hideMark/>
          </w:tcPr>
          <w:p w14:paraId="27B2EA11" w14:textId="77777777" w:rsidR="00CF2506" w:rsidRDefault="00CF2506" w:rsidP="00C7589A">
            <w:pPr>
              <w:pStyle w:val="body-text"/>
              <w:rPr>
                <w:kern w:val="2"/>
              </w:rPr>
            </w:pPr>
            <w:r>
              <w:rPr>
                <w:rFonts w:hint="eastAsia"/>
                <w:kern w:val="2"/>
              </w:rPr>
              <w:t>EndDate</w:t>
            </w:r>
          </w:p>
        </w:tc>
        <w:tc>
          <w:tcPr>
            <w:tcW w:w="1080" w:type="dxa"/>
            <w:tcBorders>
              <w:top w:val="single" w:sz="4" w:space="0" w:color="auto"/>
              <w:left w:val="single" w:sz="4" w:space="0" w:color="auto"/>
              <w:bottom w:val="single" w:sz="4" w:space="0" w:color="auto"/>
              <w:right w:val="single" w:sz="4" w:space="0" w:color="auto"/>
            </w:tcBorders>
            <w:hideMark/>
          </w:tcPr>
          <w:p w14:paraId="15CA5FA0" w14:textId="77777777" w:rsidR="00CF2506" w:rsidRDefault="00CF2506" w:rsidP="00C7589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0FC3419D" w14:textId="77777777" w:rsidR="00CF2506" w:rsidRDefault="00CF2506" w:rsidP="00C7589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hideMark/>
          </w:tcPr>
          <w:p w14:paraId="50B8D842" w14:textId="77777777" w:rsidR="00CF2506" w:rsidRDefault="00CF2506" w:rsidP="00C7589A">
            <w:pPr>
              <w:pStyle w:val="body-text"/>
              <w:rPr>
                <w:kern w:val="2"/>
                <w:lang w:eastAsia="zh-CN"/>
              </w:rPr>
            </w:pPr>
            <w:r>
              <w:rPr>
                <w:rFonts w:hint="eastAsia"/>
                <w:kern w:val="2"/>
                <w:lang w:eastAsia="zh-CN"/>
              </w:rPr>
              <w:t>若是指定时间段查询，则必输，当查询全部时，不起作用</w:t>
            </w:r>
          </w:p>
        </w:tc>
      </w:tr>
      <w:tr w:rsidR="00CF2506" w14:paraId="2EB80962"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568E9CA3" w14:textId="77777777" w:rsidR="00CF2506" w:rsidRDefault="00CF2506" w:rsidP="00C7589A">
            <w:pPr>
              <w:pStyle w:val="body-text"/>
              <w:rPr>
                <w:kern w:val="2"/>
              </w:rPr>
            </w:pPr>
            <w:r>
              <w:rPr>
                <w:rFonts w:hint="eastAsia"/>
                <w:kern w:val="2"/>
              </w:rPr>
              <w:t>第几页</w:t>
            </w:r>
          </w:p>
        </w:tc>
        <w:tc>
          <w:tcPr>
            <w:tcW w:w="1620" w:type="dxa"/>
            <w:tcBorders>
              <w:top w:val="single" w:sz="4" w:space="0" w:color="auto"/>
              <w:left w:val="single" w:sz="4" w:space="0" w:color="auto"/>
              <w:bottom w:val="single" w:sz="4" w:space="0" w:color="auto"/>
              <w:right w:val="single" w:sz="4" w:space="0" w:color="auto"/>
            </w:tcBorders>
            <w:hideMark/>
          </w:tcPr>
          <w:p w14:paraId="381BEB30" w14:textId="77777777" w:rsidR="00CF2506" w:rsidRDefault="00CF2506" w:rsidP="00C7589A">
            <w:pPr>
              <w:pStyle w:val="body-text"/>
              <w:rPr>
                <w:kern w:val="2"/>
              </w:rPr>
            </w:pPr>
            <w:r>
              <w:rPr>
                <w:rFonts w:hint="eastAsia"/>
                <w:kern w:val="2"/>
              </w:rPr>
              <w:t>PageNum</w:t>
            </w:r>
          </w:p>
        </w:tc>
        <w:tc>
          <w:tcPr>
            <w:tcW w:w="1080" w:type="dxa"/>
            <w:tcBorders>
              <w:top w:val="single" w:sz="4" w:space="0" w:color="auto"/>
              <w:left w:val="single" w:sz="4" w:space="0" w:color="auto"/>
              <w:bottom w:val="single" w:sz="4" w:space="0" w:color="auto"/>
              <w:right w:val="single" w:sz="4" w:space="0" w:color="auto"/>
            </w:tcBorders>
            <w:hideMark/>
          </w:tcPr>
          <w:p w14:paraId="221A5F57" w14:textId="77777777" w:rsidR="00CF2506" w:rsidRDefault="00CF2506" w:rsidP="00C7589A">
            <w:pPr>
              <w:pStyle w:val="body-text"/>
              <w:rPr>
                <w:kern w:val="2"/>
              </w:rPr>
            </w:pPr>
            <w:r>
              <w:rPr>
                <w:rFonts w:hint="eastAsia"/>
                <w:kern w:val="2"/>
              </w:rPr>
              <w:t>C(6)</w:t>
            </w:r>
          </w:p>
        </w:tc>
        <w:tc>
          <w:tcPr>
            <w:tcW w:w="1259" w:type="dxa"/>
            <w:tcBorders>
              <w:top w:val="single" w:sz="4" w:space="0" w:color="auto"/>
              <w:left w:val="single" w:sz="4" w:space="0" w:color="auto"/>
              <w:bottom w:val="single" w:sz="4" w:space="0" w:color="auto"/>
              <w:right w:val="single" w:sz="4" w:space="0" w:color="auto"/>
            </w:tcBorders>
            <w:hideMark/>
          </w:tcPr>
          <w:p w14:paraId="68C84A58"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66D90595" w14:textId="77777777" w:rsidR="00CF2506" w:rsidRDefault="00CF2506" w:rsidP="00C7589A">
            <w:pPr>
              <w:pStyle w:val="body-text"/>
              <w:rPr>
                <w:kern w:val="2"/>
                <w:lang w:eastAsia="zh-CN"/>
              </w:rPr>
            </w:pPr>
            <w:r>
              <w:rPr>
                <w:rFonts w:hint="eastAsia"/>
                <w:kern w:val="2"/>
                <w:lang w:eastAsia="zh-CN"/>
              </w:rPr>
              <w:t>起始值为1，每次最多返回20条记录，第二页返回的记录数为第21至40条记录，第三页为41至60条记录，顺序均按照建立时间的先后</w:t>
            </w:r>
          </w:p>
        </w:tc>
      </w:tr>
      <w:tr w:rsidR="00CF2506" w14:paraId="2610C3F0"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654CCFCA" w14:textId="77777777" w:rsidR="00CF2506" w:rsidRDefault="00CF2506" w:rsidP="00C7589A">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14:paraId="4ECC5465" w14:textId="77777777" w:rsidR="00CF2506" w:rsidRDefault="00CF2506" w:rsidP="00C7589A">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14:paraId="0FCE82A2" w14:textId="77777777" w:rsidR="00CF2506" w:rsidRDefault="00CF2506" w:rsidP="00C7589A">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tcPr>
          <w:p w14:paraId="00762F76" w14:textId="77777777" w:rsidR="00CF2506" w:rsidRDefault="00CF2506" w:rsidP="00C7589A">
            <w:pPr>
              <w:pStyle w:val="body-text"/>
              <w:rPr>
                <w:kern w:val="2"/>
              </w:rPr>
            </w:pPr>
          </w:p>
        </w:tc>
        <w:tc>
          <w:tcPr>
            <w:tcW w:w="2521" w:type="dxa"/>
            <w:tcBorders>
              <w:top w:val="single" w:sz="4" w:space="0" w:color="auto"/>
              <w:left w:val="single" w:sz="4" w:space="0" w:color="auto"/>
              <w:bottom w:val="single" w:sz="4" w:space="0" w:color="auto"/>
              <w:right w:val="single" w:sz="4" w:space="0" w:color="auto"/>
            </w:tcBorders>
          </w:tcPr>
          <w:p w14:paraId="51077498" w14:textId="77777777" w:rsidR="00CF2506" w:rsidRDefault="00CF2506" w:rsidP="00C7589A">
            <w:pPr>
              <w:pStyle w:val="body-text"/>
              <w:rPr>
                <w:kern w:val="2"/>
              </w:rPr>
            </w:pPr>
          </w:p>
        </w:tc>
      </w:tr>
    </w:tbl>
    <w:p w14:paraId="6C398F86" w14:textId="77777777" w:rsidR="00CF2506" w:rsidRDefault="00CF2506" w:rsidP="00CF2506">
      <w:pPr>
        <w:ind w:left="720"/>
      </w:pPr>
      <w:r>
        <w:t xml:space="preserve">   </w:t>
      </w:r>
    </w:p>
    <w:p w14:paraId="7743F080" w14:textId="77777777" w:rsidR="00CF2506" w:rsidRDefault="00CF2506" w:rsidP="00CF250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CF2506" w14:paraId="16065767" w14:textId="77777777" w:rsidTr="00CF2506">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14:paraId="046E6334" w14:textId="77777777" w:rsidR="00CF2506" w:rsidRDefault="00CF2506" w:rsidP="00C7589A">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14:paraId="19E06961" w14:textId="77777777" w:rsidR="00CF2506" w:rsidRDefault="00CF2506" w:rsidP="00C7589A">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14:paraId="51377D83" w14:textId="77777777" w:rsidR="00CF2506" w:rsidRDefault="00CF2506" w:rsidP="00C7589A">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14:paraId="58D6EB2C" w14:textId="77777777" w:rsidR="00CF2506" w:rsidRDefault="00CF2506" w:rsidP="00C7589A">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14:paraId="4808D5FE" w14:textId="77777777" w:rsidR="00CF2506" w:rsidRDefault="00CF2506" w:rsidP="00C7589A">
            <w:pPr>
              <w:pStyle w:val="body-text"/>
              <w:rPr>
                <w:kern w:val="2"/>
              </w:rPr>
            </w:pPr>
            <w:r>
              <w:rPr>
                <w:rFonts w:hint="eastAsia"/>
                <w:kern w:val="2"/>
              </w:rPr>
              <w:t>注释</w:t>
            </w:r>
          </w:p>
        </w:tc>
      </w:tr>
      <w:tr w:rsidR="00CF2506" w14:paraId="6AD40768"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0C53D400" w14:textId="77777777" w:rsidR="00CF2506" w:rsidRDefault="00CF2506" w:rsidP="00C7589A">
            <w:pPr>
              <w:pStyle w:val="body-text"/>
              <w:rPr>
                <w:kern w:val="2"/>
              </w:rPr>
            </w:pPr>
            <w:r>
              <w:rPr>
                <w:rFonts w:hint="eastAsia"/>
                <w:kern w:val="2"/>
              </w:rPr>
              <w:t>总记录数</w:t>
            </w:r>
          </w:p>
        </w:tc>
        <w:tc>
          <w:tcPr>
            <w:tcW w:w="1620" w:type="dxa"/>
            <w:tcBorders>
              <w:top w:val="single" w:sz="4" w:space="0" w:color="auto"/>
              <w:left w:val="single" w:sz="4" w:space="0" w:color="auto"/>
              <w:bottom w:val="single" w:sz="4" w:space="0" w:color="auto"/>
              <w:right w:val="single" w:sz="4" w:space="0" w:color="auto"/>
            </w:tcBorders>
            <w:hideMark/>
          </w:tcPr>
          <w:p w14:paraId="06F8C5B7" w14:textId="77777777" w:rsidR="00CF2506" w:rsidRDefault="00CF2506" w:rsidP="00C7589A">
            <w:pPr>
              <w:pStyle w:val="body-text"/>
              <w:rPr>
                <w:kern w:val="2"/>
              </w:rPr>
            </w:pPr>
            <w:r>
              <w:rPr>
                <w:rFonts w:hint="eastAsia"/>
                <w:kern w:val="2"/>
              </w:rPr>
              <w:t>TotalCount</w:t>
            </w:r>
          </w:p>
        </w:tc>
        <w:tc>
          <w:tcPr>
            <w:tcW w:w="1080" w:type="dxa"/>
            <w:tcBorders>
              <w:top w:val="single" w:sz="4" w:space="0" w:color="auto"/>
              <w:left w:val="single" w:sz="4" w:space="0" w:color="auto"/>
              <w:bottom w:val="single" w:sz="4" w:space="0" w:color="auto"/>
              <w:right w:val="single" w:sz="4" w:space="0" w:color="auto"/>
            </w:tcBorders>
            <w:hideMark/>
          </w:tcPr>
          <w:p w14:paraId="10C5BC6C" w14:textId="77777777" w:rsidR="00CF2506" w:rsidRDefault="00CF2506" w:rsidP="00C7589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0CDA44E4"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2C91A783" w14:textId="77777777" w:rsidR="00CF2506" w:rsidRDefault="00CF2506" w:rsidP="00C7589A">
            <w:pPr>
              <w:pStyle w:val="body-text"/>
              <w:rPr>
                <w:kern w:val="2"/>
              </w:rPr>
            </w:pPr>
          </w:p>
        </w:tc>
      </w:tr>
      <w:tr w:rsidR="00CF2506" w14:paraId="0D5B690C"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632D112C" w14:textId="77777777" w:rsidR="00CF2506" w:rsidRDefault="00CF2506" w:rsidP="00C7589A">
            <w:pPr>
              <w:pStyle w:val="body-text"/>
              <w:rPr>
                <w:kern w:val="2"/>
              </w:rPr>
            </w:pPr>
            <w:r>
              <w:rPr>
                <w:rFonts w:hint="eastAsia"/>
                <w:kern w:val="2"/>
              </w:rPr>
              <w:t>起始记录号</w:t>
            </w:r>
          </w:p>
        </w:tc>
        <w:tc>
          <w:tcPr>
            <w:tcW w:w="1620" w:type="dxa"/>
            <w:tcBorders>
              <w:top w:val="single" w:sz="4" w:space="0" w:color="auto"/>
              <w:left w:val="single" w:sz="4" w:space="0" w:color="auto"/>
              <w:bottom w:val="single" w:sz="4" w:space="0" w:color="auto"/>
              <w:right w:val="single" w:sz="4" w:space="0" w:color="auto"/>
            </w:tcBorders>
            <w:hideMark/>
          </w:tcPr>
          <w:p w14:paraId="52F8B081" w14:textId="77777777" w:rsidR="00CF2506" w:rsidRDefault="00CF2506" w:rsidP="00C7589A">
            <w:pPr>
              <w:pStyle w:val="body-text"/>
              <w:rPr>
                <w:kern w:val="2"/>
              </w:rPr>
            </w:pPr>
            <w:r>
              <w:rPr>
                <w:rFonts w:hint="eastAsia"/>
                <w:kern w:val="2"/>
              </w:rPr>
              <w:t>BeginNum</w:t>
            </w:r>
          </w:p>
        </w:tc>
        <w:tc>
          <w:tcPr>
            <w:tcW w:w="1080" w:type="dxa"/>
            <w:tcBorders>
              <w:top w:val="single" w:sz="4" w:space="0" w:color="auto"/>
              <w:left w:val="single" w:sz="4" w:space="0" w:color="auto"/>
              <w:bottom w:val="single" w:sz="4" w:space="0" w:color="auto"/>
              <w:right w:val="single" w:sz="4" w:space="0" w:color="auto"/>
            </w:tcBorders>
            <w:hideMark/>
          </w:tcPr>
          <w:p w14:paraId="299837CE" w14:textId="77777777" w:rsidR="00CF2506" w:rsidRDefault="00CF2506" w:rsidP="00C7589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4FA1A5BD"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07601D94" w14:textId="77777777" w:rsidR="00CF2506" w:rsidRDefault="00CF2506" w:rsidP="00C7589A">
            <w:pPr>
              <w:pStyle w:val="body-text"/>
              <w:rPr>
                <w:kern w:val="2"/>
              </w:rPr>
            </w:pPr>
          </w:p>
        </w:tc>
      </w:tr>
      <w:tr w:rsidR="00CF2506" w14:paraId="28FCC5D5"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06D9A045" w14:textId="77777777" w:rsidR="00CF2506" w:rsidRDefault="00CF2506" w:rsidP="00C7589A">
            <w:pPr>
              <w:pStyle w:val="body-text"/>
              <w:rPr>
                <w:kern w:val="2"/>
              </w:rPr>
            </w:pPr>
            <w:r>
              <w:rPr>
                <w:rFonts w:hint="eastAsia"/>
                <w:kern w:val="2"/>
              </w:rPr>
              <w:t>是否结束包</w:t>
            </w:r>
          </w:p>
        </w:tc>
        <w:tc>
          <w:tcPr>
            <w:tcW w:w="1620" w:type="dxa"/>
            <w:tcBorders>
              <w:top w:val="single" w:sz="4" w:space="0" w:color="auto"/>
              <w:left w:val="single" w:sz="4" w:space="0" w:color="auto"/>
              <w:bottom w:val="single" w:sz="4" w:space="0" w:color="auto"/>
              <w:right w:val="single" w:sz="4" w:space="0" w:color="auto"/>
            </w:tcBorders>
            <w:hideMark/>
          </w:tcPr>
          <w:p w14:paraId="65E61F4D" w14:textId="77777777" w:rsidR="00CF2506" w:rsidRDefault="00CF2506" w:rsidP="00C7589A">
            <w:pPr>
              <w:pStyle w:val="body-text"/>
              <w:rPr>
                <w:kern w:val="2"/>
              </w:rPr>
            </w:pPr>
            <w:r>
              <w:rPr>
                <w:rFonts w:hint="eastAsia"/>
                <w:kern w:val="2"/>
              </w:rPr>
              <w:t>LastPage</w:t>
            </w:r>
          </w:p>
        </w:tc>
        <w:tc>
          <w:tcPr>
            <w:tcW w:w="1080" w:type="dxa"/>
            <w:tcBorders>
              <w:top w:val="single" w:sz="4" w:space="0" w:color="auto"/>
              <w:left w:val="single" w:sz="4" w:space="0" w:color="auto"/>
              <w:bottom w:val="single" w:sz="4" w:space="0" w:color="auto"/>
              <w:right w:val="single" w:sz="4" w:space="0" w:color="auto"/>
            </w:tcBorders>
            <w:hideMark/>
          </w:tcPr>
          <w:p w14:paraId="484BBB91" w14:textId="77777777" w:rsidR="00CF2506" w:rsidRDefault="00CF2506" w:rsidP="00C7589A">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14:paraId="1C67876A"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4AC2A9E6" w14:textId="77777777" w:rsidR="00CF2506" w:rsidRDefault="00CF2506" w:rsidP="00C7589A">
            <w:pPr>
              <w:pStyle w:val="body-text"/>
              <w:rPr>
                <w:kern w:val="2"/>
              </w:rPr>
            </w:pPr>
            <w:r>
              <w:rPr>
                <w:rFonts w:hint="eastAsia"/>
                <w:kern w:val="2"/>
              </w:rPr>
              <w:t>0：否  1：是</w:t>
            </w:r>
          </w:p>
        </w:tc>
      </w:tr>
      <w:tr w:rsidR="00CF2506" w14:paraId="49DE87ED"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043E37BA" w14:textId="77777777" w:rsidR="00CF2506" w:rsidRDefault="00CF2506" w:rsidP="00C7589A">
            <w:pPr>
              <w:pStyle w:val="body-text"/>
              <w:rPr>
                <w:kern w:val="2"/>
              </w:rPr>
            </w:pPr>
            <w:r>
              <w:rPr>
                <w:rFonts w:hint="eastAsia"/>
                <w:kern w:val="2"/>
              </w:rPr>
              <w:t>本次返回流水笔</w:t>
            </w:r>
            <w:r>
              <w:rPr>
                <w:rFonts w:hint="eastAsia"/>
                <w:kern w:val="2"/>
              </w:rPr>
              <w:lastRenderedPageBreak/>
              <w:t>数</w:t>
            </w:r>
          </w:p>
        </w:tc>
        <w:tc>
          <w:tcPr>
            <w:tcW w:w="1620" w:type="dxa"/>
            <w:tcBorders>
              <w:top w:val="single" w:sz="4" w:space="0" w:color="auto"/>
              <w:left w:val="single" w:sz="4" w:space="0" w:color="auto"/>
              <w:bottom w:val="single" w:sz="4" w:space="0" w:color="auto"/>
              <w:right w:val="single" w:sz="4" w:space="0" w:color="auto"/>
            </w:tcBorders>
            <w:hideMark/>
          </w:tcPr>
          <w:p w14:paraId="61EC88A6" w14:textId="77777777" w:rsidR="00CF2506" w:rsidRDefault="00CF2506" w:rsidP="00C7589A">
            <w:pPr>
              <w:pStyle w:val="body-text"/>
              <w:rPr>
                <w:kern w:val="2"/>
              </w:rPr>
            </w:pPr>
            <w:r>
              <w:rPr>
                <w:rFonts w:hint="eastAsia"/>
                <w:kern w:val="2"/>
              </w:rPr>
              <w:lastRenderedPageBreak/>
              <w:t>RecordNum</w:t>
            </w:r>
          </w:p>
        </w:tc>
        <w:tc>
          <w:tcPr>
            <w:tcW w:w="1080" w:type="dxa"/>
            <w:tcBorders>
              <w:top w:val="single" w:sz="4" w:space="0" w:color="auto"/>
              <w:left w:val="single" w:sz="4" w:space="0" w:color="auto"/>
              <w:bottom w:val="single" w:sz="4" w:space="0" w:color="auto"/>
              <w:right w:val="single" w:sz="4" w:space="0" w:color="auto"/>
            </w:tcBorders>
            <w:hideMark/>
          </w:tcPr>
          <w:p w14:paraId="4A433D58" w14:textId="77777777" w:rsidR="00CF2506" w:rsidRDefault="00CF2506" w:rsidP="00C7589A">
            <w:pPr>
              <w:pStyle w:val="body-text"/>
              <w:rPr>
                <w:kern w:val="2"/>
              </w:rPr>
            </w:pPr>
            <w:r>
              <w:rPr>
                <w:rFonts w:hint="eastAsia"/>
                <w:kern w:val="2"/>
              </w:rPr>
              <w:t>C(4)</w:t>
            </w:r>
          </w:p>
        </w:tc>
        <w:tc>
          <w:tcPr>
            <w:tcW w:w="1259" w:type="dxa"/>
            <w:tcBorders>
              <w:top w:val="single" w:sz="4" w:space="0" w:color="auto"/>
              <w:left w:val="single" w:sz="4" w:space="0" w:color="auto"/>
              <w:bottom w:val="single" w:sz="4" w:space="0" w:color="auto"/>
              <w:right w:val="single" w:sz="4" w:space="0" w:color="auto"/>
            </w:tcBorders>
            <w:hideMark/>
          </w:tcPr>
          <w:p w14:paraId="1095282C"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4532D33C" w14:textId="77777777" w:rsidR="00CF2506" w:rsidRDefault="00CF2506" w:rsidP="00C7589A">
            <w:pPr>
              <w:pStyle w:val="body-text"/>
              <w:rPr>
                <w:kern w:val="2"/>
                <w:lang w:eastAsia="zh-CN"/>
              </w:rPr>
            </w:pPr>
            <w:r>
              <w:rPr>
                <w:rFonts w:hint="eastAsia"/>
                <w:kern w:val="2"/>
                <w:lang w:eastAsia="zh-CN"/>
              </w:rPr>
              <w:t>重复次数（一次最多返</w:t>
            </w:r>
            <w:r>
              <w:rPr>
                <w:rFonts w:hint="eastAsia"/>
                <w:kern w:val="2"/>
                <w:lang w:eastAsia="zh-CN"/>
              </w:rPr>
              <w:lastRenderedPageBreak/>
              <w:t>回20条记录）</w:t>
            </w:r>
          </w:p>
        </w:tc>
      </w:tr>
      <w:tr w:rsidR="00CF2506" w14:paraId="797A3984"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791174D9" w14:textId="77777777" w:rsidR="00CF2506" w:rsidRDefault="00CF2506" w:rsidP="00C7589A">
            <w:pPr>
              <w:pStyle w:val="body-text"/>
              <w:rPr>
                <w:kern w:val="2"/>
                <w:highlight w:val="yellow"/>
              </w:rPr>
            </w:pPr>
            <w:r>
              <w:rPr>
                <w:rFonts w:hint="eastAsia"/>
                <w:kern w:val="2"/>
                <w:highlight w:val="yellow"/>
              </w:rPr>
              <w:lastRenderedPageBreak/>
              <w:t>信息数组</w:t>
            </w:r>
          </w:p>
        </w:tc>
        <w:tc>
          <w:tcPr>
            <w:tcW w:w="1620" w:type="dxa"/>
            <w:tcBorders>
              <w:top w:val="single" w:sz="4" w:space="0" w:color="auto"/>
              <w:left w:val="single" w:sz="4" w:space="0" w:color="auto"/>
              <w:bottom w:val="single" w:sz="4" w:space="0" w:color="auto"/>
              <w:right w:val="single" w:sz="4" w:space="0" w:color="auto"/>
            </w:tcBorders>
            <w:hideMark/>
          </w:tcPr>
          <w:p w14:paraId="2DBC9C4C" w14:textId="77777777" w:rsidR="00CF2506" w:rsidRDefault="00CF2506" w:rsidP="00C7589A">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14:paraId="37C4E601" w14:textId="77777777" w:rsidR="00CF2506" w:rsidRDefault="00CF2506" w:rsidP="00C7589A">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14:paraId="17B87867" w14:textId="77777777" w:rsidR="00CF2506" w:rsidRDefault="00CF2506" w:rsidP="00C7589A">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14:paraId="1AEFB833" w14:textId="77777777" w:rsidR="00CF2506" w:rsidRDefault="00CF2506">
            <w:pPr>
              <w:rPr>
                <w:rFonts w:ascii="楷体_GB2312" w:eastAsia="楷体_GB2312"/>
                <w:highlight w:val="yellow"/>
              </w:rPr>
            </w:pPr>
            <w:r>
              <w:rPr>
                <w:rFonts w:ascii="楷体_GB2312" w:eastAsia="楷体_GB2312" w:hint="eastAsia"/>
                <w:highlight w:val="yellow"/>
              </w:rPr>
              <w:t>循环开始</w:t>
            </w:r>
          </w:p>
        </w:tc>
      </w:tr>
      <w:tr w:rsidR="00CF2506" w14:paraId="2233B355"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60FD779C" w14:textId="77777777" w:rsidR="00CF2506" w:rsidRDefault="00CF2506" w:rsidP="00C7589A">
            <w:pPr>
              <w:pStyle w:val="body-text"/>
              <w:rPr>
                <w:kern w:val="2"/>
              </w:rPr>
            </w:pPr>
            <w:r>
              <w:rPr>
                <w:rFonts w:hint="eastAsia"/>
                <w:kern w:val="2"/>
              </w:rPr>
              <w:t>日期</w:t>
            </w:r>
          </w:p>
        </w:tc>
        <w:tc>
          <w:tcPr>
            <w:tcW w:w="1620" w:type="dxa"/>
            <w:tcBorders>
              <w:top w:val="single" w:sz="4" w:space="0" w:color="auto"/>
              <w:left w:val="single" w:sz="4" w:space="0" w:color="auto"/>
              <w:bottom w:val="single" w:sz="4" w:space="0" w:color="auto"/>
              <w:right w:val="single" w:sz="4" w:space="0" w:color="auto"/>
            </w:tcBorders>
            <w:hideMark/>
          </w:tcPr>
          <w:p w14:paraId="76E282D8" w14:textId="77777777" w:rsidR="00CF2506" w:rsidRDefault="00CF2506" w:rsidP="00C7589A">
            <w:pPr>
              <w:pStyle w:val="body-text"/>
              <w:rPr>
                <w:kern w:val="2"/>
              </w:rPr>
            </w:pPr>
            <w:r>
              <w:rPr>
                <w:rFonts w:hint="eastAsia"/>
                <w:kern w:val="2"/>
              </w:rPr>
              <w:t>HisDate</w:t>
            </w:r>
          </w:p>
        </w:tc>
        <w:tc>
          <w:tcPr>
            <w:tcW w:w="1080" w:type="dxa"/>
            <w:tcBorders>
              <w:top w:val="single" w:sz="4" w:space="0" w:color="auto"/>
              <w:left w:val="single" w:sz="4" w:space="0" w:color="auto"/>
              <w:bottom w:val="single" w:sz="4" w:space="0" w:color="auto"/>
              <w:right w:val="single" w:sz="4" w:space="0" w:color="auto"/>
            </w:tcBorders>
            <w:hideMark/>
          </w:tcPr>
          <w:p w14:paraId="6AC29D3D" w14:textId="77777777" w:rsidR="00CF2506" w:rsidRDefault="00CF2506" w:rsidP="00C7589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47172844"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5E70A340" w14:textId="77777777" w:rsidR="00CF2506" w:rsidRDefault="00CF2506" w:rsidP="00C7589A">
            <w:pPr>
              <w:pStyle w:val="body-text"/>
              <w:rPr>
                <w:kern w:val="2"/>
              </w:rPr>
            </w:pPr>
          </w:p>
        </w:tc>
      </w:tr>
      <w:tr w:rsidR="00CF2506" w14:paraId="418CB9A9"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347378A1" w14:textId="77777777" w:rsidR="00CF2506" w:rsidRDefault="00CF2506" w:rsidP="00C7589A">
            <w:pPr>
              <w:pStyle w:val="body-text"/>
              <w:rPr>
                <w:kern w:val="2"/>
              </w:rPr>
            </w:pPr>
            <w:r>
              <w:rPr>
                <w:rFonts w:hint="eastAsia"/>
                <w:kern w:val="2"/>
              </w:rPr>
              <w:t>子帐号类型</w:t>
            </w:r>
          </w:p>
        </w:tc>
        <w:tc>
          <w:tcPr>
            <w:tcW w:w="1620" w:type="dxa"/>
            <w:tcBorders>
              <w:top w:val="single" w:sz="4" w:space="0" w:color="auto"/>
              <w:left w:val="single" w:sz="4" w:space="0" w:color="auto"/>
              <w:bottom w:val="single" w:sz="4" w:space="0" w:color="auto"/>
              <w:right w:val="single" w:sz="4" w:space="0" w:color="auto"/>
            </w:tcBorders>
            <w:hideMark/>
          </w:tcPr>
          <w:p w14:paraId="4CE78D88" w14:textId="77777777" w:rsidR="00CF2506" w:rsidRDefault="00CF2506" w:rsidP="00C7589A">
            <w:pPr>
              <w:pStyle w:val="body-text"/>
              <w:rPr>
                <w:kern w:val="2"/>
              </w:rPr>
            </w:pPr>
            <w:r>
              <w:rPr>
                <w:rFonts w:hint="eastAsia"/>
                <w:kern w:val="2"/>
              </w:rPr>
              <w:t>CustType</w:t>
            </w:r>
          </w:p>
        </w:tc>
        <w:tc>
          <w:tcPr>
            <w:tcW w:w="1080" w:type="dxa"/>
            <w:tcBorders>
              <w:top w:val="single" w:sz="4" w:space="0" w:color="auto"/>
              <w:left w:val="single" w:sz="4" w:space="0" w:color="auto"/>
              <w:bottom w:val="single" w:sz="4" w:space="0" w:color="auto"/>
              <w:right w:val="single" w:sz="4" w:space="0" w:color="auto"/>
            </w:tcBorders>
            <w:hideMark/>
          </w:tcPr>
          <w:p w14:paraId="6A2D7A76" w14:textId="77777777" w:rsidR="00CF2506" w:rsidRDefault="00CF2506" w:rsidP="00C7589A">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14:paraId="6DBFFBD2"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792CAA43" w14:textId="77777777" w:rsidR="00CF2506" w:rsidRDefault="00CF2506" w:rsidP="00C7589A">
            <w:pPr>
              <w:pStyle w:val="body-text"/>
              <w:rPr>
                <w:kern w:val="2"/>
                <w:lang w:eastAsia="zh-CN"/>
              </w:rPr>
            </w:pPr>
            <w:r>
              <w:rPr>
                <w:rFonts w:hint="eastAsia"/>
                <w:kern w:val="2"/>
                <w:lang w:eastAsia="zh-CN"/>
              </w:rPr>
              <w:t>子帐号类型 1: 普通会员子账号 2: 挂账子账号  3: 手续费子账号 4: 利息子账号 5: 平台担保子账号 7:在途 8:理财购买子帐号 9:理财赎回子帐号 10:平台子拥有结算子帐号</w:t>
            </w:r>
          </w:p>
        </w:tc>
      </w:tr>
      <w:tr w:rsidR="00CF2506" w14:paraId="20F40DCE"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4EBB62D5" w14:textId="77777777" w:rsidR="00CF2506" w:rsidRDefault="00CF2506" w:rsidP="00C7589A">
            <w:pPr>
              <w:pStyle w:val="body-text"/>
              <w:rPr>
                <w:kern w:val="2"/>
              </w:rPr>
            </w:pPr>
            <w:r>
              <w:rPr>
                <w:rFonts w:hint="eastAsia"/>
                <w:kern w:val="2"/>
              </w:rPr>
              <w:t>对账状态</w:t>
            </w:r>
          </w:p>
        </w:tc>
        <w:tc>
          <w:tcPr>
            <w:tcW w:w="1620" w:type="dxa"/>
            <w:tcBorders>
              <w:top w:val="single" w:sz="4" w:space="0" w:color="auto"/>
              <w:left w:val="single" w:sz="4" w:space="0" w:color="auto"/>
              <w:bottom w:val="single" w:sz="4" w:space="0" w:color="auto"/>
              <w:right w:val="single" w:sz="4" w:space="0" w:color="auto"/>
            </w:tcBorders>
            <w:hideMark/>
          </w:tcPr>
          <w:p w14:paraId="05CB6870" w14:textId="77777777" w:rsidR="00CF2506" w:rsidRDefault="00CF2506" w:rsidP="00C7589A">
            <w:pPr>
              <w:pStyle w:val="body-text"/>
              <w:rPr>
                <w:kern w:val="2"/>
              </w:rPr>
            </w:pPr>
            <w:r>
              <w:rPr>
                <w:rFonts w:hint="eastAsia"/>
                <w:kern w:val="2"/>
              </w:rPr>
              <w:t>CheckStatus</w:t>
            </w:r>
          </w:p>
        </w:tc>
        <w:tc>
          <w:tcPr>
            <w:tcW w:w="1080" w:type="dxa"/>
            <w:tcBorders>
              <w:top w:val="single" w:sz="4" w:space="0" w:color="auto"/>
              <w:left w:val="single" w:sz="4" w:space="0" w:color="auto"/>
              <w:bottom w:val="single" w:sz="4" w:space="0" w:color="auto"/>
              <w:right w:val="single" w:sz="4" w:space="0" w:color="auto"/>
            </w:tcBorders>
            <w:hideMark/>
          </w:tcPr>
          <w:p w14:paraId="6772491B" w14:textId="77777777" w:rsidR="00CF2506" w:rsidRDefault="00CF2506" w:rsidP="00C7589A">
            <w:pPr>
              <w:pStyle w:val="body-text"/>
              <w:rPr>
                <w:kern w:val="2"/>
              </w:rPr>
            </w:pPr>
            <w:r>
              <w:rPr>
                <w:rFonts w:hint="eastAsia"/>
                <w:kern w:val="2"/>
              </w:rPr>
              <w:t>C(2)</w:t>
            </w:r>
          </w:p>
        </w:tc>
        <w:tc>
          <w:tcPr>
            <w:tcW w:w="1259" w:type="dxa"/>
            <w:tcBorders>
              <w:top w:val="single" w:sz="4" w:space="0" w:color="auto"/>
              <w:left w:val="single" w:sz="4" w:space="0" w:color="auto"/>
              <w:bottom w:val="single" w:sz="4" w:space="0" w:color="auto"/>
              <w:right w:val="single" w:sz="4" w:space="0" w:color="auto"/>
            </w:tcBorders>
            <w:hideMark/>
          </w:tcPr>
          <w:p w14:paraId="266B8865"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065C60A3" w14:textId="77777777" w:rsidR="00CF2506" w:rsidRDefault="00CF2506" w:rsidP="00C7589A">
            <w:pPr>
              <w:pStyle w:val="body-text"/>
              <w:rPr>
                <w:kern w:val="2"/>
              </w:rPr>
            </w:pPr>
            <w:r>
              <w:rPr>
                <w:rFonts w:hint="eastAsia"/>
                <w:kern w:val="2"/>
              </w:rPr>
              <w:t>0；成功 1：失败</w:t>
            </w:r>
          </w:p>
        </w:tc>
      </w:tr>
      <w:tr w:rsidR="00CF2506" w14:paraId="2F5B4490"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4DC26157" w14:textId="77777777" w:rsidR="00CF2506" w:rsidRDefault="00CF2506" w:rsidP="00C7589A">
            <w:pPr>
              <w:pStyle w:val="body-text"/>
              <w:rPr>
                <w:kern w:val="2"/>
                <w:lang w:eastAsia="zh-CN"/>
              </w:rPr>
            </w:pPr>
            <w:r>
              <w:rPr>
                <w:rFonts w:hint="eastAsia"/>
                <w:kern w:val="2"/>
              </w:rPr>
              <w:t>对账返回</w:t>
            </w:r>
            <w:r>
              <w:rPr>
                <w:rFonts w:hint="eastAsia"/>
                <w:kern w:val="2"/>
                <w:lang w:eastAsia="zh-CN"/>
              </w:rPr>
              <w:t>信息</w:t>
            </w:r>
          </w:p>
        </w:tc>
        <w:tc>
          <w:tcPr>
            <w:tcW w:w="1620" w:type="dxa"/>
            <w:tcBorders>
              <w:top w:val="single" w:sz="4" w:space="0" w:color="auto"/>
              <w:left w:val="single" w:sz="4" w:space="0" w:color="auto"/>
              <w:bottom w:val="single" w:sz="4" w:space="0" w:color="auto"/>
              <w:right w:val="single" w:sz="4" w:space="0" w:color="auto"/>
            </w:tcBorders>
            <w:hideMark/>
          </w:tcPr>
          <w:p w14:paraId="351D27B7" w14:textId="77777777" w:rsidR="00CF2506" w:rsidRDefault="00CF2506" w:rsidP="00C7589A">
            <w:pPr>
              <w:pStyle w:val="body-text"/>
              <w:rPr>
                <w:kern w:val="2"/>
              </w:rPr>
            </w:pPr>
            <w:r>
              <w:rPr>
                <w:rFonts w:hint="eastAsia"/>
                <w:kern w:val="2"/>
              </w:rPr>
              <w:t>CheckMsg</w:t>
            </w:r>
          </w:p>
        </w:tc>
        <w:tc>
          <w:tcPr>
            <w:tcW w:w="1080" w:type="dxa"/>
            <w:tcBorders>
              <w:top w:val="single" w:sz="4" w:space="0" w:color="auto"/>
              <w:left w:val="single" w:sz="4" w:space="0" w:color="auto"/>
              <w:bottom w:val="single" w:sz="4" w:space="0" w:color="auto"/>
              <w:right w:val="single" w:sz="4" w:space="0" w:color="auto"/>
            </w:tcBorders>
            <w:hideMark/>
          </w:tcPr>
          <w:p w14:paraId="3A895A8B" w14:textId="77777777" w:rsidR="00CF2506" w:rsidRDefault="00CF2506" w:rsidP="00C7589A">
            <w:pPr>
              <w:pStyle w:val="body-text"/>
              <w:rPr>
                <w:kern w:val="2"/>
              </w:rPr>
            </w:pPr>
            <w:r>
              <w:rPr>
                <w:rFonts w:hint="eastAsia"/>
                <w:kern w:val="2"/>
              </w:rPr>
              <w:t>C(</w:t>
            </w:r>
            <w:r>
              <w:rPr>
                <w:rFonts w:hint="eastAsia"/>
                <w:kern w:val="2"/>
                <w:lang w:eastAsia="zh-CN"/>
              </w:rPr>
              <w:t>256</w:t>
            </w:r>
            <w:r>
              <w:rPr>
                <w:rFonts w:hint="eastAsia"/>
                <w:kern w:val="2"/>
              </w:rPr>
              <w:t>)</w:t>
            </w:r>
          </w:p>
        </w:tc>
        <w:tc>
          <w:tcPr>
            <w:tcW w:w="1259" w:type="dxa"/>
            <w:tcBorders>
              <w:top w:val="single" w:sz="4" w:space="0" w:color="auto"/>
              <w:left w:val="single" w:sz="4" w:space="0" w:color="auto"/>
              <w:bottom w:val="single" w:sz="4" w:space="0" w:color="auto"/>
              <w:right w:val="single" w:sz="4" w:space="0" w:color="auto"/>
            </w:tcBorders>
            <w:hideMark/>
          </w:tcPr>
          <w:p w14:paraId="42634FC7" w14:textId="77777777" w:rsidR="00CF2506" w:rsidRDefault="00CF2506" w:rsidP="00C7589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14:paraId="76F8517E" w14:textId="77777777" w:rsidR="00CF2506" w:rsidRDefault="00CF2506" w:rsidP="00C7589A">
            <w:pPr>
              <w:pStyle w:val="body-text"/>
              <w:rPr>
                <w:kern w:val="2"/>
              </w:rPr>
            </w:pPr>
          </w:p>
        </w:tc>
      </w:tr>
      <w:tr w:rsidR="00CF2506" w14:paraId="67868930"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5B621078" w14:textId="77777777" w:rsidR="00CF2506" w:rsidRDefault="00CF2506" w:rsidP="00C7589A">
            <w:pPr>
              <w:pStyle w:val="body-text"/>
              <w:rPr>
                <w:kern w:val="2"/>
              </w:rPr>
            </w:pPr>
            <w:r>
              <w:rPr>
                <w:rFonts w:hint="eastAsia"/>
                <w:kern w:val="2"/>
              </w:rPr>
              <w:t>待清算总金额</w:t>
            </w:r>
          </w:p>
        </w:tc>
        <w:tc>
          <w:tcPr>
            <w:tcW w:w="1620" w:type="dxa"/>
            <w:tcBorders>
              <w:top w:val="single" w:sz="4" w:space="0" w:color="auto"/>
              <w:left w:val="single" w:sz="4" w:space="0" w:color="auto"/>
              <w:bottom w:val="single" w:sz="4" w:space="0" w:color="auto"/>
              <w:right w:val="single" w:sz="4" w:space="0" w:color="auto"/>
            </w:tcBorders>
            <w:hideMark/>
          </w:tcPr>
          <w:p w14:paraId="5C1EA25C" w14:textId="77777777" w:rsidR="00CF2506" w:rsidRDefault="00CF2506" w:rsidP="00C7589A">
            <w:pPr>
              <w:pStyle w:val="body-text"/>
              <w:rPr>
                <w:kern w:val="2"/>
              </w:rPr>
            </w:pPr>
            <w:r>
              <w:rPr>
                <w:rFonts w:hint="eastAsia"/>
                <w:kern w:val="2"/>
              </w:rPr>
              <w:t>TotalAmount</w:t>
            </w:r>
          </w:p>
        </w:tc>
        <w:tc>
          <w:tcPr>
            <w:tcW w:w="1080" w:type="dxa"/>
            <w:tcBorders>
              <w:top w:val="single" w:sz="4" w:space="0" w:color="auto"/>
              <w:left w:val="single" w:sz="4" w:space="0" w:color="auto"/>
              <w:bottom w:val="single" w:sz="4" w:space="0" w:color="auto"/>
              <w:right w:val="single" w:sz="4" w:space="0" w:color="auto"/>
            </w:tcBorders>
            <w:hideMark/>
          </w:tcPr>
          <w:p w14:paraId="1E478A4D" w14:textId="77777777" w:rsidR="00CF2506" w:rsidRDefault="00CF2506" w:rsidP="00C7589A">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14:paraId="39916E82" w14:textId="77777777" w:rsidR="00CF2506" w:rsidRDefault="00CF2506" w:rsidP="00C7589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14:paraId="1B495675" w14:textId="77777777" w:rsidR="00CF2506" w:rsidRDefault="00CF2506" w:rsidP="00C7589A">
            <w:pPr>
              <w:pStyle w:val="body-text"/>
              <w:rPr>
                <w:kern w:val="2"/>
              </w:rPr>
            </w:pPr>
          </w:p>
        </w:tc>
      </w:tr>
      <w:tr w:rsidR="00CF2506" w14:paraId="07EC411E"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2F49E99B" w14:textId="77777777" w:rsidR="00CF2506" w:rsidRDefault="00CF2506" w:rsidP="00C7589A">
            <w:pPr>
              <w:pStyle w:val="body-text"/>
              <w:rPr>
                <w:kern w:val="2"/>
              </w:rPr>
            </w:pPr>
            <w:r>
              <w:rPr>
                <w:rFonts w:hint="eastAsia"/>
                <w:kern w:val="2"/>
              </w:rPr>
              <w:t>清算状态</w:t>
            </w:r>
          </w:p>
        </w:tc>
        <w:tc>
          <w:tcPr>
            <w:tcW w:w="1620" w:type="dxa"/>
            <w:tcBorders>
              <w:top w:val="single" w:sz="4" w:space="0" w:color="auto"/>
              <w:left w:val="single" w:sz="4" w:space="0" w:color="auto"/>
              <w:bottom w:val="single" w:sz="4" w:space="0" w:color="auto"/>
              <w:right w:val="single" w:sz="4" w:space="0" w:color="auto"/>
            </w:tcBorders>
            <w:hideMark/>
          </w:tcPr>
          <w:p w14:paraId="419399C1" w14:textId="77777777" w:rsidR="00CF2506" w:rsidRDefault="00CF2506" w:rsidP="00C7589A">
            <w:pPr>
              <w:pStyle w:val="body-text"/>
              <w:rPr>
                <w:kern w:val="2"/>
              </w:rPr>
            </w:pPr>
            <w:r>
              <w:rPr>
                <w:rFonts w:hint="eastAsia"/>
                <w:kern w:val="2"/>
              </w:rPr>
              <w:t>ClearStatus</w:t>
            </w:r>
          </w:p>
        </w:tc>
        <w:tc>
          <w:tcPr>
            <w:tcW w:w="1080" w:type="dxa"/>
            <w:tcBorders>
              <w:top w:val="single" w:sz="4" w:space="0" w:color="auto"/>
              <w:left w:val="single" w:sz="4" w:space="0" w:color="auto"/>
              <w:bottom w:val="single" w:sz="4" w:space="0" w:color="auto"/>
              <w:right w:val="single" w:sz="4" w:space="0" w:color="auto"/>
            </w:tcBorders>
            <w:hideMark/>
          </w:tcPr>
          <w:p w14:paraId="567E4EAA" w14:textId="77777777" w:rsidR="00CF2506" w:rsidRDefault="00CF2506" w:rsidP="00C7589A">
            <w:pPr>
              <w:pStyle w:val="body-text"/>
              <w:rPr>
                <w:kern w:val="2"/>
              </w:rPr>
            </w:pPr>
            <w:r>
              <w:rPr>
                <w:rFonts w:hint="eastAsia"/>
                <w:kern w:val="2"/>
              </w:rPr>
              <w:t>C(2)</w:t>
            </w:r>
          </w:p>
        </w:tc>
        <w:tc>
          <w:tcPr>
            <w:tcW w:w="1259" w:type="dxa"/>
            <w:tcBorders>
              <w:top w:val="single" w:sz="4" w:space="0" w:color="auto"/>
              <w:left w:val="single" w:sz="4" w:space="0" w:color="auto"/>
              <w:bottom w:val="single" w:sz="4" w:space="0" w:color="auto"/>
              <w:right w:val="single" w:sz="4" w:space="0" w:color="auto"/>
            </w:tcBorders>
            <w:hideMark/>
          </w:tcPr>
          <w:p w14:paraId="469CA986" w14:textId="77777777" w:rsidR="00CF2506" w:rsidRDefault="00CF2506" w:rsidP="00C7589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03204463" w14:textId="77777777" w:rsidR="00CF2506" w:rsidRDefault="00CF2506" w:rsidP="00C7589A">
            <w:pPr>
              <w:pStyle w:val="body-text"/>
              <w:rPr>
                <w:kern w:val="2"/>
                <w:lang w:eastAsia="zh-CN"/>
              </w:rPr>
            </w:pPr>
            <w:r>
              <w:rPr>
                <w:rFonts w:hint="eastAsia"/>
                <w:kern w:val="2"/>
                <w:lang w:eastAsia="zh-CN"/>
              </w:rPr>
              <w:t>0：成功，1：失败，2：异常 3:待处理</w:t>
            </w:r>
          </w:p>
        </w:tc>
      </w:tr>
      <w:tr w:rsidR="00CF2506" w14:paraId="4CF6553C"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0D8AC364" w14:textId="77777777" w:rsidR="00CF2506" w:rsidRDefault="00CF2506" w:rsidP="00C7589A">
            <w:pPr>
              <w:pStyle w:val="body-text"/>
              <w:rPr>
                <w:kern w:val="2"/>
              </w:rPr>
            </w:pPr>
            <w:r>
              <w:rPr>
                <w:rFonts w:hint="eastAsia"/>
                <w:kern w:val="2"/>
              </w:rPr>
              <w:t>清算返回信息</w:t>
            </w:r>
          </w:p>
        </w:tc>
        <w:tc>
          <w:tcPr>
            <w:tcW w:w="1620" w:type="dxa"/>
            <w:tcBorders>
              <w:top w:val="single" w:sz="4" w:space="0" w:color="auto"/>
              <w:left w:val="single" w:sz="4" w:space="0" w:color="auto"/>
              <w:bottom w:val="single" w:sz="4" w:space="0" w:color="auto"/>
              <w:right w:val="single" w:sz="4" w:space="0" w:color="auto"/>
            </w:tcBorders>
            <w:hideMark/>
          </w:tcPr>
          <w:p w14:paraId="1F76933C" w14:textId="77777777" w:rsidR="00CF2506" w:rsidRDefault="00CF2506" w:rsidP="00C7589A">
            <w:pPr>
              <w:pStyle w:val="body-text"/>
              <w:rPr>
                <w:kern w:val="2"/>
              </w:rPr>
            </w:pPr>
            <w:r>
              <w:rPr>
                <w:rFonts w:hint="eastAsia"/>
                <w:kern w:val="2"/>
              </w:rPr>
              <w:t>ClearMsg</w:t>
            </w:r>
          </w:p>
        </w:tc>
        <w:tc>
          <w:tcPr>
            <w:tcW w:w="1080" w:type="dxa"/>
            <w:tcBorders>
              <w:top w:val="single" w:sz="4" w:space="0" w:color="auto"/>
              <w:left w:val="single" w:sz="4" w:space="0" w:color="auto"/>
              <w:bottom w:val="single" w:sz="4" w:space="0" w:color="auto"/>
              <w:right w:val="single" w:sz="4" w:space="0" w:color="auto"/>
            </w:tcBorders>
            <w:hideMark/>
          </w:tcPr>
          <w:p w14:paraId="22FB2D11" w14:textId="77777777" w:rsidR="00CF2506" w:rsidRDefault="00CF2506" w:rsidP="00C7589A">
            <w:pPr>
              <w:pStyle w:val="body-text"/>
              <w:rPr>
                <w:kern w:val="2"/>
              </w:rPr>
            </w:pPr>
            <w:r>
              <w:rPr>
                <w:rFonts w:hint="eastAsia"/>
                <w:kern w:val="2"/>
              </w:rPr>
              <w:t>C(</w:t>
            </w:r>
            <w:r>
              <w:rPr>
                <w:rFonts w:hint="eastAsia"/>
                <w:kern w:val="2"/>
                <w:lang w:eastAsia="zh-CN"/>
              </w:rPr>
              <w:t>256</w:t>
            </w:r>
            <w:r>
              <w:rPr>
                <w:rFonts w:hint="eastAsia"/>
                <w:kern w:val="2"/>
              </w:rPr>
              <w:t>)</w:t>
            </w:r>
          </w:p>
        </w:tc>
        <w:tc>
          <w:tcPr>
            <w:tcW w:w="1259" w:type="dxa"/>
            <w:tcBorders>
              <w:top w:val="single" w:sz="4" w:space="0" w:color="auto"/>
              <w:left w:val="single" w:sz="4" w:space="0" w:color="auto"/>
              <w:bottom w:val="single" w:sz="4" w:space="0" w:color="auto"/>
              <w:right w:val="single" w:sz="4" w:space="0" w:color="auto"/>
            </w:tcBorders>
            <w:hideMark/>
          </w:tcPr>
          <w:p w14:paraId="18FCB337" w14:textId="77777777" w:rsidR="00CF2506" w:rsidRDefault="00CF2506" w:rsidP="00C7589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14:paraId="3174127F" w14:textId="77777777" w:rsidR="00CF2506" w:rsidRDefault="00CF2506" w:rsidP="00C7589A">
            <w:pPr>
              <w:pStyle w:val="body-text"/>
              <w:rPr>
                <w:kern w:val="2"/>
              </w:rPr>
            </w:pPr>
          </w:p>
        </w:tc>
      </w:tr>
      <w:tr w:rsidR="00CF2506" w14:paraId="50B75077"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2130BEBF" w14:textId="77777777" w:rsidR="00CF2506" w:rsidRDefault="00CF2506" w:rsidP="00C7589A">
            <w:pPr>
              <w:pStyle w:val="body-text"/>
              <w:rPr>
                <w:kern w:val="2"/>
                <w:highlight w:val="yellow"/>
              </w:rPr>
            </w:pPr>
            <w:r>
              <w:rPr>
                <w:rFonts w:hint="eastAsia"/>
                <w:kern w:val="2"/>
                <w:highlight w:val="yellow"/>
              </w:rPr>
              <w:t>信息数组</w:t>
            </w:r>
          </w:p>
        </w:tc>
        <w:tc>
          <w:tcPr>
            <w:tcW w:w="1620" w:type="dxa"/>
            <w:tcBorders>
              <w:top w:val="single" w:sz="4" w:space="0" w:color="auto"/>
              <w:left w:val="single" w:sz="4" w:space="0" w:color="auto"/>
              <w:bottom w:val="single" w:sz="4" w:space="0" w:color="auto"/>
              <w:right w:val="single" w:sz="4" w:space="0" w:color="auto"/>
            </w:tcBorders>
            <w:hideMark/>
          </w:tcPr>
          <w:p w14:paraId="66125C62" w14:textId="77777777" w:rsidR="00CF2506" w:rsidRDefault="00CF2506" w:rsidP="00C7589A">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14:paraId="696F01E0" w14:textId="77777777" w:rsidR="00CF2506" w:rsidRDefault="00CF2506" w:rsidP="00C7589A">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14:paraId="62A7EC41" w14:textId="77777777" w:rsidR="00CF2506" w:rsidRDefault="00CF2506" w:rsidP="00C7589A">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14:paraId="5F1F5972" w14:textId="77777777" w:rsidR="00CF2506" w:rsidRDefault="00CF2506">
            <w:pPr>
              <w:rPr>
                <w:rFonts w:ascii="楷体_GB2312" w:eastAsia="楷体_GB2312"/>
                <w:highlight w:val="yellow"/>
              </w:rPr>
            </w:pPr>
            <w:r>
              <w:rPr>
                <w:rFonts w:ascii="楷体_GB2312" w:eastAsia="楷体_GB2312" w:hint="eastAsia"/>
                <w:highlight w:val="yellow"/>
              </w:rPr>
              <w:t>循环结束</w:t>
            </w:r>
          </w:p>
        </w:tc>
      </w:tr>
      <w:tr w:rsidR="00CF2506" w14:paraId="03722589" w14:textId="77777777" w:rsidTr="00CF2506">
        <w:trPr>
          <w:trHeight w:val="307"/>
        </w:trPr>
        <w:tc>
          <w:tcPr>
            <w:tcW w:w="1800" w:type="dxa"/>
            <w:tcBorders>
              <w:top w:val="single" w:sz="4" w:space="0" w:color="auto"/>
              <w:left w:val="single" w:sz="4" w:space="0" w:color="auto"/>
              <w:bottom w:val="single" w:sz="4" w:space="0" w:color="auto"/>
              <w:right w:val="single" w:sz="4" w:space="0" w:color="auto"/>
            </w:tcBorders>
            <w:hideMark/>
          </w:tcPr>
          <w:p w14:paraId="2396CE35" w14:textId="77777777" w:rsidR="00CF2506" w:rsidRDefault="00CF2506" w:rsidP="00C7589A">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14:paraId="6B718D16" w14:textId="77777777" w:rsidR="00CF2506" w:rsidRDefault="00CF2506" w:rsidP="00C7589A">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14:paraId="7E3E69EB" w14:textId="77777777" w:rsidR="00CF2506" w:rsidRDefault="00CF2506" w:rsidP="00C7589A">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hideMark/>
          </w:tcPr>
          <w:p w14:paraId="3B724FFC" w14:textId="77777777" w:rsidR="00CF2506" w:rsidRDefault="00CF2506" w:rsidP="00C7589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14:paraId="2B735AE1" w14:textId="77777777" w:rsidR="00CF2506" w:rsidRDefault="00CF2506" w:rsidP="00C7589A">
            <w:pPr>
              <w:pStyle w:val="body-text"/>
              <w:rPr>
                <w:kern w:val="2"/>
              </w:rPr>
            </w:pPr>
          </w:p>
        </w:tc>
      </w:tr>
    </w:tbl>
    <w:p w14:paraId="4D16AA4C" w14:textId="77777777" w:rsidR="00CF2506" w:rsidRDefault="00CF2506" w:rsidP="00CF2506"/>
    <w:p w14:paraId="799001EB" w14:textId="77777777" w:rsidR="00166432" w:rsidRDefault="00166432" w:rsidP="00166432">
      <w:pPr>
        <w:pStyle w:val="Heading2"/>
      </w:pPr>
      <w:r>
        <w:rPr>
          <w:rFonts w:hint="eastAsia"/>
          <w:b w:val="0"/>
          <w:bCs w:val="0"/>
        </w:rPr>
        <w:t>查询子帐号历史余额及待转可提现状态信息【</w:t>
      </w:r>
      <w:r>
        <w:rPr>
          <w:b w:val="0"/>
          <w:bCs w:val="0"/>
        </w:rPr>
        <w:t>61</w:t>
      </w:r>
      <w:r>
        <w:rPr>
          <w:rFonts w:hint="eastAsia"/>
          <w:b w:val="0"/>
          <w:bCs w:val="0"/>
        </w:rPr>
        <w:t>14</w:t>
      </w:r>
      <w:r>
        <w:rPr>
          <w:rFonts w:hint="eastAsia"/>
          <w:b w:val="0"/>
          <w:bCs w:val="0"/>
        </w:rPr>
        <w:t>】</w:t>
      </w:r>
    </w:p>
    <w:p w14:paraId="24A68C2F" w14:textId="77777777" w:rsidR="00166432" w:rsidRDefault="00166432" w:rsidP="00166432">
      <w:pPr>
        <w:pStyle w:val="Heading3"/>
        <w:rPr>
          <w:b w:val="0"/>
          <w:bCs w:val="0"/>
        </w:rPr>
      </w:pPr>
      <w:r>
        <w:rPr>
          <w:rFonts w:hint="eastAsia"/>
          <w:b w:val="0"/>
          <w:bCs w:val="0"/>
        </w:rPr>
        <w:t>功能描述：</w:t>
      </w:r>
    </w:p>
    <w:p w14:paraId="245CABA3" w14:textId="77777777" w:rsidR="00166432" w:rsidRDefault="00166432" w:rsidP="00166432">
      <w:r w:rsidRPr="00557B62">
        <w:rPr>
          <w:rFonts w:hint="eastAsia"/>
        </w:rPr>
        <w:t>查询子帐号历史余额及待转可提现状态信息</w:t>
      </w:r>
      <w:r>
        <w:rPr>
          <w:rFonts w:hint="eastAsia"/>
        </w:rPr>
        <w:t>。</w:t>
      </w:r>
      <w:r>
        <w:rPr>
          <w:rFonts w:hint="eastAsia"/>
        </w:rPr>
        <w:t>(</w:t>
      </w:r>
      <w:r>
        <w:rPr>
          <w:rFonts w:hint="eastAsia"/>
        </w:rPr>
        <w:t>只能查询</w:t>
      </w:r>
      <w:r>
        <w:rPr>
          <w:rFonts w:hint="eastAsia"/>
        </w:rPr>
        <w:t>10</w:t>
      </w:r>
      <w:r>
        <w:rPr>
          <w:rFonts w:hint="eastAsia"/>
        </w:rPr>
        <w:t>天内</w:t>
      </w:r>
      <w:r>
        <w:rPr>
          <w:rFonts w:hint="eastAsia"/>
        </w:rPr>
        <w:t>)</w:t>
      </w:r>
    </w:p>
    <w:p w14:paraId="12314769" w14:textId="77777777" w:rsidR="00166432" w:rsidRDefault="00166432" w:rsidP="00166432">
      <w:pPr>
        <w:pStyle w:val="Heading3"/>
      </w:pPr>
      <w:r>
        <w:rPr>
          <w:rFonts w:hint="eastAsia"/>
          <w:b w:val="0"/>
          <w:bCs w:val="0"/>
        </w:rPr>
        <w:lastRenderedPageBreak/>
        <w:t>相关说明：</w:t>
      </w:r>
    </w:p>
    <w:p w14:paraId="078D4DA8" w14:textId="77777777" w:rsidR="00166432" w:rsidRDefault="00166432" w:rsidP="00166432">
      <w:pPr>
        <w:pStyle w:val="Heading3"/>
        <w:rPr>
          <w:b w:val="0"/>
          <w:bCs w:val="0"/>
        </w:rPr>
      </w:pPr>
      <w:r>
        <w:rPr>
          <w:rFonts w:hint="eastAsia"/>
          <w:b w:val="0"/>
          <w:bCs w:val="0"/>
        </w:rPr>
        <w:t>接口字段：</w:t>
      </w:r>
    </w:p>
    <w:p w14:paraId="52E8D695" w14:textId="77777777" w:rsidR="00166432" w:rsidRDefault="00166432" w:rsidP="00166432">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166432" w14:paraId="4DAA9FEB" w14:textId="77777777" w:rsidTr="005F796A">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14:paraId="497D06F1" w14:textId="77777777" w:rsidR="00166432" w:rsidRDefault="00166432" w:rsidP="005F796A">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14:paraId="5C802C35" w14:textId="77777777" w:rsidR="00166432" w:rsidRDefault="00166432" w:rsidP="005F796A">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14:paraId="3C2CD33B" w14:textId="77777777" w:rsidR="00166432" w:rsidRDefault="00166432" w:rsidP="005F796A">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14:paraId="1EB06071" w14:textId="77777777" w:rsidR="00166432" w:rsidRDefault="00166432" w:rsidP="005F796A">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14:paraId="6F709901" w14:textId="77777777" w:rsidR="00166432" w:rsidRDefault="00166432" w:rsidP="005F796A">
            <w:pPr>
              <w:pStyle w:val="body-text"/>
              <w:rPr>
                <w:kern w:val="2"/>
              </w:rPr>
            </w:pPr>
            <w:r>
              <w:rPr>
                <w:rFonts w:hint="eastAsia"/>
                <w:kern w:val="2"/>
              </w:rPr>
              <w:t>注释</w:t>
            </w:r>
          </w:p>
        </w:tc>
      </w:tr>
      <w:tr w:rsidR="00166432" w14:paraId="201DB63A"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25C5CB38" w14:textId="77777777" w:rsidR="00166432" w:rsidRDefault="00166432" w:rsidP="005F796A">
            <w:pPr>
              <w:pStyle w:val="body-text"/>
              <w:rPr>
                <w:kern w:val="2"/>
              </w:rPr>
            </w:pPr>
            <w:r>
              <w:rPr>
                <w:rFonts w:hint="eastAsia"/>
                <w:kern w:val="2"/>
              </w:rPr>
              <w:t>资金汇总账号</w:t>
            </w:r>
          </w:p>
        </w:tc>
        <w:tc>
          <w:tcPr>
            <w:tcW w:w="1620" w:type="dxa"/>
            <w:tcBorders>
              <w:top w:val="single" w:sz="4" w:space="0" w:color="auto"/>
              <w:left w:val="single" w:sz="4" w:space="0" w:color="auto"/>
              <w:bottom w:val="single" w:sz="4" w:space="0" w:color="auto"/>
              <w:right w:val="single" w:sz="4" w:space="0" w:color="auto"/>
            </w:tcBorders>
            <w:hideMark/>
          </w:tcPr>
          <w:p w14:paraId="3011FCCF" w14:textId="77777777" w:rsidR="00166432" w:rsidRDefault="00166432" w:rsidP="005F796A">
            <w:pPr>
              <w:pStyle w:val="body-text"/>
              <w:rPr>
                <w:kern w:val="2"/>
              </w:rPr>
            </w:pPr>
            <w:r>
              <w:rPr>
                <w:rFonts w:hint="eastAsia"/>
                <w:kern w:val="2"/>
                <w:lang w:eastAsia="zh-CN"/>
              </w:rPr>
              <w:t>Sup</w:t>
            </w:r>
            <w:r>
              <w:rPr>
                <w:rFonts w:hint="eastAsia"/>
                <w:kern w:val="2"/>
              </w:rPr>
              <w:t>AcctId</w:t>
            </w:r>
          </w:p>
        </w:tc>
        <w:tc>
          <w:tcPr>
            <w:tcW w:w="1080" w:type="dxa"/>
            <w:tcBorders>
              <w:top w:val="single" w:sz="4" w:space="0" w:color="auto"/>
              <w:left w:val="single" w:sz="4" w:space="0" w:color="auto"/>
              <w:bottom w:val="single" w:sz="4" w:space="0" w:color="auto"/>
              <w:right w:val="single" w:sz="4" w:space="0" w:color="auto"/>
            </w:tcBorders>
            <w:hideMark/>
          </w:tcPr>
          <w:p w14:paraId="3D1C6665" w14:textId="77777777" w:rsidR="00166432" w:rsidRDefault="00166432" w:rsidP="005F796A">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14:paraId="0590F854"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25935482" w14:textId="77777777" w:rsidR="00166432" w:rsidRDefault="00166432" w:rsidP="005F796A">
            <w:pPr>
              <w:pStyle w:val="body-text"/>
              <w:rPr>
                <w:kern w:val="2"/>
              </w:rPr>
            </w:pPr>
          </w:p>
        </w:tc>
      </w:tr>
      <w:tr w:rsidR="00166432" w14:paraId="5044C2D3"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2EE48EFC" w14:textId="77777777" w:rsidR="00166432" w:rsidRDefault="00166432" w:rsidP="005F796A">
            <w:pPr>
              <w:pStyle w:val="body-text"/>
              <w:rPr>
                <w:kern w:val="2"/>
                <w:lang w:eastAsia="zh-CN"/>
              </w:rPr>
            </w:pPr>
            <w:r>
              <w:rPr>
                <w:rFonts w:hint="eastAsia"/>
                <w:kern w:val="2"/>
                <w:lang w:eastAsia="zh-CN"/>
              </w:rPr>
              <w:t>会员子帐号</w:t>
            </w:r>
          </w:p>
        </w:tc>
        <w:tc>
          <w:tcPr>
            <w:tcW w:w="1620" w:type="dxa"/>
            <w:tcBorders>
              <w:top w:val="single" w:sz="4" w:space="0" w:color="auto"/>
              <w:left w:val="single" w:sz="4" w:space="0" w:color="auto"/>
              <w:bottom w:val="single" w:sz="4" w:space="0" w:color="auto"/>
              <w:right w:val="single" w:sz="4" w:space="0" w:color="auto"/>
            </w:tcBorders>
            <w:hideMark/>
          </w:tcPr>
          <w:p w14:paraId="114E3111" w14:textId="77777777" w:rsidR="00166432" w:rsidRDefault="00166432" w:rsidP="005F796A">
            <w:pPr>
              <w:pStyle w:val="body-text"/>
              <w:rPr>
                <w:kern w:val="2"/>
                <w:lang w:eastAsia="zh-CN"/>
              </w:rPr>
            </w:pPr>
            <w:r>
              <w:rPr>
                <w:rFonts w:hint="eastAsia"/>
                <w:kern w:val="2"/>
                <w:lang w:eastAsia="zh-CN"/>
              </w:rPr>
              <w:t>CustAcctId</w:t>
            </w:r>
          </w:p>
        </w:tc>
        <w:tc>
          <w:tcPr>
            <w:tcW w:w="1080" w:type="dxa"/>
            <w:tcBorders>
              <w:top w:val="single" w:sz="4" w:space="0" w:color="auto"/>
              <w:left w:val="single" w:sz="4" w:space="0" w:color="auto"/>
              <w:bottom w:val="single" w:sz="4" w:space="0" w:color="auto"/>
              <w:right w:val="single" w:sz="4" w:space="0" w:color="auto"/>
            </w:tcBorders>
            <w:hideMark/>
          </w:tcPr>
          <w:p w14:paraId="7FBD12A4" w14:textId="77777777" w:rsidR="00166432" w:rsidRDefault="00166432" w:rsidP="005F796A">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14:paraId="138129FF"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5D34DE65" w14:textId="77777777" w:rsidR="00166432" w:rsidRDefault="00166432" w:rsidP="005F796A">
            <w:pPr>
              <w:pStyle w:val="body-text"/>
              <w:rPr>
                <w:kern w:val="2"/>
                <w:lang w:eastAsia="zh-CN"/>
              </w:rPr>
            </w:pPr>
          </w:p>
        </w:tc>
      </w:tr>
      <w:tr w:rsidR="00166432" w14:paraId="4F2CEA19"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78F2F556" w14:textId="77777777" w:rsidR="00166432" w:rsidRDefault="00166432" w:rsidP="005F796A">
            <w:pPr>
              <w:pStyle w:val="body-text"/>
              <w:rPr>
                <w:kern w:val="2"/>
              </w:rPr>
            </w:pPr>
            <w:r>
              <w:rPr>
                <w:rFonts w:hint="eastAsia"/>
                <w:kern w:val="2"/>
              </w:rPr>
              <w:t>开始日期</w:t>
            </w:r>
          </w:p>
        </w:tc>
        <w:tc>
          <w:tcPr>
            <w:tcW w:w="1620" w:type="dxa"/>
            <w:tcBorders>
              <w:top w:val="single" w:sz="4" w:space="0" w:color="auto"/>
              <w:left w:val="single" w:sz="4" w:space="0" w:color="auto"/>
              <w:bottom w:val="single" w:sz="4" w:space="0" w:color="auto"/>
              <w:right w:val="single" w:sz="4" w:space="0" w:color="auto"/>
            </w:tcBorders>
            <w:hideMark/>
          </w:tcPr>
          <w:p w14:paraId="1BBAD889" w14:textId="77777777" w:rsidR="00166432" w:rsidRDefault="00166432" w:rsidP="005F796A">
            <w:pPr>
              <w:pStyle w:val="body-text"/>
              <w:rPr>
                <w:kern w:val="2"/>
              </w:rPr>
            </w:pPr>
            <w:r>
              <w:rPr>
                <w:rFonts w:hint="eastAsia"/>
                <w:kern w:val="2"/>
              </w:rPr>
              <w:t>BeginDate</w:t>
            </w:r>
          </w:p>
        </w:tc>
        <w:tc>
          <w:tcPr>
            <w:tcW w:w="1080" w:type="dxa"/>
            <w:tcBorders>
              <w:top w:val="single" w:sz="4" w:space="0" w:color="auto"/>
              <w:left w:val="single" w:sz="4" w:space="0" w:color="auto"/>
              <w:bottom w:val="single" w:sz="4" w:space="0" w:color="auto"/>
              <w:right w:val="single" w:sz="4" w:space="0" w:color="auto"/>
            </w:tcBorders>
            <w:hideMark/>
          </w:tcPr>
          <w:p w14:paraId="6A11AFA5" w14:textId="77777777" w:rsidR="00166432" w:rsidRDefault="00166432" w:rsidP="005F796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438C4FC4" w14:textId="77777777" w:rsidR="00166432" w:rsidRDefault="00166432" w:rsidP="005F796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hideMark/>
          </w:tcPr>
          <w:p w14:paraId="78DCF195" w14:textId="77777777" w:rsidR="00166432" w:rsidRDefault="00166432" w:rsidP="005F796A">
            <w:pPr>
              <w:pStyle w:val="body-text"/>
              <w:rPr>
                <w:kern w:val="2"/>
                <w:lang w:eastAsia="zh-CN"/>
              </w:rPr>
            </w:pPr>
            <w:r>
              <w:rPr>
                <w:rFonts w:hint="eastAsia"/>
                <w:kern w:val="2"/>
                <w:lang w:eastAsia="zh-CN"/>
              </w:rPr>
              <w:t>若是指定时间段查询，则必输，当查询全部时，不起作用</w:t>
            </w:r>
          </w:p>
        </w:tc>
      </w:tr>
      <w:tr w:rsidR="00166432" w14:paraId="6BEEEB9E"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091D9C6C" w14:textId="77777777" w:rsidR="00166432" w:rsidRDefault="00166432" w:rsidP="005F796A">
            <w:pPr>
              <w:pStyle w:val="body-text"/>
              <w:rPr>
                <w:kern w:val="2"/>
              </w:rPr>
            </w:pPr>
            <w:r>
              <w:rPr>
                <w:rFonts w:hint="eastAsia"/>
                <w:kern w:val="2"/>
              </w:rPr>
              <w:t>结束日期</w:t>
            </w:r>
          </w:p>
        </w:tc>
        <w:tc>
          <w:tcPr>
            <w:tcW w:w="1620" w:type="dxa"/>
            <w:tcBorders>
              <w:top w:val="single" w:sz="4" w:space="0" w:color="auto"/>
              <w:left w:val="single" w:sz="4" w:space="0" w:color="auto"/>
              <w:bottom w:val="single" w:sz="4" w:space="0" w:color="auto"/>
              <w:right w:val="single" w:sz="4" w:space="0" w:color="auto"/>
            </w:tcBorders>
            <w:hideMark/>
          </w:tcPr>
          <w:p w14:paraId="50069ED2" w14:textId="77777777" w:rsidR="00166432" w:rsidRDefault="00166432" w:rsidP="005F796A">
            <w:pPr>
              <w:pStyle w:val="body-text"/>
              <w:rPr>
                <w:kern w:val="2"/>
              </w:rPr>
            </w:pPr>
            <w:r>
              <w:rPr>
                <w:rFonts w:hint="eastAsia"/>
                <w:kern w:val="2"/>
              </w:rPr>
              <w:t>EndDate</w:t>
            </w:r>
          </w:p>
        </w:tc>
        <w:tc>
          <w:tcPr>
            <w:tcW w:w="1080" w:type="dxa"/>
            <w:tcBorders>
              <w:top w:val="single" w:sz="4" w:space="0" w:color="auto"/>
              <w:left w:val="single" w:sz="4" w:space="0" w:color="auto"/>
              <w:bottom w:val="single" w:sz="4" w:space="0" w:color="auto"/>
              <w:right w:val="single" w:sz="4" w:space="0" w:color="auto"/>
            </w:tcBorders>
            <w:hideMark/>
          </w:tcPr>
          <w:p w14:paraId="2907B1FC" w14:textId="77777777" w:rsidR="00166432" w:rsidRDefault="00166432" w:rsidP="005F796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2743E644" w14:textId="77777777" w:rsidR="00166432" w:rsidRDefault="00166432" w:rsidP="005F796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hideMark/>
          </w:tcPr>
          <w:p w14:paraId="72E590BF" w14:textId="77777777" w:rsidR="00166432" w:rsidRDefault="00166432" w:rsidP="005F796A">
            <w:pPr>
              <w:pStyle w:val="body-text"/>
              <w:rPr>
                <w:kern w:val="2"/>
                <w:lang w:eastAsia="zh-CN"/>
              </w:rPr>
            </w:pPr>
            <w:r>
              <w:rPr>
                <w:rFonts w:hint="eastAsia"/>
                <w:kern w:val="2"/>
                <w:lang w:eastAsia="zh-CN"/>
              </w:rPr>
              <w:t>若是指定时间段查询，则必输，当查询全部时，不起作用</w:t>
            </w:r>
          </w:p>
        </w:tc>
      </w:tr>
      <w:tr w:rsidR="00166432" w14:paraId="4267B2FD"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47D1EC88" w14:textId="77777777" w:rsidR="00166432" w:rsidRDefault="00166432" w:rsidP="005F796A">
            <w:pPr>
              <w:pStyle w:val="body-text"/>
              <w:rPr>
                <w:kern w:val="2"/>
              </w:rPr>
            </w:pPr>
            <w:r>
              <w:rPr>
                <w:rFonts w:hint="eastAsia"/>
                <w:kern w:val="2"/>
              </w:rPr>
              <w:t>第几页</w:t>
            </w:r>
          </w:p>
        </w:tc>
        <w:tc>
          <w:tcPr>
            <w:tcW w:w="1620" w:type="dxa"/>
            <w:tcBorders>
              <w:top w:val="single" w:sz="4" w:space="0" w:color="auto"/>
              <w:left w:val="single" w:sz="4" w:space="0" w:color="auto"/>
              <w:bottom w:val="single" w:sz="4" w:space="0" w:color="auto"/>
              <w:right w:val="single" w:sz="4" w:space="0" w:color="auto"/>
            </w:tcBorders>
            <w:hideMark/>
          </w:tcPr>
          <w:p w14:paraId="5B6BF90B" w14:textId="77777777" w:rsidR="00166432" w:rsidRDefault="00166432" w:rsidP="005F796A">
            <w:pPr>
              <w:pStyle w:val="body-text"/>
              <w:rPr>
                <w:kern w:val="2"/>
              </w:rPr>
            </w:pPr>
            <w:r>
              <w:rPr>
                <w:rFonts w:hint="eastAsia"/>
                <w:kern w:val="2"/>
              </w:rPr>
              <w:t>PageNum</w:t>
            </w:r>
          </w:p>
        </w:tc>
        <w:tc>
          <w:tcPr>
            <w:tcW w:w="1080" w:type="dxa"/>
            <w:tcBorders>
              <w:top w:val="single" w:sz="4" w:space="0" w:color="auto"/>
              <w:left w:val="single" w:sz="4" w:space="0" w:color="auto"/>
              <w:bottom w:val="single" w:sz="4" w:space="0" w:color="auto"/>
              <w:right w:val="single" w:sz="4" w:space="0" w:color="auto"/>
            </w:tcBorders>
            <w:hideMark/>
          </w:tcPr>
          <w:p w14:paraId="583DFA74" w14:textId="77777777" w:rsidR="00166432" w:rsidRDefault="00166432" w:rsidP="005F796A">
            <w:pPr>
              <w:pStyle w:val="body-text"/>
              <w:rPr>
                <w:kern w:val="2"/>
              </w:rPr>
            </w:pPr>
            <w:r>
              <w:rPr>
                <w:rFonts w:hint="eastAsia"/>
                <w:kern w:val="2"/>
              </w:rPr>
              <w:t>C(6)</w:t>
            </w:r>
          </w:p>
        </w:tc>
        <w:tc>
          <w:tcPr>
            <w:tcW w:w="1259" w:type="dxa"/>
            <w:tcBorders>
              <w:top w:val="single" w:sz="4" w:space="0" w:color="auto"/>
              <w:left w:val="single" w:sz="4" w:space="0" w:color="auto"/>
              <w:bottom w:val="single" w:sz="4" w:space="0" w:color="auto"/>
              <w:right w:val="single" w:sz="4" w:space="0" w:color="auto"/>
            </w:tcBorders>
            <w:hideMark/>
          </w:tcPr>
          <w:p w14:paraId="5CBE1DB7"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0486CCB3" w14:textId="77777777" w:rsidR="00166432" w:rsidRDefault="00166432" w:rsidP="005F796A">
            <w:pPr>
              <w:pStyle w:val="body-text"/>
              <w:rPr>
                <w:kern w:val="2"/>
                <w:lang w:eastAsia="zh-CN"/>
              </w:rPr>
            </w:pPr>
            <w:r>
              <w:rPr>
                <w:rFonts w:hint="eastAsia"/>
                <w:kern w:val="2"/>
                <w:lang w:eastAsia="zh-CN"/>
              </w:rPr>
              <w:t>起始值为1，每次最多返回20条记录，第二页返回的记录数为第21至40条记录，第三页为41至60条记录，顺序均按照建立时间的先后</w:t>
            </w:r>
          </w:p>
        </w:tc>
      </w:tr>
      <w:tr w:rsidR="00166432" w14:paraId="5AD7B8B1"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1F4A6416" w14:textId="77777777" w:rsidR="00166432" w:rsidRDefault="00166432" w:rsidP="005F796A">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14:paraId="03EE611C" w14:textId="77777777" w:rsidR="00166432" w:rsidRDefault="00166432" w:rsidP="005F796A">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14:paraId="6B101CBA" w14:textId="77777777" w:rsidR="00166432" w:rsidRDefault="00166432" w:rsidP="005F796A">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tcPr>
          <w:p w14:paraId="642AF631" w14:textId="77777777" w:rsidR="00166432" w:rsidRDefault="00166432" w:rsidP="005F796A">
            <w:pPr>
              <w:pStyle w:val="body-text"/>
              <w:rPr>
                <w:kern w:val="2"/>
              </w:rPr>
            </w:pPr>
          </w:p>
        </w:tc>
        <w:tc>
          <w:tcPr>
            <w:tcW w:w="2521" w:type="dxa"/>
            <w:tcBorders>
              <w:top w:val="single" w:sz="4" w:space="0" w:color="auto"/>
              <w:left w:val="single" w:sz="4" w:space="0" w:color="auto"/>
              <w:bottom w:val="single" w:sz="4" w:space="0" w:color="auto"/>
              <w:right w:val="single" w:sz="4" w:space="0" w:color="auto"/>
            </w:tcBorders>
          </w:tcPr>
          <w:p w14:paraId="5F33A1EC" w14:textId="77777777" w:rsidR="00166432" w:rsidRDefault="00166432" w:rsidP="005F796A">
            <w:pPr>
              <w:pStyle w:val="body-text"/>
              <w:rPr>
                <w:kern w:val="2"/>
              </w:rPr>
            </w:pPr>
          </w:p>
        </w:tc>
      </w:tr>
    </w:tbl>
    <w:p w14:paraId="20D555F7" w14:textId="77777777" w:rsidR="00166432" w:rsidRDefault="00166432" w:rsidP="00166432">
      <w:pPr>
        <w:ind w:left="720"/>
      </w:pPr>
      <w:r>
        <w:t xml:space="preserve">   </w:t>
      </w:r>
    </w:p>
    <w:p w14:paraId="334F9B48" w14:textId="77777777" w:rsidR="00166432" w:rsidRDefault="00166432" w:rsidP="00166432">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166432" w14:paraId="601FBBC1" w14:textId="77777777" w:rsidTr="005F796A">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14:paraId="1004D5A0" w14:textId="77777777" w:rsidR="00166432" w:rsidRDefault="00166432" w:rsidP="005F796A">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14:paraId="24842502" w14:textId="77777777" w:rsidR="00166432" w:rsidRDefault="00166432" w:rsidP="005F796A">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14:paraId="7C8C74F2" w14:textId="77777777" w:rsidR="00166432" w:rsidRDefault="00166432" w:rsidP="005F796A">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14:paraId="336F6319" w14:textId="77777777" w:rsidR="00166432" w:rsidRDefault="00166432" w:rsidP="005F796A">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14:paraId="5339813C" w14:textId="77777777" w:rsidR="00166432" w:rsidRDefault="00166432" w:rsidP="005F796A">
            <w:pPr>
              <w:pStyle w:val="body-text"/>
              <w:rPr>
                <w:kern w:val="2"/>
              </w:rPr>
            </w:pPr>
            <w:r>
              <w:rPr>
                <w:rFonts w:hint="eastAsia"/>
                <w:kern w:val="2"/>
              </w:rPr>
              <w:t>注释</w:t>
            </w:r>
          </w:p>
        </w:tc>
      </w:tr>
      <w:tr w:rsidR="00166432" w14:paraId="3B126AEA"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3C72B69A" w14:textId="77777777" w:rsidR="00166432" w:rsidRDefault="00166432" w:rsidP="005F796A">
            <w:pPr>
              <w:pStyle w:val="body-text"/>
              <w:rPr>
                <w:kern w:val="2"/>
              </w:rPr>
            </w:pPr>
            <w:r>
              <w:rPr>
                <w:rFonts w:hint="eastAsia"/>
                <w:kern w:val="2"/>
              </w:rPr>
              <w:t>总记录数</w:t>
            </w:r>
          </w:p>
        </w:tc>
        <w:tc>
          <w:tcPr>
            <w:tcW w:w="1620" w:type="dxa"/>
            <w:tcBorders>
              <w:top w:val="single" w:sz="4" w:space="0" w:color="auto"/>
              <w:left w:val="single" w:sz="4" w:space="0" w:color="auto"/>
              <w:bottom w:val="single" w:sz="4" w:space="0" w:color="auto"/>
              <w:right w:val="single" w:sz="4" w:space="0" w:color="auto"/>
            </w:tcBorders>
            <w:hideMark/>
          </w:tcPr>
          <w:p w14:paraId="17D40378" w14:textId="77777777" w:rsidR="00166432" w:rsidRDefault="00166432" w:rsidP="005F796A">
            <w:pPr>
              <w:pStyle w:val="body-text"/>
              <w:rPr>
                <w:kern w:val="2"/>
              </w:rPr>
            </w:pPr>
            <w:r>
              <w:rPr>
                <w:rFonts w:hint="eastAsia"/>
                <w:kern w:val="2"/>
              </w:rPr>
              <w:t>TotalCount</w:t>
            </w:r>
          </w:p>
        </w:tc>
        <w:tc>
          <w:tcPr>
            <w:tcW w:w="1080" w:type="dxa"/>
            <w:tcBorders>
              <w:top w:val="single" w:sz="4" w:space="0" w:color="auto"/>
              <w:left w:val="single" w:sz="4" w:space="0" w:color="auto"/>
              <w:bottom w:val="single" w:sz="4" w:space="0" w:color="auto"/>
              <w:right w:val="single" w:sz="4" w:space="0" w:color="auto"/>
            </w:tcBorders>
            <w:hideMark/>
          </w:tcPr>
          <w:p w14:paraId="3B95DE0C" w14:textId="77777777" w:rsidR="00166432" w:rsidRDefault="00166432" w:rsidP="005F796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7F7448D3"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2B1AB805" w14:textId="77777777" w:rsidR="00166432" w:rsidRDefault="00166432" w:rsidP="005F796A">
            <w:pPr>
              <w:pStyle w:val="body-text"/>
              <w:rPr>
                <w:kern w:val="2"/>
              </w:rPr>
            </w:pPr>
          </w:p>
        </w:tc>
      </w:tr>
      <w:tr w:rsidR="00166432" w14:paraId="13F513C1"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4C9C5758" w14:textId="77777777" w:rsidR="00166432" w:rsidRDefault="00166432" w:rsidP="005F796A">
            <w:pPr>
              <w:pStyle w:val="body-text"/>
              <w:rPr>
                <w:kern w:val="2"/>
              </w:rPr>
            </w:pPr>
            <w:r>
              <w:rPr>
                <w:rFonts w:hint="eastAsia"/>
                <w:kern w:val="2"/>
              </w:rPr>
              <w:t>起始记录号</w:t>
            </w:r>
          </w:p>
        </w:tc>
        <w:tc>
          <w:tcPr>
            <w:tcW w:w="1620" w:type="dxa"/>
            <w:tcBorders>
              <w:top w:val="single" w:sz="4" w:space="0" w:color="auto"/>
              <w:left w:val="single" w:sz="4" w:space="0" w:color="auto"/>
              <w:bottom w:val="single" w:sz="4" w:space="0" w:color="auto"/>
              <w:right w:val="single" w:sz="4" w:space="0" w:color="auto"/>
            </w:tcBorders>
            <w:hideMark/>
          </w:tcPr>
          <w:p w14:paraId="24CF979F" w14:textId="77777777" w:rsidR="00166432" w:rsidRDefault="00166432" w:rsidP="005F796A">
            <w:pPr>
              <w:pStyle w:val="body-text"/>
              <w:rPr>
                <w:kern w:val="2"/>
              </w:rPr>
            </w:pPr>
            <w:r>
              <w:rPr>
                <w:rFonts w:hint="eastAsia"/>
                <w:kern w:val="2"/>
              </w:rPr>
              <w:t>BeginNum</w:t>
            </w:r>
          </w:p>
        </w:tc>
        <w:tc>
          <w:tcPr>
            <w:tcW w:w="1080" w:type="dxa"/>
            <w:tcBorders>
              <w:top w:val="single" w:sz="4" w:space="0" w:color="auto"/>
              <w:left w:val="single" w:sz="4" w:space="0" w:color="auto"/>
              <w:bottom w:val="single" w:sz="4" w:space="0" w:color="auto"/>
              <w:right w:val="single" w:sz="4" w:space="0" w:color="auto"/>
            </w:tcBorders>
            <w:hideMark/>
          </w:tcPr>
          <w:p w14:paraId="4AF881A2" w14:textId="77777777" w:rsidR="00166432" w:rsidRDefault="00166432" w:rsidP="005F796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3A91F9A5"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0D2307F6" w14:textId="77777777" w:rsidR="00166432" w:rsidRDefault="00166432" w:rsidP="005F796A">
            <w:pPr>
              <w:pStyle w:val="body-text"/>
              <w:rPr>
                <w:kern w:val="2"/>
              </w:rPr>
            </w:pPr>
          </w:p>
        </w:tc>
      </w:tr>
      <w:tr w:rsidR="00166432" w14:paraId="6FD92FA8"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3C038D1C" w14:textId="77777777" w:rsidR="00166432" w:rsidRDefault="00166432" w:rsidP="005F796A">
            <w:pPr>
              <w:pStyle w:val="body-text"/>
              <w:rPr>
                <w:kern w:val="2"/>
              </w:rPr>
            </w:pPr>
            <w:r>
              <w:rPr>
                <w:rFonts w:hint="eastAsia"/>
                <w:kern w:val="2"/>
              </w:rPr>
              <w:t>是否结束包</w:t>
            </w:r>
          </w:p>
        </w:tc>
        <w:tc>
          <w:tcPr>
            <w:tcW w:w="1620" w:type="dxa"/>
            <w:tcBorders>
              <w:top w:val="single" w:sz="4" w:space="0" w:color="auto"/>
              <w:left w:val="single" w:sz="4" w:space="0" w:color="auto"/>
              <w:bottom w:val="single" w:sz="4" w:space="0" w:color="auto"/>
              <w:right w:val="single" w:sz="4" w:space="0" w:color="auto"/>
            </w:tcBorders>
            <w:hideMark/>
          </w:tcPr>
          <w:p w14:paraId="6F493546" w14:textId="77777777" w:rsidR="00166432" w:rsidRDefault="00166432" w:rsidP="005F796A">
            <w:pPr>
              <w:pStyle w:val="body-text"/>
              <w:rPr>
                <w:kern w:val="2"/>
              </w:rPr>
            </w:pPr>
            <w:r>
              <w:rPr>
                <w:rFonts w:hint="eastAsia"/>
                <w:kern w:val="2"/>
              </w:rPr>
              <w:t>LastPage</w:t>
            </w:r>
          </w:p>
        </w:tc>
        <w:tc>
          <w:tcPr>
            <w:tcW w:w="1080" w:type="dxa"/>
            <w:tcBorders>
              <w:top w:val="single" w:sz="4" w:space="0" w:color="auto"/>
              <w:left w:val="single" w:sz="4" w:space="0" w:color="auto"/>
              <w:bottom w:val="single" w:sz="4" w:space="0" w:color="auto"/>
              <w:right w:val="single" w:sz="4" w:space="0" w:color="auto"/>
            </w:tcBorders>
            <w:hideMark/>
          </w:tcPr>
          <w:p w14:paraId="668DB0EB" w14:textId="77777777" w:rsidR="00166432" w:rsidRDefault="00166432" w:rsidP="005F796A">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14:paraId="64C91630"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11652215" w14:textId="77777777" w:rsidR="00166432" w:rsidRDefault="00166432" w:rsidP="005F796A">
            <w:pPr>
              <w:pStyle w:val="body-text"/>
              <w:rPr>
                <w:kern w:val="2"/>
              </w:rPr>
            </w:pPr>
            <w:r>
              <w:rPr>
                <w:rFonts w:hint="eastAsia"/>
                <w:kern w:val="2"/>
              </w:rPr>
              <w:t>0：否  1：是</w:t>
            </w:r>
          </w:p>
        </w:tc>
      </w:tr>
      <w:tr w:rsidR="00166432" w14:paraId="0827CA7C"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7A062A6D" w14:textId="77777777" w:rsidR="00166432" w:rsidRDefault="00166432" w:rsidP="005F796A">
            <w:pPr>
              <w:pStyle w:val="body-text"/>
              <w:rPr>
                <w:kern w:val="2"/>
              </w:rPr>
            </w:pPr>
            <w:r>
              <w:rPr>
                <w:rFonts w:hint="eastAsia"/>
                <w:kern w:val="2"/>
              </w:rPr>
              <w:t>本次返回流水笔数</w:t>
            </w:r>
          </w:p>
        </w:tc>
        <w:tc>
          <w:tcPr>
            <w:tcW w:w="1620" w:type="dxa"/>
            <w:tcBorders>
              <w:top w:val="single" w:sz="4" w:space="0" w:color="auto"/>
              <w:left w:val="single" w:sz="4" w:space="0" w:color="auto"/>
              <w:bottom w:val="single" w:sz="4" w:space="0" w:color="auto"/>
              <w:right w:val="single" w:sz="4" w:space="0" w:color="auto"/>
            </w:tcBorders>
            <w:hideMark/>
          </w:tcPr>
          <w:p w14:paraId="5996951A" w14:textId="77777777" w:rsidR="00166432" w:rsidRDefault="00166432" w:rsidP="005F796A">
            <w:pPr>
              <w:pStyle w:val="body-text"/>
              <w:rPr>
                <w:kern w:val="2"/>
              </w:rPr>
            </w:pPr>
            <w:r>
              <w:rPr>
                <w:rFonts w:hint="eastAsia"/>
                <w:kern w:val="2"/>
              </w:rPr>
              <w:t>RecordNum</w:t>
            </w:r>
          </w:p>
        </w:tc>
        <w:tc>
          <w:tcPr>
            <w:tcW w:w="1080" w:type="dxa"/>
            <w:tcBorders>
              <w:top w:val="single" w:sz="4" w:space="0" w:color="auto"/>
              <w:left w:val="single" w:sz="4" w:space="0" w:color="auto"/>
              <w:bottom w:val="single" w:sz="4" w:space="0" w:color="auto"/>
              <w:right w:val="single" w:sz="4" w:space="0" w:color="auto"/>
            </w:tcBorders>
            <w:hideMark/>
          </w:tcPr>
          <w:p w14:paraId="00E2E9E1" w14:textId="77777777" w:rsidR="00166432" w:rsidRDefault="00166432" w:rsidP="005F796A">
            <w:pPr>
              <w:pStyle w:val="body-text"/>
              <w:rPr>
                <w:kern w:val="2"/>
              </w:rPr>
            </w:pPr>
            <w:r>
              <w:rPr>
                <w:rFonts w:hint="eastAsia"/>
                <w:kern w:val="2"/>
              </w:rPr>
              <w:t>C(4)</w:t>
            </w:r>
          </w:p>
        </w:tc>
        <w:tc>
          <w:tcPr>
            <w:tcW w:w="1259" w:type="dxa"/>
            <w:tcBorders>
              <w:top w:val="single" w:sz="4" w:space="0" w:color="auto"/>
              <w:left w:val="single" w:sz="4" w:space="0" w:color="auto"/>
              <w:bottom w:val="single" w:sz="4" w:space="0" w:color="auto"/>
              <w:right w:val="single" w:sz="4" w:space="0" w:color="auto"/>
            </w:tcBorders>
            <w:hideMark/>
          </w:tcPr>
          <w:p w14:paraId="1C3311A4"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6E387D32" w14:textId="77777777" w:rsidR="00166432" w:rsidRDefault="00166432" w:rsidP="005F796A">
            <w:pPr>
              <w:pStyle w:val="body-text"/>
              <w:rPr>
                <w:kern w:val="2"/>
                <w:lang w:eastAsia="zh-CN"/>
              </w:rPr>
            </w:pPr>
            <w:r>
              <w:rPr>
                <w:rFonts w:hint="eastAsia"/>
                <w:kern w:val="2"/>
                <w:lang w:eastAsia="zh-CN"/>
              </w:rPr>
              <w:t>重复次数（一次最多返回20条记录）</w:t>
            </w:r>
          </w:p>
        </w:tc>
      </w:tr>
      <w:tr w:rsidR="00166432" w14:paraId="529766BD"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798FB4B6" w14:textId="77777777" w:rsidR="00166432" w:rsidRDefault="00166432" w:rsidP="005F796A">
            <w:pPr>
              <w:pStyle w:val="body-text"/>
              <w:rPr>
                <w:kern w:val="2"/>
                <w:highlight w:val="yellow"/>
              </w:rPr>
            </w:pPr>
            <w:r>
              <w:rPr>
                <w:rFonts w:hint="eastAsia"/>
                <w:kern w:val="2"/>
                <w:highlight w:val="yellow"/>
              </w:rPr>
              <w:lastRenderedPageBreak/>
              <w:t>信息数组</w:t>
            </w:r>
          </w:p>
        </w:tc>
        <w:tc>
          <w:tcPr>
            <w:tcW w:w="1620" w:type="dxa"/>
            <w:tcBorders>
              <w:top w:val="single" w:sz="4" w:space="0" w:color="auto"/>
              <w:left w:val="single" w:sz="4" w:space="0" w:color="auto"/>
              <w:bottom w:val="single" w:sz="4" w:space="0" w:color="auto"/>
              <w:right w:val="single" w:sz="4" w:space="0" w:color="auto"/>
            </w:tcBorders>
            <w:hideMark/>
          </w:tcPr>
          <w:p w14:paraId="191496C4" w14:textId="77777777" w:rsidR="00166432" w:rsidRDefault="00166432" w:rsidP="005F796A">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14:paraId="45E89F5D" w14:textId="77777777" w:rsidR="00166432" w:rsidRDefault="00166432" w:rsidP="005F796A">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14:paraId="08369B8A" w14:textId="77777777" w:rsidR="00166432" w:rsidRDefault="00166432" w:rsidP="005F796A">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14:paraId="31F9AE10" w14:textId="77777777" w:rsidR="00166432" w:rsidRDefault="00166432" w:rsidP="005F796A">
            <w:pPr>
              <w:rPr>
                <w:rFonts w:ascii="楷体_GB2312" w:eastAsia="楷体_GB2312"/>
                <w:highlight w:val="yellow"/>
              </w:rPr>
            </w:pPr>
            <w:r>
              <w:rPr>
                <w:rFonts w:ascii="楷体_GB2312" w:eastAsia="楷体_GB2312" w:hint="eastAsia"/>
                <w:highlight w:val="yellow"/>
              </w:rPr>
              <w:t>循环开始</w:t>
            </w:r>
          </w:p>
        </w:tc>
      </w:tr>
      <w:tr w:rsidR="00166432" w14:paraId="52D6D6D1"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154D5314" w14:textId="77777777" w:rsidR="00166432" w:rsidRDefault="00166432" w:rsidP="005F796A">
            <w:pPr>
              <w:pStyle w:val="body-text"/>
              <w:rPr>
                <w:kern w:val="2"/>
              </w:rPr>
            </w:pPr>
            <w:r>
              <w:rPr>
                <w:rFonts w:hint="eastAsia"/>
                <w:kern w:val="2"/>
              </w:rPr>
              <w:t>日期</w:t>
            </w:r>
          </w:p>
        </w:tc>
        <w:tc>
          <w:tcPr>
            <w:tcW w:w="1620" w:type="dxa"/>
            <w:tcBorders>
              <w:top w:val="single" w:sz="4" w:space="0" w:color="auto"/>
              <w:left w:val="single" w:sz="4" w:space="0" w:color="auto"/>
              <w:bottom w:val="single" w:sz="4" w:space="0" w:color="auto"/>
              <w:right w:val="single" w:sz="4" w:space="0" w:color="auto"/>
            </w:tcBorders>
            <w:hideMark/>
          </w:tcPr>
          <w:p w14:paraId="5278E7C1" w14:textId="77777777" w:rsidR="00166432" w:rsidRDefault="00166432" w:rsidP="005F796A">
            <w:pPr>
              <w:pStyle w:val="body-text"/>
              <w:rPr>
                <w:kern w:val="2"/>
              </w:rPr>
            </w:pPr>
            <w:r>
              <w:rPr>
                <w:rFonts w:hint="eastAsia"/>
                <w:kern w:val="2"/>
              </w:rPr>
              <w:t>HisDate</w:t>
            </w:r>
          </w:p>
        </w:tc>
        <w:tc>
          <w:tcPr>
            <w:tcW w:w="1080" w:type="dxa"/>
            <w:tcBorders>
              <w:top w:val="single" w:sz="4" w:space="0" w:color="auto"/>
              <w:left w:val="single" w:sz="4" w:space="0" w:color="auto"/>
              <w:bottom w:val="single" w:sz="4" w:space="0" w:color="auto"/>
              <w:right w:val="single" w:sz="4" w:space="0" w:color="auto"/>
            </w:tcBorders>
            <w:hideMark/>
          </w:tcPr>
          <w:p w14:paraId="035FA784" w14:textId="77777777" w:rsidR="00166432" w:rsidRDefault="00166432" w:rsidP="005F796A">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14:paraId="07AA229C"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24FE823B" w14:textId="77777777" w:rsidR="00166432" w:rsidRDefault="00166432" w:rsidP="005F796A">
            <w:pPr>
              <w:pStyle w:val="body-text"/>
              <w:rPr>
                <w:kern w:val="2"/>
              </w:rPr>
            </w:pPr>
          </w:p>
        </w:tc>
      </w:tr>
      <w:tr w:rsidR="00166432" w14:paraId="2435F7EB"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16FBF169" w14:textId="77777777" w:rsidR="00166432" w:rsidRDefault="00166432" w:rsidP="005F796A">
            <w:pPr>
              <w:pStyle w:val="body-text"/>
              <w:rPr>
                <w:kern w:val="2"/>
                <w:lang w:eastAsia="zh-CN"/>
              </w:rPr>
            </w:pPr>
            <w:r>
              <w:rPr>
                <w:rFonts w:hint="eastAsia"/>
                <w:kern w:val="2"/>
                <w:lang w:eastAsia="zh-CN"/>
              </w:rPr>
              <w:t>日终可用余额</w:t>
            </w:r>
          </w:p>
        </w:tc>
        <w:tc>
          <w:tcPr>
            <w:tcW w:w="1620" w:type="dxa"/>
            <w:tcBorders>
              <w:top w:val="single" w:sz="4" w:space="0" w:color="auto"/>
              <w:left w:val="single" w:sz="4" w:space="0" w:color="auto"/>
              <w:bottom w:val="single" w:sz="4" w:space="0" w:color="auto"/>
              <w:right w:val="single" w:sz="4" w:space="0" w:color="auto"/>
            </w:tcBorders>
            <w:hideMark/>
          </w:tcPr>
          <w:p w14:paraId="5A6908AF" w14:textId="77777777" w:rsidR="00166432" w:rsidRDefault="00166432" w:rsidP="005F796A">
            <w:pPr>
              <w:pStyle w:val="body-text"/>
              <w:rPr>
                <w:kern w:val="2"/>
              </w:rPr>
            </w:pPr>
            <w:r>
              <w:rPr>
                <w:rFonts w:hint="eastAsia"/>
                <w:kern w:val="2"/>
                <w:lang w:eastAsia="zh-CN"/>
              </w:rPr>
              <w:t>LastBalance</w:t>
            </w:r>
          </w:p>
        </w:tc>
        <w:tc>
          <w:tcPr>
            <w:tcW w:w="1080" w:type="dxa"/>
            <w:tcBorders>
              <w:top w:val="single" w:sz="4" w:space="0" w:color="auto"/>
              <w:left w:val="single" w:sz="4" w:space="0" w:color="auto"/>
              <w:bottom w:val="single" w:sz="4" w:space="0" w:color="auto"/>
              <w:right w:val="single" w:sz="4" w:space="0" w:color="auto"/>
            </w:tcBorders>
            <w:hideMark/>
          </w:tcPr>
          <w:p w14:paraId="0A7EFC9E" w14:textId="77777777" w:rsidR="00166432" w:rsidRDefault="00166432" w:rsidP="005F796A">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14:paraId="44ADE11C"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5DA1D359" w14:textId="77777777" w:rsidR="00166432" w:rsidRDefault="00166432" w:rsidP="005F796A">
            <w:pPr>
              <w:pStyle w:val="body-text"/>
              <w:rPr>
                <w:kern w:val="2"/>
                <w:lang w:eastAsia="zh-CN"/>
              </w:rPr>
            </w:pPr>
          </w:p>
        </w:tc>
      </w:tr>
      <w:tr w:rsidR="00166432" w14:paraId="6830CF0A"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4574AC24" w14:textId="77777777" w:rsidR="00166432" w:rsidRDefault="00166432" w:rsidP="005F796A">
            <w:pPr>
              <w:pStyle w:val="body-text"/>
              <w:rPr>
                <w:kern w:val="2"/>
                <w:lang w:eastAsia="zh-CN"/>
              </w:rPr>
            </w:pPr>
            <w:r>
              <w:rPr>
                <w:rFonts w:hint="eastAsia"/>
                <w:kern w:val="2"/>
                <w:lang w:eastAsia="zh-CN"/>
              </w:rPr>
              <w:t>日终可提现余额</w:t>
            </w:r>
          </w:p>
        </w:tc>
        <w:tc>
          <w:tcPr>
            <w:tcW w:w="1620" w:type="dxa"/>
            <w:tcBorders>
              <w:top w:val="single" w:sz="4" w:space="0" w:color="auto"/>
              <w:left w:val="single" w:sz="4" w:space="0" w:color="auto"/>
              <w:bottom w:val="single" w:sz="4" w:space="0" w:color="auto"/>
              <w:right w:val="single" w:sz="4" w:space="0" w:color="auto"/>
            </w:tcBorders>
            <w:hideMark/>
          </w:tcPr>
          <w:p w14:paraId="27FCBCA4" w14:textId="77777777" w:rsidR="00166432" w:rsidRDefault="00166432" w:rsidP="005F796A">
            <w:pPr>
              <w:pStyle w:val="body-text"/>
              <w:rPr>
                <w:kern w:val="2"/>
              </w:rPr>
            </w:pPr>
            <w:r>
              <w:rPr>
                <w:rFonts w:hint="eastAsia"/>
                <w:kern w:val="2"/>
                <w:lang w:eastAsia="zh-CN"/>
              </w:rPr>
              <w:t>LastAmount</w:t>
            </w:r>
          </w:p>
        </w:tc>
        <w:tc>
          <w:tcPr>
            <w:tcW w:w="1080" w:type="dxa"/>
            <w:tcBorders>
              <w:top w:val="single" w:sz="4" w:space="0" w:color="auto"/>
              <w:left w:val="single" w:sz="4" w:space="0" w:color="auto"/>
              <w:bottom w:val="single" w:sz="4" w:space="0" w:color="auto"/>
              <w:right w:val="single" w:sz="4" w:space="0" w:color="auto"/>
            </w:tcBorders>
            <w:hideMark/>
          </w:tcPr>
          <w:p w14:paraId="25DDB812" w14:textId="77777777" w:rsidR="00166432" w:rsidRDefault="00166432" w:rsidP="005F796A">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14:paraId="45EB51DF"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14:paraId="6FB0AEDA" w14:textId="77777777" w:rsidR="00166432" w:rsidRDefault="00166432" w:rsidP="005F796A">
            <w:pPr>
              <w:pStyle w:val="body-text"/>
              <w:rPr>
                <w:kern w:val="2"/>
                <w:lang w:eastAsia="zh-CN"/>
              </w:rPr>
            </w:pPr>
          </w:p>
        </w:tc>
      </w:tr>
      <w:tr w:rsidR="00166432" w14:paraId="37AA8B41"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33839790" w14:textId="77777777" w:rsidR="00166432" w:rsidRDefault="00166432" w:rsidP="005F796A">
            <w:pPr>
              <w:pStyle w:val="body-text"/>
              <w:rPr>
                <w:kern w:val="2"/>
                <w:lang w:eastAsia="zh-CN"/>
              </w:rPr>
            </w:pPr>
            <w:r>
              <w:rPr>
                <w:rFonts w:hint="eastAsia"/>
                <w:kern w:val="2"/>
                <w:lang w:eastAsia="zh-CN"/>
              </w:rPr>
              <w:t>日终冻结余额</w:t>
            </w:r>
          </w:p>
        </w:tc>
        <w:tc>
          <w:tcPr>
            <w:tcW w:w="1620" w:type="dxa"/>
            <w:tcBorders>
              <w:top w:val="single" w:sz="4" w:space="0" w:color="auto"/>
              <w:left w:val="single" w:sz="4" w:space="0" w:color="auto"/>
              <w:bottom w:val="single" w:sz="4" w:space="0" w:color="auto"/>
              <w:right w:val="single" w:sz="4" w:space="0" w:color="auto"/>
            </w:tcBorders>
            <w:hideMark/>
          </w:tcPr>
          <w:p w14:paraId="5A5A3C7D" w14:textId="77777777" w:rsidR="00166432" w:rsidRDefault="00166432" w:rsidP="005F796A">
            <w:pPr>
              <w:pStyle w:val="body-text"/>
              <w:rPr>
                <w:kern w:val="2"/>
              </w:rPr>
            </w:pPr>
            <w:r>
              <w:rPr>
                <w:rFonts w:hint="eastAsia"/>
                <w:kern w:val="2"/>
                <w:lang w:eastAsia="zh-CN"/>
              </w:rPr>
              <w:t>LastFreezeAmount</w:t>
            </w:r>
          </w:p>
        </w:tc>
        <w:tc>
          <w:tcPr>
            <w:tcW w:w="1080" w:type="dxa"/>
            <w:tcBorders>
              <w:top w:val="single" w:sz="4" w:space="0" w:color="auto"/>
              <w:left w:val="single" w:sz="4" w:space="0" w:color="auto"/>
              <w:bottom w:val="single" w:sz="4" w:space="0" w:color="auto"/>
              <w:right w:val="single" w:sz="4" w:space="0" w:color="auto"/>
            </w:tcBorders>
            <w:hideMark/>
          </w:tcPr>
          <w:p w14:paraId="52CF64B2" w14:textId="77777777" w:rsidR="00166432" w:rsidRDefault="00166432" w:rsidP="005F796A">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14:paraId="7956DFF8"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14DB2F19" w14:textId="77777777" w:rsidR="00166432" w:rsidRDefault="00166432" w:rsidP="005F796A">
            <w:pPr>
              <w:pStyle w:val="body-text"/>
              <w:rPr>
                <w:kern w:val="2"/>
                <w:lang w:eastAsia="zh-CN"/>
              </w:rPr>
            </w:pPr>
          </w:p>
        </w:tc>
      </w:tr>
      <w:tr w:rsidR="00166432" w14:paraId="09724EF4"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24AD06CB" w14:textId="77777777" w:rsidR="00166432" w:rsidRDefault="00166432" w:rsidP="005F796A">
            <w:pPr>
              <w:pStyle w:val="body-text"/>
              <w:rPr>
                <w:kern w:val="2"/>
                <w:lang w:eastAsia="zh-CN"/>
              </w:rPr>
            </w:pPr>
            <w:r>
              <w:rPr>
                <w:rFonts w:hint="eastAsia"/>
                <w:kern w:val="2"/>
                <w:lang w:eastAsia="zh-CN"/>
              </w:rPr>
              <w:t>当日待转可提现发生额</w:t>
            </w:r>
          </w:p>
        </w:tc>
        <w:tc>
          <w:tcPr>
            <w:tcW w:w="1620" w:type="dxa"/>
            <w:tcBorders>
              <w:top w:val="single" w:sz="4" w:space="0" w:color="auto"/>
              <w:left w:val="single" w:sz="4" w:space="0" w:color="auto"/>
              <w:bottom w:val="single" w:sz="4" w:space="0" w:color="auto"/>
              <w:right w:val="single" w:sz="4" w:space="0" w:color="auto"/>
            </w:tcBorders>
            <w:hideMark/>
          </w:tcPr>
          <w:p w14:paraId="1CEA6CD8" w14:textId="77777777" w:rsidR="00166432" w:rsidRDefault="00166432" w:rsidP="005F796A">
            <w:pPr>
              <w:pStyle w:val="body-text"/>
              <w:rPr>
                <w:kern w:val="2"/>
              </w:rPr>
            </w:pPr>
            <w:r>
              <w:rPr>
                <w:rFonts w:hint="eastAsia"/>
                <w:kern w:val="2"/>
                <w:lang w:eastAsia="zh-CN"/>
              </w:rPr>
              <w:t>LastNewWaitAmount</w:t>
            </w:r>
          </w:p>
        </w:tc>
        <w:tc>
          <w:tcPr>
            <w:tcW w:w="1080" w:type="dxa"/>
            <w:tcBorders>
              <w:top w:val="single" w:sz="4" w:space="0" w:color="auto"/>
              <w:left w:val="single" w:sz="4" w:space="0" w:color="auto"/>
              <w:bottom w:val="single" w:sz="4" w:space="0" w:color="auto"/>
              <w:right w:val="single" w:sz="4" w:space="0" w:color="auto"/>
            </w:tcBorders>
            <w:hideMark/>
          </w:tcPr>
          <w:p w14:paraId="685E5ECD" w14:textId="77777777" w:rsidR="00166432" w:rsidRDefault="00166432" w:rsidP="005F796A">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14:paraId="0767D17E"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34DC7B48" w14:textId="77777777" w:rsidR="00166432" w:rsidRDefault="00166432" w:rsidP="005F796A">
            <w:pPr>
              <w:pStyle w:val="body-text"/>
              <w:rPr>
                <w:kern w:val="2"/>
                <w:lang w:eastAsia="zh-CN"/>
              </w:rPr>
            </w:pPr>
          </w:p>
        </w:tc>
      </w:tr>
      <w:tr w:rsidR="00166432" w14:paraId="3F9C2277"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014B994C" w14:textId="77777777" w:rsidR="00166432" w:rsidRDefault="00166432" w:rsidP="005F796A">
            <w:pPr>
              <w:pStyle w:val="body-text"/>
              <w:rPr>
                <w:kern w:val="2"/>
                <w:lang w:eastAsia="zh-CN"/>
              </w:rPr>
            </w:pPr>
            <w:r>
              <w:rPr>
                <w:rFonts w:hint="eastAsia"/>
                <w:kern w:val="2"/>
                <w:lang w:eastAsia="zh-CN"/>
              </w:rPr>
              <w:t>日终待转可提现余额</w:t>
            </w:r>
          </w:p>
        </w:tc>
        <w:tc>
          <w:tcPr>
            <w:tcW w:w="1620" w:type="dxa"/>
            <w:tcBorders>
              <w:top w:val="single" w:sz="4" w:space="0" w:color="auto"/>
              <w:left w:val="single" w:sz="4" w:space="0" w:color="auto"/>
              <w:bottom w:val="single" w:sz="4" w:space="0" w:color="auto"/>
              <w:right w:val="single" w:sz="4" w:space="0" w:color="auto"/>
            </w:tcBorders>
            <w:hideMark/>
          </w:tcPr>
          <w:p w14:paraId="4C44A3FE" w14:textId="77777777" w:rsidR="00166432" w:rsidRDefault="00166432" w:rsidP="005F796A">
            <w:pPr>
              <w:pStyle w:val="body-text"/>
              <w:rPr>
                <w:kern w:val="2"/>
              </w:rPr>
            </w:pPr>
            <w:r>
              <w:rPr>
                <w:rFonts w:hint="eastAsia"/>
                <w:kern w:val="2"/>
                <w:lang w:eastAsia="zh-CN"/>
              </w:rPr>
              <w:t>LastWaitAmount</w:t>
            </w:r>
          </w:p>
        </w:tc>
        <w:tc>
          <w:tcPr>
            <w:tcW w:w="1080" w:type="dxa"/>
            <w:tcBorders>
              <w:top w:val="single" w:sz="4" w:space="0" w:color="auto"/>
              <w:left w:val="single" w:sz="4" w:space="0" w:color="auto"/>
              <w:bottom w:val="single" w:sz="4" w:space="0" w:color="auto"/>
              <w:right w:val="single" w:sz="4" w:space="0" w:color="auto"/>
            </w:tcBorders>
            <w:hideMark/>
          </w:tcPr>
          <w:p w14:paraId="005427A3" w14:textId="77777777" w:rsidR="00166432" w:rsidRDefault="00166432" w:rsidP="005F796A">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14:paraId="3781476C"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759DBE58" w14:textId="77777777" w:rsidR="00166432" w:rsidRDefault="00166432" w:rsidP="005F796A">
            <w:pPr>
              <w:pStyle w:val="body-text"/>
              <w:rPr>
                <w:kern w:val="2"/>
                <w:lang w:eastAsia="zh-CN"/>
              </w:rPr>
            </w:pPr>
          </w:p>
        </w:tc>
      </w:tr>
      <w:tr w:rsidR="00166432" w14:paraId="67A3D720"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63E309AB" w14:textId="77777777" w:rsidR="00166432" w:rsidRDefault="00166432" w:rsidP="005F796A">
            <w:pPr>
              <w:pStyle w:val="body-text"/>
              <w:rPr>
                <w:kern w:val="2"/>
              </w:rPr>
            </w:pPr>
            <w:r>
              <w:rPr>
                <w:rFonts w:hint="eastAsia"/>
                <w:kern w:val="2"/>
                <w:lang w:eastAsia="zh-CN"/>
              </w:rPr>
              <w:t>待转可提现状态</w:t>
            </w:r>
          </w:p>
        </w:tc>
        <w:tc>
          <w:tcPr>
            <w:tcW w:w="1620" w:type="dxa"/>
            <w:tcBorders>
              <w:top w:val="single" w:sz="4" w:space="0" w:color="auto"/>
              <w:left w:val="single" w:sz="4" w:space="0" w:color="auto"/>
              <w:bottom w:val="single" w:sz="4" w:space="0" w:color="auto"/>
              <w:right w:val="single" w:sz="4" w:space="0" w:color="auto"/>
            </w:tcBorders>
            <w:hideMark/>
          </w:tcPr>
          <w:p w14:paraId="17F6C82E" w14:textId="77777777" w:rsidR="00166432" w:rsidRDefault="00166432" w:rsidP="005F796A">
            <w:pPr>
              <w:pStyle w:val="body-text"/>
              <w:rPr>
                <w:kern w:val="2"/>
                <w:lang w:eastAsia="zh-CN"/>
              </w:rPr>
            </w:pPr>
            <w:r>
              <w:rPr>
                <w:rFonts w:hint="eastAsia"/>
                <w:kern w:val="2"/>
                <w:lang w:eastAsia="zh-CN"/>
              </w:rPr>
              <w:t>Status</w:t>
            </w:r>
          </w:p>
        </w:tc>
        <w:tc>
          <w:tcPr>
            <w:tcW w:w="1080" w:type="dxa"/>
            <w:tcBorders>
              <w:top w:val="single" w:sz="4" w:space="0" w:color="auto"/>
              <w:left w:val="single" w:sz="4" w:space="0" w:color="auto"/>
              <w:bottom w:val="single" w:sz="4" w:space="0" w:color="auto"/>
              <w:right w:val="single" w:sz="4" w:space="0" w:color="auto"/>
            </w:tcBorders>
            <w:hideMark/>
          </w:tcPr>
          <w:p w14:paraId="716A4521" w14:textId="77777777" w:rsidR="00166432" w:rsidRDefault="00166432" w:rsidP="005F796A">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14:paraId="14EAFA94" w14:textId="77777777" w:rsidR="00166432" w:rsidRDefault="00166432" w:rsidP="005F796A">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14:paraId="159BAF59" w14:textId="77777777" w:rsidR="00166432" w:rsidRDefault="00166432" w:rsidP="005F796A">
            <w:pPr>
              <w:pStyle w:val="body-text"/>
              <w:ind w:left="360"/>
              <w:rPr>
                <w:kern w:val="2"/>
                <w:lang w:eastAsia="zh-CN"/>
              </w:rPr>
            </w:pPr>
            <w:r>
              <w:rPr>
                <w:rFonts w:hint="eastAsia"/>
                <w:kern w:val="2"/>
                <w:lang w:eastAsia="zh-CN"/>
              </w:rPr>
              <w:t>0：</w:t>
            </w:r>
            <w:r w:rsidRPr="00953303">
              <w:rPr>
                <w:rFonts w:hint="eastAsia"/>
                <w:kern w:val="2"/>
                <w:lang w:eastAsia="zh-CN"/>
              </w:rPr>
              <w:t>待转</w:t>
            </w:r>
          </w:p>
          <w:p w14:paraId="10A2A9EC" w14:textId="77777777" w:rsidR="00166432" w:rsidRDefault="00166432" w:rsidP="005F796A">
            <w:pPr>
              <w:pStyle w:val="body-text"/>
              <w:ind w:left="360"/>
              <w:rPr>
                <w:kern w:val="2"/>
                <w:lang w:eastAsia="zh-CN"/>
              </w:rPr>
            </w:pPr>
            <w:r>
              <w:rPr>
                <w:rFonts w:hint="eastAsia"/>
                <w:kern w:val="2"/>
                <w:lang w:eastAsia="zh-CN"/>
              </w:rPr>
              <w:t>1：</w:t>
            </w:r>
            <w:r w:rsidRPr="00953303">
              <w:rPr>
                <w:rFonts w:hint="eastAsia"/>
                <w:kern w:val="2"/>
                <w:lang w:eastAsia="zh-CN"/>
              </w:rPr>
              <w:t>已转</w:t>
            </w:r>
          </w:p>
          <w:p w14:paraId="4B5D8C3D" w14:textId="77777777" w:rsidR="00166432" w:rsidRDefault="00166432" w:rsidP="005F796A">
            <w:pPr>
              <w:pStyle w:val="body-text"/>
              <w:ind w:left="360"/>
              <w:rPr>
                <w:kern w:val="2"/>
                <w:lang w:eastAsia="zh-CN"/>
              </w:rPr>
            </w:pPr>
            <w:r>
              <w:rPr>
                <w:rFonts w:hint="eastAsia"/>
                <w:kern w:val="2"/>
                <w:lang w:eastAsia="zh-CN"/>
              </w:rPr>
              <w:t>2：无需转</w:t>
            </w:r>
          </w:p>
          <w:p w14:paraId="5ED9E144" w14:textId="77777777" w:rsidR="00166432" w:rsidRDefault="00166432" w:rsidP="005F796A">
            <w:pPr>
              <w:pStyle w:val="body-text"/>
              <w:ind w:left="360"/>
              <w:rPr>
                <w:kern w:val="2"/>
                <w:lang w:eastAsia="zh-CN"/>
              </w:rPr>
            </w:pPr>
            <w:r>
              <w:rPr>
                <w:rFonts w:hint="eastAsia"/>
                <w:kern w:val="2"/>
                <w:lang w:eastAsia="zh-CN"/>
              </w:rPr>
              <w:t>3：异常</w:t>
            </w:r>
          </w:p>
        </w:tc>
      </w:tr>
      <w:tr w:rsidR="00166432" w14:paraId="4D0874D1"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1380D645" w14:textId="77777777" w:rsidR="00166432" w:rsidRDefault="00166432" w:rsidP="005F796A">
            <w:pPr>
              <w:pStyle w:val="body-text"/>
              <w:rPr>
                <w:kern w:val="2"/>
                <w:highlight w:val="yellow"/>
              </w:rPr>
            </w:pPr>
            <w:r>
              <w:rPr>
                <w:rFonts w:hint="eastAsia"/>
                <w:kern w:val="2"/>
                <w:highlight w:val="yellow"/>
              </w:rPr>
              <w:t>信息数组</w:t>
            </w:r>
          </w:p>
        </w:tc>
        <w:tc>
          <w:tcPr>
            <w:tcW w:w="1620" w:type="dxa"/>
            <w:tcBorders>
              <w:top w:val="single" w:sz="4" w:space="0" w:color="auto"/>
              <w:left w:val="single" w:sz="4" w:space="0" w:color="auto"/>
              <w:bottom w:val="single" w:sz="4" w:space="0" w:color="auto"/>
              <w:right w:val="single" w:sz="4" w:space="0" w:color="auto"/>
            </w:tcBorders>
            <w:hideMark/>
          </w:tcPr>
          <w:p w14:paraId="50A8E145" w14:textId="77777777" w:rsidR="00166432" w:rsidRDefault="00166432" w:rsidP="005F796A">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14:paraId="79D6E37D" w14:textId="77777777" w:rsidR="00166432" w:rsidRDefault="00166432" w:rsidP="005F796A">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14:paraId="43E220EE" w14:textId="77777777" w:rsidR="00166432" w:rsidRDefault="00166432" w:rsidP="005F796A">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14:paraId="5516214D" w14:textId="77777777" w:rsidR="00166432" w:rsidRDefault="00166432" w:rsidP="005F796A">
            <w:pPr>
              <w:rPr>
                <w:rFonts w:ascii="楷体_GB2312" w:eastAsia="楷体_GB2312"/>
                <w:highlight w:val="yellow"/>
              </w:rPr>
            </w:pPr>
            <w:r>
              <w:rPr>
                <w:rFonts w:ascii="楷体_GB2312" w:eastAsia="楷体_GB2312" w:hint="eastAsia"/>
                <w:highlight w:val="yellow"/>
              </w:rPr>
              <w:t>循环结束</w:t>
            </w:r>
          </w:p>
        </w:tc>
      </w:tr>
      <w:tr w:rsidR="00166432" w14:paraId="6B01E5CC" w14:textId="77777777" w:rsidTr="005F796A">
        <w:trPr>
          <w:trHeight w:val="307"/>
        </w:trPr>
        <w:tc>
          <w:tcPr>
            <w:tcW w:w="1800" w:type="dxa"/>
            <w:tcBorders>
              <w:top w:val="single" w:sz="4" w:space="0" w:color="auto"/>
              <w:left w:val="single" w:sz="4" w:space="0" w:color="auto"/>
              <w:bottom w:val="single" w:sz="4" w:space="0" w:color="auto"/>
              <w:right w:val="single" w:sz="4" w:space="0" w:color="auto"/>
            </w:tcBorders>
            <w:hideMark/>
          </w:tcPr>
          <w:p w14:paraId="58765AB4" w14:textId="77777777" w:rsidR="00166432" w:rsidRDefault="00166432" w:rsidP="005F796A">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14:paraId="4F8290FE" w14:textId="77777777" w:rsidR="00166432" w:rsidRDefault="00166432" w:rsidP="005F796A">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14:paraId="5F0145CD" w14:textId="77777777" w:rsidR="00166432" w:rsidRDefault="00166432" w:rsidP="005F796A">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hideMark/>
          </w:tcPr>
          <w:p w14:paraId="4EDFA808" w14:textId="77777777" w:rsidR="00166432" w:rsidRDefault="00166432" w:rsidP="005F796A">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14:paraId="753E1D95" w14:textId="77777777" w:rsidR="00166432" w:rsidRDefault="00166432" w:rsidP="005F796A">
            <w:pPr>
              <w:pStyle w:val="body-text"/>
              <w:rPr>
                <w:kern w:val="2"/>
              </w:rPr>
            </w:pPr>
          </w:p>
        </w:tc>
      </w:tr>
    </w:tbl>
    <w:p w14:paraId="42D9A8F0" w14:textId="77777777" w:rsidR="00166432" w:rsidRDefault="00166432" w:rsidP="00166432"/>
    <w:p w14:paraId="3332D355" w14:textId="77777777" w:rsidR="009C017B" w:rsidRDefault="009C017B" w:rsidP="009C017B">
      <w:pPr>
        <w:pStyle w:val="Heading2"/>
      </w:pPr>
      <w:r>
        <w:rPr>
          <w:rFonts w:hint="eastAsia"/>
        </w:rPr>
        <w:t>查询银行子账户</w:t>
      </w:r>
      <w:r w:rsidRPr="000E4DE8">
        <w:rPr>
          <w:rFonts w:hint="eastAsia"/>
        </w:rPr>
        <w:t>余额</w:t>
      </w:r>
      <w:r>
        <w:rPr>
          <w:rFonts w:hint="eastAsia"/>
        </w:rPr>
        <w:t>【</w:t>
      </w:r>
      <w:r>
        <w:rPr>
          <w:rFonts w:hint="eastAsia"/>
        </w:rPr>
        <w:t>6010</w:t>
      </w:r>
      <w:r>
        <w:rPr>
          <w:rFonts w:hint="eastAsia"/>
        </w:rPr>
        <w:t>】</w:t>
      </w:r>
      <w:bookmarkEnd w:id="53"/>
    </w:p>
    <w:p w14:paraId="3FE23D0B" w14:textId="77777777" w:rsidR="009C017B" w:rsidRDefault="009C017B" w:rsidP="009C017B">
      <w:pPr>
        <w:pStyle w:val="Heading3"/>
      </w:pPr>
      <w:r>
        <w:rPr>
          <w:rFonts w:hint="eastAsia"/>
        </w:rPr>
        <w:t>功能描述：</w:t>
      </w:r>
    </w:p>
    <w:p w14:paraId="654CAEAD" w14:textId="77777777" w:rsidR="009C017B" w:rsidRPr="00ED33FD" w:rsidRDefault="009C017B" w:rsidP="009C017B">
      <w:r>
        <w:rPr>
          <w:rFonts w:hint="eastAsia"/>
        </w:rPr>
        <w:t>查询会员子账户以及平台的功能子账户的余额。</w:t>
      </w:r>
    </w:p>
    <w:p w14:paraId="49D62154" w14:textId="77777777" w:rsidR="009C017B" w:rsidRDefault="009C017B" w:rsidP="009C017B">
      <w:pPr>
        <w:pStyle w:val="Heading3"/>
      </w:pPr>
      <w:r>
        <w:rPr>
          <w:rFonts w:hint="eastAsia"/>
        </w:rPr>
        <w:t>相关说明：</w:t>
      </w:r>
    </w:p>
    <w:p w14:paraId="36C95E5F" w14:textId="77777777" w:rsidR="009C017B" w:rsidRDefault="009C017B" w:rsidP="009C017B">
      <w:r>
        <w:rPr>
          <w:rFonts w:hint="eastAsia"/>
        </w:rPr>
        <w:t>可用金额与可提现金额关系：</w:t>
      </w:r>
    </w:p>
    <w:p w14:paraId="66362798" w14:textId="77777777" w:rsidR="009C017B" w:rsidRDefault="009C017B" w:rsidP="009C017B">
      <w:r>
        <w:rPr>
          <w:rFonts w:hint="eastAsia"/>
        </w:rPr>
        <w:t>T</w:t>
      </w:r>
      <w:r>
        <w:rPr>
          <w:rFonts w:hint="eastAsia"/>
        </w:rPr>
        <w:t>日会员在电商平台进行了充值</w:t>
      </w:r>
      <w:r>
        <w:rPr>
          <w:rFonts w:hint="eastAsia"/>
        </w:rPr>
        <w:t>100</w:t>
      </w:r>
      <w:r>
        <w:rPr>
          <w:rFonts w:hint="eastAsia"/>
        </w:rPr>
        <w:t>，电商平台调用“会员清分【</w:t>
      </w:r>
      <w:r>
        <w:rPr>
          <w:rFonts w:hint="eastAsia"/>
        </w:rPr>
        <w:t>6056</w:t>
      </w:r>
      <w:r>
        <w:rPr>
          <w:rFonts w:hint="eastAsia"/>
        </w:rPr>
        <w:t>】”接口进行清分。</w:t>
      </w:r>
    </w:p>
    <w:p w14:paraId="4699DE31" w14:textId="77777777" w:rsidR="009C017B" w:rsidRPr="00ED33FD" w:rsidRDefault="009C017B" w:rsidP="009C017B">
      <w:r>
        <w:rPr>
          <w:rFonts w:hint="eastAsia"/>
        </w:rPr>
        <w:lastRenderedPageBreak/>
        <w:t>此时因充值的真实资金未到账，次日才清算到银行，所以这</w:t>
      </w:r>
      <w:r>
        <w:rPr>
          <w:rFonts w:hint="eastAsia"/>
        </w:rPr>
        <w:t>100</w:t>
      </w:r>
      <w:r>
        <w:rPr>
          <w:rFonts w:hint="eastAsia"/>
        </w:rPr>
        <w:t>可以在平台交易，但不可提现。当</w:t>
      </w:r>
      <w:r>
        <w:rPr>
          <w:rFonts w:hint="eastAsia"/>
        </w:rPr>
        <w:t>T+1</w:t>
      </w:r>
      <w:r>
        <w:rPr>
          <w:rFonts w:hint="eastAsia"/>
        </w:rPr>
        <w:t>日时，充值资金清算到银行，此时这</w:t>
      </w:r>
      <w:r>
        <w:rPr>
          <w:rFonts w:hint="eastAsia"/>
        </w:rPr>
        <w:t>100</w:t>
      </w:r>
      <w:r>
        <w:rPr>
          <w:rFonts w:hint="eastAsia"/>
        </w:rPr>
        <w:t>变为可提现。</w:t>
      </w:r>
    </w:p>
    <w:tbl>
      <w:tblPr>
        <w:tblStyle w:val="TableGrid"/>
        <w:tblW w:w="0" w:type="auto"/>
        <w:tblLook w:val="04A0" w:firstRow="1" w:lastRow="0" w:firstColumn="1" w:lastColumn="0" w:noHBand="0" w:noVBand="1"/>
      </w:tblPr>
      <w:tblGrid>
        <w:gridCol w:w="2840"/>
        <w:gridCol w:w="2841"/>
        <w:gridCol w:w="2841"/>
      </w:tblGrid>
      <w:tr w:rsidR="009C017B" w14:paraId="5A69873D" w14:textId="77777777" w:rsidTr="00EA2A68">
        <w:tc>
          <w:tcPr>
            <w:tcW w:w="2840" w:type="dxa"/>
          </w:tcPr>
          <w:p w14:paraId="17EDCDD4" w14:textId="77777777" w:rsidR="009C017B" w:rsidRDefault="009C017B" w:rsidP="00EA2A68"/>
        </w:tc>
        <w:tc>
          <w:tcPr>
            <w:tcW w:w="2841" w:type="dxa"/>
          </w:tcPr>
          <w:p w14:paraId="18FDF132" w14:textId="77777777" w:rsidR="009C017B" w:rsidRDefault="009C017B" w:rsidP="00EA2A68">
            <w:r>
              <w:rPr>
                <w:rFonts w:hint="eastAsia"/>
              </w:rPr>
              <w:t>可提现</w:t>
            </w:r>
          </w:p>
        </w:tc>
        <w:tc>
          <w:tcPr>
            <w:tcW w:w="2841" w:type="dxa"/>
          </w:tcPr>
          <w:p w14:paraId="611AC0F6" w14:textId="77777777" w:rsidR="009C017B" w:rsidRDefault="009C017B" w:rsidP="00EA2A68">
            <w:r>
              <w:rPr>
                <w:rFonts w:hint="eastAsia"/>
              </w:rPr>
              <w:t>可用</w:t>
            </w:r>
          </w:p>
        </w:tc>
      </w:tr>
      <w:tr w:rsidR="009C017B" w14:paraId="62F8FCEE" w14:textId="77777777" w:rsidTr="00EA2A68">
        <w:tc>
          <w:tcPr>
            <w:tcW w:w="2840" w:type="dxa"/>
          </w:tcPr>
          <w:p w14:paraId="1D762241" w14:textId="77777777" w:rsidR="009C017B" w:rsidRDefault="009C017B" w:rsidP="00EA2A68">
            <w:r>
              <w:rPr>
                <w:rFonts w:hint="eastAsia"/>
              </w:rPr>
              <w:t>T</w:t>
            </w:r>
            <w:r>
              <w:rPr>
                <w:rFonts w:hint="eastAsia"/>
              </w:rPr>
              <w:t>日</w:t>
            </w:r>
          </w:p>
        </w:tc>
        <w:tc>
          <w:tcPr>
            <w:tcW w:w="2841" w:type="dxa"/>
          </w:tcPr>
          <w:p w14:paraId="580CCB16" w14:textId="77777777" w:rsidR="009C017B" w:rsidRDefault="009C017B" w:rsidP="00EA2A68">
            <w:r>
              <w:rPr>
                <w:rFonts w:hint="eastAsia"/>
              </w:rPr>
              <w:t>0</w:t>
            </w:r>
          </w:p>
        </w:tc>
        <w:tc>
          <w:tcPr>
            <w:tcW w:w="2841" w:type="dxa"/>
          </w:tcPr>
          <w:p w14:paraId="7DD80306" w14:textId="77777777" w:rsidR="009C017B" w:rsidRDefault="009C017B" w:rsidP="00EA2A68">
            <w:r>
              <w:rPr>
                <w:rFonts w:hint="eastAsia"/>
              </w:rPr>
              <w:t>100</w:t>
            </w:r>
          </w:p>
        </w:tc>
      </w:tr>
      <w:tr w:rsidR="009C017B" w14:paraId="0454DDB3" w14:textId="77777777" w:rsidTr="00EA2A68">
        <w:tc>
          <w:tcPr>
            <w:tcW w:w="2840" w:type="dxa"/>
          </w:tcPr>
          <w:p w14:paraId="050C2B21" w14:textId="77777777" w:rsidR="009C017B" w:rsidRDefault="009C017B" w:rsidP="00EA2A68">
            <w:r>
              <w:rPr>
                <w:rFonts w:hint="eastAsia"/>
              </w:rPr>
              <w:t>T+1</w:t>
            </w:r>
            <w:r>
              <w:rPr>
                <w:rFonts w:hint="eastAsia"/>
              </w:rPr>
              <w:t>日</w:t>
            </w:r>
          </w:p>
        </w:tc>
        <w:tc>
          <w:tcPr>
            <w:tcW w:w="2841" w:type="dxa"/>
          </w:tcPr>
          <w:p w14:paraId="3EDF3D59" w14:textId="77777777" w:rsidR="009C017B" w:rsidRDefault="009C017B" w:rsidP="00EA2A68">
            <w:r>
              <w:rPr>
                <w:rFonts w:hint="eastAsia"/>
              </w:rPr>
              <w:t>100</w:t>
            </w:r>
          </w:p>
        </w:tc>
        <w:tc>
          <w:tcPr>
            <w:tcW w:w="2841" w:type="dxa"/>
          </w:tcPr>
          <w:p w14:paraId="15414731" w14:textId="77777777" w:rsidR="009C017B" w:rsidRDefault="009C017B" w:rsidP="00EA2A68">
            <w:r>
              <w:rPr>
                <w:rFonts w:hint="eastAsia"/>
              </w:rPr>
              <w:t>100</w:t>
            </w:r>
          </w:p>
        </w:tc>
      </w:tr>
    </w:tbl>
    <w:p w14:paraId="46C9C6A9" w14:textId="77777777" w:rsidR="009C017B" w:rsidRPr="00ED33FD" w:rsidRDefault="009C017B" w:rsidP="009C017B"/>
    <w:p w14:paraId="45D728CC" w14:textId="77777777" w:rsidR="009C017B" w:rsidRDefault="009C017B" w:rsidP="009C017B">
      <w:pPr>
        <w:pStyle w:val="Heading3"/>
      </w:pPr>
      <w:r>
        <w:rPr>
          <w:rFonts w:hint="eastAsia"/>
        </w:rPr>
        <w:t>接口字段：</w:t>
      </w:r>
    </w:p>
    <w:p w14:paraId="6A44E70F" w14:textId="77777777" w:rsidR="009C017B" w:rsidRDefault="009C017B" w:rsidP="009C017B">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9C017B" w14:paraId="455E80B0" w14:textId="77777777" w:rsidTr="00EA2A68">
        <w:trPr>
          <w:trHeight w:val="303"/>
          <w:tblHeader/>
        </w:trPr>
        <w:tc>
          <w:tcPr>
            <w:tcW w:w="1800" w:type="dxa"/>
            <w:shd w:val="clear" w:color="auto" w:fill="FFFF99"/>
          </w:tcPr>
          <w:p w14:paraId="70611931" w14:textId="77777777" w:rsidR="009C017B" w:rsidRDefault="009C017B" w:rsidP="00C7589A">
            <w:pPr>
              <w:pStyle w:val="body-text"/>
            </w:pPr>
            <w:r>
              <w:rPr>
                <w:rFonts w:hint="eastAsia"/>
              </w:rPr>
              <w:t>输入项名称</w:t>
            </w:r>
          </w:p>
        </w:tc>
        <w:tc>
          <w:tcPr>
            <w:tcW w:w="1620" w:type="dxa"/>
            <w:shd w:val="clear" w:color="auto" w:fill="FFFF99"/>
          </w:tcPr>
          <w:p w14:paraId="58105879" w14:textId="77777777" w:rsidR="009C017B" w:rsidRDefault="009C017B" w:rsidP="00C7589A">
            <w:pPr>
              <w:pStyle w:val="body-text"/>
            </w:pPr>
            <w:r>
              <w:rPr>
                <w:rFonts w:hint="eastAsia"/>
              </w:rPr>
              <w:t>英文名</w:t>
            </w:r>
          </w:p>
        </w:tc>
        <w:tc>
          <w:tcPr>
            <w:tcW w:w="1080" w:type="dxa"/>
            <w:shd w:val="clear" w:color="auto" w:fill="FFFF99"/>
          </w:tcPr>
          <w:p w14:paraId="061EF48D" w14:textId="77777777" w:rsidR="009C017B" w:rsidRDefault="009C017B" w:rsidP="00C7589A">
            <w:pPr>
              <w:pStyle w:val="body-text"/>
            </w:pPr>
            <w:r>
              <w:rPr>
                <w:rFonts w:hint="eastAsia"/>
              </w:rPr>
              <w:t>最大长度</w:t>
            </w:r>
          </w:p>
        </w:tc>
        <w:tc>
          <w:tcPr>
            <w:tcW w:w="1259" w:type="dxa"/>
            <w:shd w:val="clear" w:color="auto" w:fill="FFFF99"/>
          </w:tcPr>
          <w:p w14:paraId="6C98697C" w14:textId="77777777" w:rsidR="009C017B" w:rsidRDefault="009C017B" w:rsidP="00C7589A">
            <w:pPr>
              <w:pStyle w:val="body-text"/>
            </w:pPr>
            <w:r>
              <w:rPr>
                <w:rFonts w:hint="eastAsia"/>
              </w:rPr>
              <w:t>输入属性</w:t>
            </w:r>
          </w:p>
        </w:tc>
        <w:tc>
          <w:tcPr>
            <w:tcW w:w="2521" w:type="dxa"/>
            <w:shd w:val="clear" w:color="auto" w:fill="FFFF99"/>
          </w:tcPr>
          <w:p w14:paraId="2E13B6F4" w14:textId="77777777" w:rsidR="009C017B" w:rsidRDefault="009C017B" w:rsidP="00C7589A">
            <w:pPr>
              <w:pStyle w:val="body-text"/>
            </w:pPr>
            <w:r>
              <w:rPr>
                <w:rFonts w:hint="eastAsia"/>
              </w:rPr>
              <w:t>注释</w:t>
            </w:r>
          </w:p>
        </w:tc>
      </w:tr>
      <w:tr w:rsidR="009C017B" w14:paraId="2C6E1C24" w14:textId="77777777" w:rsidTr="00EA2A68">
        <w:trPr>
          <w:trHeight w:val="307"/>
        </w:trPr>
        <w:tc>
          <w:tcPr>
            <w:tcW w:w="1800" w:type="dxa"/>
          </w:tcPr>
          <w:p w14:paraId="557BB5CE" w14:textId="77777777" w:rsidR="009C017B" w:rsidRDefault="009C017B" w:rsidP="00C7589A">
            <w:pPr>
              <w:pStyle w:val="body-text"/>
            </w:pPr>
            <w:r>
              <w:rPr>
                <w:rFonts w:hint="eastAsia"/>
              </w:rPr>
              <w:t>资金汇总账号</w:t>
            </w:r>
          </w:p>
        </w:tc>
        <w:tc>
          <w:tcPr>
            <w:tcW w:w="1620" w:type="dxa"/>
          </w:tcPr>
          <w:p w14:paraId="05FA7FD3" w14:textId="77777777" w:rsidR="009C017B" w:rsidRDefault="009C017B" w:rsidP="00C7589A">
            <w:pPr>
              <w:pStyle w:val="body-text"/>
            </w:pPr>
            <w:r>
              <w:rPr>
                <w:rFonts w:hint="eastAsia"/>
              </w:rPr>
              <w:t>SupAcctId</w:t>
            </w:r>
          </w:p>
        </w:tc>
        <w:tc>
          <w:tcPr>
            <w:tcW w:w="1080" w:type="dxa"/>
          </w:tcPr>
          <w:p w14:paraId="760668E9" w14:textId="77777777" w:rsidR="009C017B" w:rsidRDefault="009C017B" w:rsidP="00C7589A">
            <w:pPr>
              <w:pStyle w:val="body-text"/>
            </w:pPr>
            <w:r>
              <w:rPr>
                <w:rFonts w:hint="eastAsia"/>
              </w:rPr>
              <w:t>C(32)</w:t>
            </w:r>
          </w:p>
        </w:tc>
        <w:tc>
          <w:tcPr>
            <w:tcW w:w="1259" w:type="dxa"/>
          </w:tcPr>
          <w:p w14:paraId="6EF3B9BD" w14:textId="77777777" w:rsidR="009C017B" w:rsidRDefault="009C017B" w:rsidP="00C7589A">
            <w:pPr>
              <w:pStyle w:val="body-text"/>
            </w:pPr>
            <w:r>
              <w:rPr>
                <w:rFonts w:hint="eastAsia"/>
              </w:rPr>
              <w:t>必输</w:t>
            </w:r>
          </w:p>
        </w:tc>
        <w:tc>
          <w:tcPr>
            <w:tcW w:w="2521" w:type="dxa"/>
          </w:tcPr>
          <w:p w14:paraId="172974AF" w14:textId="77777777" w:rsidR="009C017B" w:rsidRDefault="009C017B" w:rsidP="00C7589A">
            <w:pPr>
              <w:pStyle w:val="body-text"/>
            </w:pPr>
          </w:p>
        </w:tc>
      </w:tr>
      <w:tr w:rsidR="009C017B" w14:paraId="502D5960" w14:textId="77777777" w:rsidTr="00EA2A68">
        <w:trPr>
          <w:trHeight w:val="307"/>
        </w:trPr>
        <w:tc>
          <w:tcPr>
            <w:tcW w:w="1800" w:type="dxa"/>
          </w:tcPr>
          <w:p w14:paraId="173A5E42" w14:textId="77777777" w:rsidR="009C017B" w:rsidRDefault="009C017B" w:rsidP="00C7589A">
            <w:pPr>
              <w:pStyle w:val="body-text"/>
            </w:pPr>
            <w:r>
              <w:rPr>
                <w:rFonts w:hint="eastAsia"/>
              </w:rPr>
              <w:t>子账号</w:t>
            </w:r>
          </w:p>
        </w:tc>
        <w:tc>
          <w:tcPr>
            <w:tcW w:w="1620" w:type="dxa"/>
          </w:tcPr>
          <w:p w14:paraId="353EC0E6" w14:textId="77777777" w:rsidR="009C017B" w:rsidRDefault="009C017B" w:rsidP="00C7589A">
            <w:pPr>
              <w:pStyle w:val="body-text"/>
            </w:pPr>
            <w:r>
              <w:rPr>
                <w:rFonts w:hint="eastAsia"/>
              </w:rPr>
              <w:t>CustAcctId</w:t>
            </w:r>
          </w:p>
        </w:tc>
        <w:tc>
          <w:tcPr>
            <w:tcW w:w="1080" w:type="dxa"/>
          </w:tcPr>
          <w:p w14:paraId="437B16DD" w14:textId="77777777" w:rsidR="009C017B" w:rsidRDefault="009C017B" w:rsidP="00C7589A">
            <w:pPr>
              <w:pStyle w:val="body-text"/>
            </w:pPr>
            <w:r>
              <w:rPr>
                <w:rFonts w:hint="eastAsia"/>
              </w:rPr>
              <w:t>C(32)</w:t>
            </w:r>
          </w:p>
        </w:tc>
        <w:tc>
          <w:tcPr>
            <w:tcW w:w="1259" w:type="dxa"/>
          </w:tcPr>
          <w:p w14:paraId="6428F7EC" w14:textId="77777777" w:rsidR="009C017B" w:rsidRDefault="009C017B" w:rsidP="00C7589A">
            <w:pPr>
              <w:pStyle w:val="body-text"/>
            </w:pPr>
            <w:r>
              <w:rPr>
                <w:rFonts w:hint="eastAsia"/>
              </w:rPr>
              <w:t>可选</w:t>
            </w:r>
          </w:p>
        </w:tc>
        <w:tc>
          <w:tcPr>
            <w:tcW w:w="2521" w:type="dxa"/>
          </w:tcPr>
          <w:p w14:paraId="12BBF832" w14:textId="77777777" w:rsidR="009C017B" w:rsidRDefault="009C017B" w:rsidP="00C7589A">
            <w:pPr>
              <w:pStyle w:val="body-text"/>
              <w:rPr>
                <w:lang w:eastAsia="zh-CN"/>
              </w:rPr>
            </w:pPr>
            <w:r>
              <w:rPr>
                <w:rFonts w:hint="eastAsia"/>
                <w:lang w:eastAsia="zh-CN"/>
              </w:rPr>
              <w:t>若SelectFlag为2时，子账号必输。</w:t>
            </w:r>
          </w:p>
        </w:tc>
      </w:tr>
      <w:tr w:rsidR="009C017B" w14:paraId="389A69E7" w14:textId="77777777" w:rsidTr="00EA2A68">
        <w:trPr>
          <w:trHeight w:val="307"/>
        </w:trPr>
        <w:tc>
          <w:tcPr>
            <w:tcW w:w="1800" w:type="dxa"/>
          </w:tcPr>
          <w:p w14:paraId="76CA8F17" w14:textId="77777777" w:rsidR="009C017B" w:rsidRDefault="009C017B" w:rsidP="00C7589A">
            <w:pPr>
              <w:pStyle w:val="body-text"/>
            </w:pPr>
            <w:r>
              <w:rPr>
                <w:rFonts w:hint="eastAsia"/>
              </w:rPr>
              <w:t>查询标志</w:t>
            </w:r>
          </w:p>
        </w:tc>
        <w:tc>
          <w:tcPr>
            <w:tcW w:w="1620" w:type="dxa"/>
          </w:tcPr>
          <w:p w14:paraId="53E04FAE" w14:textId="77777777" w:rsidR="009C017B" w:rsidRDefault="009C017B" w:rsidP="00C7589A">
            <w:pPr>
              <w:pStyle w:val="body-text"/>
            </w:pPr>
            <w:r>
              <w:rPr>
                <w:rFonts w:hint="eastAsia"/>
              </w:rPr>
              <w:t>SelectFlag</w:t>
            </w:r>
          </w:p>
        </w:tc>
        <w:tc>
          <w:tcPr>
            <w:tcW w:w="1080" w:type="dxa"/>
          </w:tcPr>
          <w:p w14:paraId="5F5D9675" w14:textId="77777777" w:rsidR="009C017B" w:rsidRDefault="009C017B" w:rsidP="00C7589A">
            <w:pPr>
              <w:pStyle w:val="body-text"/>
            </w:pPr>
            <w:r>
              <w:rPr>
                <w:rFonts w:hint="eastAsia"/>
              </w:rPr>
              <w:t>C(1)</w:t>
            </w:r>
          </w:p>
        </w:tc>
        <w:tc>
          <w:tcPr>
            <w:tcW w:w="1259" w:type="dxa"/>
          </w:tcPr>
          <w:p w14:paraId="2461F4F3" w14:textId="77777777" w:rsidR="009C017B" w:rsidRDefault="009C017B" w:rsidP="00C7589A">
            <w:pPr>
              <w:pStyle w:val="body-text"/>
            </w:pPr>
            <w:r>
              <w:rPr>
                <w:rFonts w:hint="eastAsia"/>
              </w:rPr>
              <w:t>必输</w:t>
            </w:r>
          </w:p>
        </w:tc>
        <w:tc>
          <w:tcPr>
            <w:tcW w:w="2521" w:type="dxa"/>
          </w:tcPr>
          <w:p w14:paraId="5CFEDE13" w14:textId="77777777" w:rsidR="009C017B" w:rsidRDefault="009C017B" w:rsidP="00C7589A">
            <w:pPr>
              <w:pStyle w:val="body-text"/>
              <w:rPr>
                <w:lang w:eastAsia="zh-CN"/>
              </w:rPr>
            </w:pPr>
            <w:r>
              <w:rPr>
                <w:rFonts w:hint="eastAsia"/>
                <w:lang w:eastAsia="zh-CN"/>
              </w:rPr>
              <w:t xml:space="preserve">2：普通会员子账号 3：功能子账号 </w:t>
            </w:r>
          </w:p>
        </w:tc>
      </w:tr>
      <w:tr w:rsidR="009C017B" w14:paraId="3745F62C" w14:textId="77777777" w:rsidTr="00EA2A68">
        <w:trPr>
          <w:trHeight w:val="307"/>
        </w:trPr>
        <w:tc>
          <w:tcPr>
            <w:tcW w:w="1800" w:type="dxa"/>
          </w:tcPr>
          <w:p w14:paraId="16DD8515" w14:textId="77777777" w:rsidR="009C017B" w:rsidRDefault="009C017B" w:rsidP="00C7589A">
            <w:pPr>
              <w:pStyle w:val="body-text"/>
            </w:pPr>
            <w:r>
              <w:rPr>
                <w:rFonts w:hint="eastAsia"/>
              </w:rPr>
              <w:t>第几页</w:t>
            </w:r>
          </w:p>
        </w:tc>
        <w:tc>
          <w:tcPr>
            <w:tcW w:w="1620" w:type="dxa"/>
          </w:tcPr>
          <w:p w14:paraId="4B473904" w14:textId="77777777" w:rsidR="009C017B" w:rsidRDefault="009C017B" w:rsidP="00C7589A">
            <w:pPr>
              <w:pStyle w:val="body-text"/>
            </w:pPr>
            <w:r>
              <w:rPr>
                <w:rFonts w:hint="eastAsia"/>
              </w:rPr>
              <w:t>PageNum</w:t>
            </w:r>
          </w:p>
        </w:tc>
        <w:tc>
          <w:tcPr>
            <w:tcW w:w="1080" w:type="dxa"/>
          </w:tcPr>
          <w:p w14:paraId="066325C0" w14:textId="77777777" w:rsidR="009C017B" w:rsidRDefault="009C017B" w:rsidP="00C7589A">
            <w:pPr>
              <w:pStyle w:val="body-text"/>
            </w:pPr>
            <w:r>
              <w:rPr>
                <w:rFonts w:hint="eastAsia"/>
              </w:rPr>
              <w:t>C(6)</w:t>
            </w:r>
          </w:p>
        </w:tc>
        <w:tc>
          <w:tcPr>
            <w:tcW w:w="1259" w:type="dxa"/>
          </w:tcPr>
          <w:p w14:paraId="24ABDB51" w14:textId="77777777" w:rsidR="009C017B" w:rsidRDefault="009C017B" w:rsidP="00C7589A">
            <w:pPr>
              <w:pStyle w:val="body-text"/>
            </w:pPr>
            <w:r>
              <w:rPr>
                <w:rFonts w:hint="eastAsia"/>
              </w:rPr>
              <w:t>必输</w:t>
            </w:r>
          </w:p>
        </w:tc>
        <w:tc>
          <w:tcPr>
            <w:tcW w:w="2521" w:type="dxa"/>
          </w:tcPr>
          <w:p w14:paraId="70097E7A" w14:textId="77777777" w:rsidR="009C017B" w:rsidRDefault="009C017B" w:rsidP="00C7589A">
            <w:pPr>
              <w:pStyle w:val="body-text"/>
              <w:rPr>
                <w:lang w:eastAsia="zh-CN"/>
              </w:rPr>
            </w:pPr>
            <w:r>
              <w:rPr>
                <w:rFonts w:hint="eastAsia"/>
                <w:lang w:eastAsia="zh-CN"/>
              </w:rPr>
              <w:t>起始值为1，每次最多返回20条记录，第二页返回的记录数为第21至40条记录，第三页为41至60条记录，顺序均按照建立时间的先后</w:t>
            </w:r>
          </w:p>
        </w:tc>
      </w:tr>
      <w:tr w:rsidR="009C017B" w14:paraId="2089E6F3" w14:textId="77777777" w:rsidTr="00EA2A68">
        <w:trPr>
          <w:trHeight w:val="307"/>
        </w:trPr>
        <w:tc>
          <w:tcPr>
            <w:tcW w:w="1800" w:type="dxa"/>
          </w:tcPr>
          <w:p w14:paraId="1201C689" w14:textId="77777777" w:rsidR="009C017B" w:rsidRDefault="009C017B" w:rsidP="00C7589A">
            <w:pPr>
              <w:pStyle w:val="body-text"/>
            </w:pPr>
            <w:r>
              <w:rPr>
                <w:rFonts w:hint="eastAsia"/>
              </w:rPr>
              <w:t>保留域</w:t>
            </w:r>
          </w:p>
        </w:tc>
        <w:tc>
          <w:tcPr>
            <w:tcW w:w="1620" w:type="dxa"/>
          </w:tcPr>
          <w:p w14:paraId="692A335C" w14:textId="77777777" w:rsidR="009C017B" w:rsidRDefault="009C017B" w:rsidP="00C7589A">
            <w:pPr>
              <w:pStyle w:val="body-text"/>
            </w:pPr>
            <w:r>
              <w:rPr>
                <w:rFonts w:hint="eastAsia"/>
              </w:rPr>
              <w:t>Reserve</w:t>
            </w:r>
          </w:p>
        </w:tc>
        <w:tc>
          <w:tcPr>
            <w:tcW w:w="1080" w:type="dxa"/>
          </w:tcPr>
          <w:p w14:paraId="1301361A" w14:textId="77777777" w:rsidR="009C017B" w:rsidRDefault="009C017B" w:rsidP="00C7589A">
            <w:pPr>
              <w:pStyle w:val="body-text"/>
            </w:pPr>
            <w:r>
              <w:rPr>
                <w:rFonts w:hint="eastAsia"/>
              </w:rPr>
              <w:t>C(120)</w:t>
            </w:r>
          </w:p>
        </w:tc>
        <w:tc>
          <w:tcPr>
            <w:tcW w:w="1259" w:type="dxa"/>
          </w:tcPr>
          <w:p w14:paraId="30854994" w14:textId="77777777" w:rsidR="009C017B" w:rsidRDefault="009C017B" w:rsidP="00C7589A">
            <w:pPr>
              <w:pStyle w:val="body-text"/>
            </w:pPr>
          </w:p>
        </w:tc>
        <w:tc>
          <w:tcPr>
            <w:tcW w:w="2521" w:type="dxa"/>
          </w:tcPr>
          <w:p w14:paraId="04648D35" w14:textId="77777777" w:rsidR="009C017B" w:rsidRDefault="009C017B" w:rsidP="00C7589A">
            <w:pPr>
              <w:pStyle w:val="body-text"/>
            </w:pPr>
          </w:p>
        </w:tc>
      </w:tr>
    </w:tbl>
    <w:p w14:paraId="656DB0B2" w14:textId="77777777" w:rsidR="009C017B" w:rsidRDefault="009C017B" w:rsidP="009C017B">
      <w:pPr>
        <w:ind w:left="720"/>
      </w:pPr>
      <w:r>
        <w:rPr>
          <w:rFonts w:hint="eastAsia"/>
        </w:rPr>
        <w:t xml:space="preserve">   </w:t>
      </w:r>
    </w:p>
    <w:p w14:paraId="3C209440" w14:textId="77777777" w:rsidR="009C017B" w:rsidRDefault="009C017B" w:rsidP="009C017B">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9C017B" w14:paraId="15C0D20E" w14:textId="77777777" w:rsidTr="00EA2A68">
        <w:trPr>
          <w:trHeight w:val="303"/>
          <w:tblHeader/>
        </w:trPr>
        <w:tc>
          <w:tcPr>
            <w:tcW w:w="1800" w:type="dxa"/>
            <w:shd w:val="clear" w:color="auto" w:fill="FFFF99"/>
          </w:tcPr>
          <w:p w14:paraId="48E43131" w14:textId="77777777" w:rsidR="009C017B" w:rsidRDefault="009C017B" w:rsidP="00C7589A">
            <w:pPr>
              <w:pStyle w:val="body-text"/>
            </w:pPr>
            <w:r>
              <w:rPr>
                <w:rFonts w:hint="eastAsia"/>
              </w:rPr>
              <w:t>输入项名称</w:t>
            </w:r>
          </w:p>
        </w:tc>
        <w:tc>
          <w:tcPr>
            <w:tcW w:w="1620" w:type="dxa"/>
            <w:shd w:val="clear" w:color="auto" w:fill="FFFF99"/>
          </w:tcPr>
          <w:p w14:paraId="75400BC0" w14:textId="77777777" w:rsidR="009C017B" w:rsidRDefault="009C017B" w:rsidP="00C7589A">
            <w:pPr>
              <w:pStyle w:val="body-text"/>
            </w:pPr>
            <w:r>
              <w:rPr>
                <w:rFonts w:hint="eastAsia"/>
              </w:rPr>
              <w:t>英文名</w:t>
            </w:r>
          </w:p>
        </w:tc>
        <w:tc>
          <w:tcPr>
            <w:tcW w:w="1080" w:type="dxa"/>
            <w:shd w:val="clear" w:color="auto" w:fill="FFFF99"/>
          </w:tcPr>
          <w:p w14:paraId="350FB49E" w14:textId="77777777" w:rsidR="009C017B" w:rsidRDefault="009C017B" w:rsidP="00C7589A">
            <w:pPr>
              <w:pStyle w:val="body-text"/>
            </w:pPr>
            <w:r>
              <w:rPr>
                <w:rFonts w:hint="eastAsia"/>
              </w:rPr>
              <w:t>最大长度</w:t>
            </w:r>
          </w:p>
        </w:tc>
        <w:tc>
          <w:tcPr>
            <w:tcW w:w="1259" w:type="dxa"/>
            <w:shd w:val="clear" w:color="auto" w:fill="FFFF99"/>
          </w:tcPr>
          <w:p w14:paraId="3690F295" w14:textId="77777777" w:rsidR="009C017B" w:rsidRDefault="009C017B" w:rsidP="00C7589A">
            <w:pPr>
              <w:pStyle w:val="body-text"/>
            </w:pPr>
            <w:r>
              <w:rPr>
                <w:rFonts w:hint="eastAsia"/>
              </w:rPr>
              <w:t>输入属性</w:t>
            </w:r>
          </w:p>
        </w:tc>
        <w:tc>
          <w:tcPr>
            <w:tcW w:w="2521" w:type="dxa"/>
            <w:shd w:val="clear" w:color="auto" w:fill="FFFF99"/>
          </w:tcPr>
          <w:p w14:paraId="71B70828" w14:textId="77777777" w:rsidR="009C017B" w:rsidRDefault="009C017B" w:rsidP="00C7589A">
            <w:pPr>
              <w:pStyle w:val="body-text"/>
            </w:pPr>
            <w:r>
              <w:rPr>
                <w:rFonts w:hint="eastAsia"/>
              </w:rPr>
              <w:t>注释</w:t>
            </w:r>
          </w:p>
        </w:tc>
      </w:tr>
      <w:tr w:rsidR="009C017B" w14:paraId="4CD568E1" w14:textId="77777777" w:rsidTr="00EA2A68">
        <w:trPr>
          <w:trHeight w:val="307"/>
        </w:trPr>
        <w:tc>
          <w:tcPr>
            <w:tcW w:w="1800" w:type="dxa"/>
          </w:tcPr>
          <w:p w14:paraId="21472FBD" w14:textId="77777777" w:rsidR="009C017B" w:rsidRDefault="009C017B" w:rsidP="00C7589A">
            <w:pPr>
              <w:pStyle w:val="body-text"/>
            </w:pPr>
            <w:r>
              <w:rPr>
                <w:rFonts w:hint="eastAsia"/>
              </w:rPr>
              <w:t>总记录数</w:t>
            </w:r>
          </w:p>
        </w:tc>
        <w:tc>
          <w:tcPr>
            <w:tcW w:w="1620" w:type="dxa"/>
          </w:tcPr>
          <w:p w14:paraId="42FF3888" w14:textId="77777777" w:rsidR="009C017B" w:rsidRDefault="009C017B" w:rsidP="00C7589A">
            <w:pPr>
              <w:pStyle w:val="body-text"/>
            </w:pPr>
            <w:r>
              <w:rPr>
                <w:rFonts w:hint="eastAsia"/>
              </w:rPr>
              <w:t>TotalCount</w:t>
            </w:r>
          </w:p>
        </w:tc>
        <w:tc>
          <w:tcPr>
            <w:tcW w:w="1080" w:type="dxa"/>
          </w:tcPr>
          <w:p w14:paraId="54288F33" w14:textId="77777777" w:rsidR="009C017B" w:rsidRDefault="009C017B" w:rsidP="00C7589A">
            <w:pPr>
              <w:pStyle w:val="body-text"/>
            </w:pPr>
            <w:r>
              <w:rPr>
                <w:rFonts w:hint="eastAsia"/>
              </w:rPr>
              <w:t>C(8)</w:t>
            </w:r>
          </w:p>
        </w:tc>
        <w:tc>
          <w:tcPr>
            <w:tcW w:w="1259" w:type="dxa"/>
          </w:tcPr>
          <w:p w14:paraId="330A708B" w14:textId="77777777" w:rsidR="009C017B" w:rsidRDefault="009C017B" w:rsidP="00C7589A">
            <w:pPr>
              <w:pStyle w:val="body-text"/>
            </w:pPr>
            <w:r>
              <w:rPr>
                <w:rFonts w:hint="eastAsia"/>
              </w:rPr>
              <w:t>必输</w:t>
            </w:r>
          </w:p>
        </w:tc>
        <w:tc>
          <w:tcPr>
            <w:tcW w:w="2521" w:type="dxa"/>
          </w:tcPr>
          <w:p w14:paraId="328C563E" w14:textId="77777777" w:rsidR="009C017B" w:rsidRDefault="009C017B" w:rsidP="00C7589A">
            <w:pPr>
              <w:pStyle w:val="body-text"/>
            </w:pPr>
          </w:p>
        </w:tc>
      </w:tr>
      <w:tr w:rsidR="009C017B" w14:paraId="16F380C5" w14:textId="77777777" w:rsidTr="00EA2A68">
        <w:trPr>
          <w:trHeight w:val="307"/>
        </w:trPr>
        <w:tc>
          <w:tcPr>
            <w:tcW w:w="1800" w:type="dxa"/>
          </w:tcPr>
          <w:p w14:paraId="32257035" w14:textId="77777777" w:rsidR="009C017B" w:rsidRDefault="009C017B" w:rsidP="00C7589A">
            <w:pPr>
              <w:pStyle w:val="body-text"/>
            </w:pPr>
            <w:r>
              <w:rPr>
                <w:rFonts w:hint="eastAsia"/>
              </w:rPr>
              <w:t>起始记录号</w:t>
            </w:r>
          </w:p>
        </w:tc>
        <w:tc>
          <w:tcPr>
            <w:tcW w:w="1620" w:type="dxa"/>
          </w:tcPr>
          <w:p w14:paraId="614E6D61" w14:textId="77777777" w:rsidR="009C017B" w:rsidRDefault="009C017B" w:rsidP="00C7589A">
            <w:pPr>
              <w:pStyle w:val="body-text"/>
            </w:pPr>
            <w:r>
              <w:rPr>
                <w:rFonts w:hint="eastAsia"/>
              </w:rPr>
              <w:t>BeginNum</w:t>
            </w:r>
          </w:p>
        </w:tc>
        <w:tc>
          <w:tcPr>
            <w:tcW w:w="1080" w:type="dxa"/>
          </w:tcPr>
          <w:p w14:paraId="18C7110F" w14:textId="77777777" w:rsidR="009C017B" w:rsidRDefault="009C017B" w:rsidP="00C7589A">
            <w:pPr>
              <w:pStyle w:val="body-text"/>
            </w:pPr>
            <w:r>
              <w:rPr>
                <w:rFonts w:hint="eastAsia"/>
              </w:rPr>
              <w:t>C(8)</w:t>
            </w:r>
          </w:p>
        </w:tc>
        <w:tc>
          <w:tcPr>
            <w:tcW w:w="1259" w:type="dxa"/>
          </w:tcPr>
          <w:p w14:paraId="27E638BA" w14:textId="77777777" w:rsidR="009C017B" w:rsidRDefault="009C017B" w:rsidP="00C7589A">
            <w:pPr>
              <w:pStyle w:val="body-text"/>
            </w:pPr>
            <w:r>
              <w:rPr>
                <w:rFonts w:hint="eastAsia"/>
              </w:rPr>
              <w:t>必输</w:t>
            </w:r>
          </w:p>
        </w:tc>
        <w:tc>
          <w:tcPr>
            <w:tcW w:w="2521" w:type="dxa"/>
          </w:tcPr>
          <w:p w14:paraId="461B0DF6" w14:textId="77777777" w:rsidR="009C017B" w:rsidRDefault="009C017B" w:rsidP="00C7589A">
            <w:pPr>
              <w:pStyle w:val="body-text"/>
            </w:pPr>
          </w:p>
        </w:tc>
      </w:tr>
      <w:tr w:rsidR="009C017B" w14:paraId="7D36EF8E" w14:textId="77777777" w:rsidTr="00EA2A68">
        <w:trPr>
          <w:trHeight w:val="307"/>
        </w:trPr>
        <w:tc>
          <w:tcPr>
            <w:tcW w:w="1800" w:type="dxa"/>
          </w:tcPr>
          <w:p w14:paraId="169FB659" w14:textId="77777777" w:rsidR="009C017B" w:rsidRDefault="009C017B" w:rsidP="00C7589A">
            <w:pPr>
              <w:pStyle w:val="body-text"/>
            </w:pPr>
            <w:r>
              <w:rPr>
                <w:rFonts w:hint="eastAsia"/>
              </w:rPr>
              <w:t>是否结束包</w:t>
            </w:r>
          </w:p>
        </w:tc>
        <w:tc>
          <w:tcPr>
            <w:tcW w:w="1620" w:type="dxa"/>
          </w:tcPr>
          <w:p w14:paraId="08233154" w14:textId="77777777" w:rsidR="009C017B" w:rsidRDefault="009C017B" w:rsidP="00C7589A">
            <w:pPr>
              <w:pStyle w:val="body-text"/>
            </w:pPr>
            <w:r>
              <w:rPr>
                <w:rFonts w:hint="eastAsia"/>
              </w:rPr>
              <w:t>LastPage</w:t>
            </w:r>
          </w:p>
        </w:tc>
        <w:tc>
          <w:tcPr>
            <w:tcW w:w="1080" w:type="dxa"/>
          </w:tcPr>
          <w:p w14:paraId="49281172" w14:textId="77777777" w:rsidR="009C017B" w:rsidRDefault="009C017B" w:rsidP="00C7589A">
            <w:pPr>
              <w:pStyle w:val="body-text"/>
            </w:pPr>
            <w:r>
              <w:rPr>
                <w:rFonts w:hint="eastAsia"/>
              </w:rPr>
              <w:t>C(1)</w:t>
            </w:r>
          </w:p>
        </w:tc>
        <w:tc>
          <w:tcPr>
            <w:tcW w:w="1259" w:type="dxa"/>
          </w:tcPr>
          <w:p w14:paraId="21322985" w14:textId="77777777" w:rsidR="009C017B" w:rsidRDefault="009C017B" w:rsidP="00C7589A">
            <w:pPr>
              <w:pStyle w:val="body-text"/>
            </w:pPr>
            <w:r>
              <w:rPr>
                <w:rFonts w:hint="eastAsia"/>
              </w:rPr>
              <w:t>必输</w:t>
            </w:r>
          </w:p>
        </w:tc>
        <w:tc>
          <w:tcPr>
            <w:tcW w:w="2521" w:type="dxa"/>
          </w:tcPr>
          <w:p w14:paraId="1C6F8466" w14:textId="77777777" w:rsidR="009C017B" w:rsidRDefault="009C017B" w:rsidP="00C7589A">
            <w:pPr>
              <w:pStyle w:val="body-text"/>
            </w:pPr>
            <w:r>
              <w:rPr>
                <w:rFonts w:hint="eastAsia"/>
              </w:rPr>
              <w:t>0：否  1：是</w:t>
            </w:r>
          </w:p>
        </w:tc>
      </w:tr>
      <w:tr w:rsidR="009C017B" w14:paraId="26DA1AE4" w14:textId="77777777" w:rsidTr="00EA2A68">
        <w:trPr>
          <w:trHeight w:val="307"/>
        </w:trPr>
        <w:tc>
          <w:tcPr>
            <w:tcW w:w="1800" w:type="dxa"/>
          </w:tcPr>
          <w:p w14:paraId="3F9104C2" w14:textId="77777777" w:rsidR="009C017B" w:rsidRDefault="009C017B" w:rsidP="00C7589A">
            <w:pPr>
              <w:pStyle w:val="body-text"/>
            </w:pPr>
            <w:r>
              <w:rPr>
                <w:rFonts w:hint="eastAsia"/>
              </w:rPr>
              <w:t>子账户个数</w:t>
            </w:r>
          </w:p>
        </w:tc>
        <w:tc>
          <w:tcPr>
            <w:tcW w:w="1620" w:type="dxa"/>
          </w:tcPr>
          <w:p w14:paraId="39706F27" w14:textId="77777777" w:rsidR="009C017B" w:rsidRDefault="009C017B" w:rsidP="00C7589A">
            <w:pPr>
              <w:pStyle w:val="body-text"/>
            </w:pPr>
            <w:r>
              <w:rPr>
                <w:rFonts w:hint="eastAsia"/>
              </w:rPr>
              <w:t>RecordNum</w:t>
            </w:r>
          </w:p>
        </w:tc>
        <w:tc>
          <w:tcPr>
            <w:tcW w:w="1080" w:type="dxa"/>
          </w:tcPr>
          <w:p w14:paraId="2964FB7E" w14:textId="77777777" w:rsidR="009C017B" w:rsidRDefault="009C017B" w:rsidP="00C7589A">
            <w:pPr>
              <w:pStyle w:val="body-text"/>
            </w:pPr>
            <w:r>
              <w:rPr>
                <w:rFonts w:hint="eastAsia"/>
              </w:rPr>
              <w:t>C(4)</w:t>
            </w:r>
          </w:p>
        </w:tc>
        <w:tc>
          <w:tcPr>
            <w:tcW w:w="1259" w:type="dxa"/>
          </w:tcPr>
          <w:p w14:paraId="2210DFD3" w14:textId="77777777" w:rsidR="009C017B" w:rsidRDefault="009C017B" w:rsidP="00C7589A">
            <w:pPr>
              <w:pStyle w:val="body-text"/>
            </w:pPr>
            <w:r>
              <w:rPr>
                <w:rFonts w:hint="eastAsia"/>
              </w:rPr>
              <w:t>必输</w:t>
            </w:r>
          </w:p>
        </w:tc>
        <w:tc>
          <w:tcPr>
            <w:tcW w:w="2521" w:type="dxa"/>
          </w:tcPr>
          <w:p w14:paraId="7C676D54" w14:textId="77777777" w:rsidR="009C017B" w:rsidRDefault="009C017B" w:rsidP="00C7589A">
            <w:pPr>
              <w:pStyle w:val="body-text"/>
              <w:rPr>
                <w:lang w:eastAsia="zh-CN"/>
              </w:rPr>
            </w:pPr>
            <w:r>
              <w:rPr>
                <w:rFonts w:hint="eastAsia"/>
                <w:lang w:eastAsia="zh-CN"/>
              </w:rPr>
              <w:t>重复次数（一次最多返回20条记录）</w:t>
            </w:r>
          </w:p>
        </w:tc>
      </w:tr>
      <w:tr w:rsidR="009C017B" w14:paraId="485CC92E" w14:textId="77777777" w:rsidTr="00EA2A68">
        <w:trPr>
          <w:trHeight w:val="307"/>
        </w:trPr>
        <w:tc>
          <w:tcPr>
            <w:tcW w:w="1800" w:type="dxa"/>
          </w:tcPr>
          <w:p w14:paraId="18465B8C" w14:textId="77777777" w:rsidR="009C017B" w:rsidRPr="00D936E1" w:rsidRDefault="009C017B" w:rsidP="00C7589A">
            <w:pPr>
              <w:pStyle w:val="body-text"/>
              <w:rPr>
                <w:highlight w:val="yellow"/>
              </w:rPr>
            </w:pPr>
            <w:r w:rsidRPr="00D936E1">
              <w:rPr>
                <w:rFonts w:hint="eastAsia"/>
                <w:highlight w:val="yellow"/>
              </w:rPr>
              <w:lastRenderedPageBreak/>
              <w:t>信息数组</w:t>
            </w:r>
          </w:p>
        </w:tc>
        <w:tc>
          <w:tcPr>
            <w:tcW w:w="1620" w:type="dxa"/>
          </w:tcPr>
          <w:p w14:paraId="5E32BE9B" w14:textId="77777777" w:rsidR="009C017B" w:rsidRPr="00D936E1" w:rsidRDefault="009C017B" w:rsidP="00C7589A">
            <w:pPr>
              <w:pStyle w:val="body-text"/>
              <w:rPr>
                <w:highlight w:val="yellow"/>
              </w:rPr>
            </w:pPr>
            <w:r w:rsidRPr="00D936E1">
              <w:rPr>
                <w:rFonts w:hint="eastAsia"/>
                <w:highlight w:val="yellow"/>
              </w:rPr>
              <w:t>Array</w:t>
            </w:r>
          </w:p>
        </w:tc>
        <w:tc>
          <w:tcPr>
            <w:tcW w:w="1080" w:type="dxa"/>
          </w:tcPr>
          <w:p w14:paraId="5BC73BB7" w14:textId="77777777" w:rsidR="009C017B" w:rsidRPr="00D936E1" w:rsidRDefault="009C017B" w:rsidP="00C7589A">
            <w:pPr>
              <w:pStyle w:val="body-text"/>
              <w:rPr>
                <w:highlight w:val="yellow"/>
              </w:rPr>
            </w:pPr>
          </w:p>
        </w:tc>
        <w:tc>
          <w:tcPr>
            <w:tcW w:w="1259" w:type="dxa"/>
          </w:tcPr>
          <w:p w14:paraId="054ABB8B" w14:textId="77777777" w:rsidR="009C017B" w:rsidRPr="00D936E1" w:rsidRDefault="009C017B" w:rsidP="00C7589A">
            <w:pPr>
              <w:pStyle w:val="body-text"/>
              <w:rPr>
                <w:highlight w:val="yellow"/>
              </w:rPr>
            </w:pPr>
          </w:p>
        </w:tc>
        <w:tc>
          <w:tcPr>
            <w:tcW w:w="2521" w:type="dxa"/>
          </w:tcPr>
          <w:p w14:paraId="1F0971BB" w14:textId="77777777" w:rsidR="009C017B" w:rsidRPr="00D936E1" w:rsidRDefault="009C017B" w:rsidP="00EA2A68">
            <w:pPr>
              <w:rPr>
                <w:rFonts w:ascii="楷体_GB2312" w:eastAsia="楷体_GB2312"/>
                <w:highlight w:val="yellow"/>
              </w:rPr>
            </w:pPr>
            <w:r>
              <w:rPr>
                <w:rFonts w:ascii="楷体_GB2312" w:eastAsia="楷体_GB2312" w:hint="eastAsia"/>
                <w:highlight w:val="yellow"/>
              </w:rPr>
              <w:t>循环开始</w:t>
            </w:r>
          </w:p>
        </w:tc>
      </w:tr>
      <w:tr w:rsidR="009C017B" w14:paraId="28A47E37" w14:textId="77777777" w:rsidTr="00EA2A68">
        <w:trPr>
          <w:trHeight w:val="307"/>
        </w:trPr>
        <w:tc>
          <w:tcPr>
            <w:tcW w:w="1800" w:type="dxa"/>
          </w:tcPr>
          <w:p w14:paraId="2A9ED708" w14:textId="77777777" w:rsidR="009C017B" w:rsidRDefault="009C017B" w:rsidP="00C7589A">
            <w:pPr>
              <w:pStyle w:val="body-text"/>
            </w:pPr>
            <w:r>
              <w:rPr>
                <w:rFonts w:hint="eastAsia"/>
              </w:rPr>
              <w:t>子账户</w:t>
            </w:r>
          </w:p>
        </w:tc>
        <w:tc>
          <w:tcPr>
            <w:tcW w:w="1620" w:type="dxa"/>
          </w:tcPr>
          <w:p w14:paraId="2AAC2845" w14:textId="77777777" w:rsidR="009C017B" w:rsidRDefault="009C017B" w:rsidP="00C7589A">
            <w:pPr>
              <w:pStyle w:val="body-text"/>
            </w:pPr>
            <w:r>
              <w:rPr>
                <w:rFonts w:hint="eastAsia"/>
              </w:rPr>
              <w:t>CustAcctId</w:t>
            </w:r>
          </w:p>
        </w:tc>
        <w:tc>
          <w:tcPr>
            <w:tcW w:w="1080" w:type="dxa"/>
          </w:tcPr>
          <w:p w14:paraId="2991BB28" w14:textId="77777777" w:rsidR="009C017B" w:rsidRDefault="009C017B" w:rsidP="00C7589A">
            <w:pPr>
              <w:pStyle w:val="body-text"/>
            </w:pPr>
            <w:r>
              <w:rPr>
                <w:rFonts w:hint="eastAsia"/>
              </w:rPr>
              <w:t>C(32)</w:t>
            </w:r>
          </w:p>
        </w:tc>
        <w:tc>
          <w:tcPr>
            <w:tcW w:w="1259" w:type="dxa"/>
          </w:tcPr>
          <w:p w14:paraId="56C5AA12" w14:textId="77777777" w:rsidR="009C017B" w:rsidRDefault="009C017B" w:rsidP="00C7589A">
            <w:pPr>
              <w:pStyle w:val="body-text"/>
            </w:pPr>
            <w:r>
              <w:rPr>
                <w:rFonts w:hint="eastAsia"/>
              </w:rPr>
              <w:t>必输</w:t>
            </w:r>
          </w:p>
        </w:tc>
        <w:tc>
          <w:tcPr>
            <w:tcW w:w="2521" w:type="dxa"/>
          </w:tcPr>
          <w:p w14:paraId="781A6BBF" w14:textId="77777777" w:rsidR="009C017B" w:rsidRDefault="009C017B" w:rsidP="00C7589A">
            <w:pPr>
              <w:pStyle w:val="body-text"/>
            </w:pPr>
            <w:r>
              <w:rPr>
                <w:rFonts w:hint="eastAsia"/>
              </w:rPr>
              <w:t>可重复</w:t>
            </w:r>
          </w:p>
        </w:tc>
      </w:tr>
      <w:tr w:rsidR="009C017B" w14:paraId="7ADC43EB" w14:textId="77777777" w:rsidTr="00EA2A68">
        <w:trPr>
          <w:trHeight w:val="307"/>
        </w:trPr>
        <w:tc>
          <w:tcPr>
            <w:tcW w:w="1800" w:type="dxa"/>
          </w:tcPr>
          <w:p w14:paraId="498AD953" w14:textId="77777777" w:rsidR="009C017B" w:rsidRDefault="009C017B" w:rsidP="00C7589A">
            <w:pPr>
              <w:pStyle w:val="body-text"/>
            </w:pPr>
            <w:r>
              <w:rPr>
                <w:rFonts w:hint="eastAsia"/>
              </w:rPr>
              <w:t>子账户属性</w:t>
            </w:r>
          </w:p>
        </w:tc>
        <w:tc>
          <w:tcPr>
            <w:tcW w:w="1620" w:type="dxa"/>
          </w:tcPr>
          <w:p w14:paraId="6EC01AB8" w14:textId="77777777" w:rsidR="009C017B" w:rsidRDefault="009C017B" w:rsidP="00C7589A">
            <w:pPr>
              <w:pStyle w:val="body-text"/>
            </w:pPr>
            <w:r>
              <w:rPr>
                <w:rFonts w:hint="eastAsia"/>
              </w:rPr>
              <w:t>CustType</w:t>
            </w:r>
          </w:p>
        </w:tc>
        <w:tc>
          <w:tcPr>
            <w:tcW w:w="1080" w:type="dxa"/>
          </w:tcPr>
          <w:p w14:paraId="5ACDEF51" w14:textId="77777777" w:rsidR="009C017B" w:rsidRDefault="009C017B" w:rsidP="00C7589A">
            <w:pPr>
              <w:pStyle w:val="body-text"/>
            </w:pPr>
            <w:r>
              <w:rPr>
                <w:rFonts w:hint="eastAsia"/>
              </w:rPr>
              <w:t>C(1)</w:t>
            </w:r>
          </w:p>
        </w:tc>
        <w:tc>
          <w:tcPr>
            <w:tcW w:w="1259" w:type="dxa"/>
          </w:tcPr>
          <w:p w14:paraId="2962D49D" w14:textId="77777777" w:rsidR="009C017B" w:rsidRDefault="009C017B" w:rsidP="00C7589A">
            <w:pPr>
              <w:pStyle w:val="body-text"/>
            </w:pPr>
            <w:r>
              <w:rPr>
                <w:rFonts w:hint="eastAsia"/>
              </w:rPr>
              <w:t>必输</w:t>
            </w:r>
          </w:p>
        </w:tc>
        <w:tc>
          <w:tcPr>
            <w:tcW w:w="2521" w:type="dxa"/>
          </w:tcPr>
          <w:p w14:paraId="4F834AE0" w14:textId="77777777" w:rsidR="009C017B" w:rsidRDefault="009C017B" w:rsidP="00C7589A">
            <w:pPr>
              <w:pStyle w:val="body-text"/>
              <w:rPr>
                <w:lang w:eastAsia="zh-CN"/>
              </w:rPr>
            </w:pPr>
            <w:r>
              <w:rPr>
                <w:rFonts w:hint="eastAsia"/>
                <w:lang w:eastAsia="zh-CN"/>
              </w:rPr>
              <w:t>可重复（1：普通会员子账号 2：挂账子账号  3：手续费子账号 4：利息子账号</w:t>
            </w:r>
            <w:r w:rsidRPr="00EB20D7">
              <w:rPr>
                <w:rFonts w:hint="eastAsia"/>
                <w:lang w:eastAsia="zh-CN"/>
              </w:rPr>
              <w:t>5：平台担保子账号</w:t>
            </w:r>
            <w:r>
              <w:rPr>
                <w:rFonts w:hint="eastAsia"/>
                <w:lang w:eastAsia="zh-CN"/>
              </w:rPr>
              <w:t>）</w:t>
            </w:r>
          </w:p>
        </w:tc>
      </w:tr>
      <w:tr w:rsidR="009C017B" w14:paraId="0E2CEE26" w14:textId="77777777" w:rsidTr="00EA2A68">
        <w:trPr>
          <w:trHeight w:val="307"/>
        </w:trPr>
        <w:tc>
          <w:tcPr>
            <w:tcW w:w="1800" w:type="dxa"/>
          </w:tcPr>
          <w:p w14:paraId="6F2698B0" w14:textId="77777777" w:rsidR="009C017B" w:rsidRDefault="009C017B" w:rsidP="00C7589A">
            <w:pPr>
              <w:pStyle w:val="body-text"/>
            </w:pPr>
            <w:r>
              <w:rPr>
                <w:rFonts w:hint="eastAsia"/>
              </w:rPr>
              <w:t>交易网会员代码</w:t>
            </w:r>
          </w:p>
        </w:tc>
        <w:tc>
          <w:tcPr>
            <w:tcW w:w="1620" w:type="dxa"/>
          </w:tcPr>
          <w:p w14:paraId="36BC7DC4" w14:textId="77777777" w:rsidR="009C017B" w:rsidRDefault="009C017B" w:rsidP="00C7589A">
            <w:pPr>
              <w:pStyle w:val="body-text"/>
            </w:pPr>
            <w:r>
              <w:rPr>
                <w:rFonts w:hint="eastAsia"/>
              </w:rPr>
              <w:t>ThirdCustId</w:t>
            </w:r>
          </w:p>
        </w:tc>
        <w:tc>
          <w:tcPr>
            <w:tcW w:w="1080" w:type="dxa"/>
          </w:tcPr>
          <w:p w14:paraId="78319C58" w14:textId="77777777" w:rsidR="009C017B" w:rsidRDefault="009C017B" w:rsidP="00C7589A">
            <w:pPr>
              <w:pStyle w:val="body-text"/>
            </w:pPr>
            <w:r>
              <w:rPr>
                <w:rFonts w:hint="eastAsia"/>
              </w:rPr>
              <w:t>C(32)</w:t>
            </w:r>
          </w:p>
        </w:tc>
        <w:tc>
          <w:tcPr>
            <w:tcW w:w="1259" w:type="dxa"/>
          </w:tcPr>
          <w:p w14:paraId="2247DB80" w14:textId="77777777" w:rsidR="009C017B" w:rsidRDefault="009C017B" w:rsidP="00C7589A">
            <w:pPr>
              <w:pStyle w:val="body-text"/>
            </w:pPr>
            <w:r>
              <w:rPr>
                <w:rFonts w:hint="eastAsia"/>
              </w:rPr>
              <w:t>必输</w:t>
            </w:r>
          </w:p>
        </w:tc>
        <w:tc>
          <w:tcPr>
            <w:tcW w:w="2521" w:type="dxa"/>
          </w:tcPr>
          <w:p w14:paraId="39BC76F9" w14:textId="77777777" w:rsidR="009C017B" w:rsidRDefault="009C017B" w:rsidP="00C7589A">
            <w:pPr>
              <w:pStyle w:val="body-text"/>
            </w:pPr>
            <w:r>
              <w:rPr>
                <w:rFonts w:hint="eastAsia"/>
              </w:rPr>
              <w:t>可重复</w:t>
            </w:r>
          </w:p>
        </w:tc>
      </w:tr>
      <w:tr w:rsidR="009C017B" w14:paraId="3928A1C3" w14:textId="77777777" w:rsidTr="00EA2A68">
        <w:trPr>
          <w:trHeight w:val="307"/>
        </w:trPr>
        <w:tc>
          <w:tcPr>
            <w:tcW w:w="1800" w:type="dxa"/>
          </w:tcPr>
          <w:p w14:paraId="6CB8EA6A" w14:textId="77777777" w:rsidR="009C017B" w:rsidRDefault="009C017B" w:rsidP="00C7589A">
            <w:pPr>
              <w:pStyle w:val="body-text"/>
            </w:pPr>
            <w:r>
              <w:rPr>
                <w:rFonts w:hint="eastAsia"/>
              </w:rPr>
              <w:t>子账户名称</w:t>
            </w:r>
          </w:p>
        </w:tc>
        <w:tc>
          <w:tcPr>
            <w:tcW w:w="1620" w:type="dxa"/>
          </w:tcPr>
          <w:p w14:paraId="0D05D0B5" w14:textId="77777777" w:rsidR="009C017B" w:rsidRDefault="009C017B" w:rsidP="00C7589A">
            <w:pPr>
              <w:pStyle w:val="body-text"/>
            </w:pPr>
            <w:r>
              <w:rPr>
                <w:rFonts w:hint="eastAsia"/>
              </w:rPr>
              <w:t>CustName</w:t>
            </w:r>
          </w:p>
        </w:tc>
        <w:tc>
          <w:tcPr>
            <w:tcW w:w="1080" w:type="dxa"/>
          </w:tcPr>
          <w:p w14:paraId="33246E52" w14:textId="77777777" w:rsidR="009C017B" w:rsidRDefault="009C017B" w:rsidP="00C7589A">
            <w:pPr>
              <w:pStyle w:val="body-text"/>
            </w:pPr>
            <w:r>
              <w:t>C</w:t>
            </w:r>
            <w:r>
              <w:rPr>
                <w:rFonts w:hint="eastAsia"/>
              </w:rPr>
              <w:t>(120)</w:t>
            </w:r>
          </w:p>
        </w:tc>
        <w:tc>
          <w:tcPr>
            <w:tcW w:w="1259" w:type="dxa"/>
          </w:tcPr>
          <w:p w14:paraId="17A90CF8" w14:textId="77777777" w:rsidR="009C017B" w:rsidRDefault="009C017B" w:rsidP="00C7589A">
            <w:pPr>
              <w:pStyle w:val="body-text"/>
            </w:pPr>
            <w:r>
              <w:rPr>
                <w:rFonts w:hint="eastAsia"/>
              </w:rPr>
              <w:t>必输</w:t>
            </w:r>
          </w:p>
        </w:tc>
        <w:tc>
          <w:tcPr>
            <w:tcW w:w="2521" w:type="dxa"/>
          </w:tcPr>
          <w:p w14:paraId="4B633D04" w14:textId="77777777" w:rsidR="009C017B" w:rsidRDefault="009C017B" w:rsidP="00C7589A">
            <w:pPr>
              <w:pStyle w:val="body-text"/>
            </w:pPr>
            <w:r>
              <w:rPr>
                <w:rFonts w:hint="eastAsia"/>
              </w:rPr>
              <w:t>可重复</w:t>
            </w:r>
          </w:p>
        </w:tc>
      </w:tr>
      <w:tr w:rsidR="009C017B" w14:paraId="4FA906D8" w14:textId="77777777" w:rsidTr="00EA2A68">
        <w:trPr>
          <w:trHeight w:val="307"/>
        </w:trPr>
        <w:tc>
          <w:tcPr>
            <w:tcW w:w="1800" w:type="dxa"/>
          </w:tcPr>
          <w:p w14:paraId="66D2917A" w14:textId="77777777" w:rsidR="009C017B" w:rsidRDefault="009C017B" w:rsidP="00C7589A">
            <w:pPr>
              <w:pStyle w:val="body-text"/>
            </w:pPr>
            <w:r>
              <w:rPr>
                <w:rFonts w:hint="eastAsia"/>
              </w:rPr>
              <w:t>账户可用余额</w:t>
            </w:r>
          </w:p>
        </w:tc>
        <w:tc>
          <w:tcPr>
            <w:tcW w:w="1620" w:type="dxa"/>
          </w:tcPr>
          <w:p w14:paraId="3723D4C8" w14:textId="77777777" w:rsidR="009C017B" w:rsidRDefault="009C017B" w:rsidP="00C7589A">
            <w:pPr>
              <w:pStyle w:val="body-text"/>
            </w:pPr>
            <w:r>
              <w:rPr>
                <w:rFonts w:hint="eastAsia"/>
              </w:rPr>
              <w:t>TotalBalance</w:t>
            </w:r>
          </w:p>
        </w:tc>
        <w:tc>
          <w:tcPr>
            <w:tcW w:w="1080" w:type="dxa"/>
          </w:tcPr>
          <w:p w14:paraId="74A6BFDD" w14:textId="77777777" w:rsidR="009C017B" w:rsidRDefault="009C017B" w:rsidP="00C7589A">
            <w:pPr>
              <w:pStyle w:val="body-text"/>
            </w:pPr>
            <w:r>
              <w:rPr>
                <w:rFonts w:hint="eastAsia"/>
              </w:rPr>
              <w:t>9(15)</w:t>
            </w:r>
          </w:p>
        </w:tc>
        <w:tc>
          <w:tcPr>
            <w:tcW w:w="1259" w:type="dxa"/>
          </w:tcPr>
          <w:p w14:paraId="3C1B7EDE" w14:textId="77777777" w:rsidR="009C017B" w:rsidRDefault="009C017B" w:rsidP="00C7589A">
            <w:pPr>
              <w:pStyle w:val="body-text"/>
            </w:pPr>
            <w:r>
              <w:rPr>
                <w:rFonts w:hint="eastAsia"/>
              </w:rPr>
              <w:t>必输</w:t>
            </w:r>
          </w:p>
        </w:tc>
        <w:tc>
          <w:tcPr>
            <w:tcW w:w="2521" w:type="dxa"/>
          </w:tcPr>
          <w:p w14:paraId="05DECE9D" w14:textId="77777777" w:rsidR="009C017B" w:rsidRDefault="009C017B" w:rsidP="00C7589A">
            <w:pPr>
              <w:pStyle w:val="body-text"/>
            </w:pPr>
            <w:r>
              <w:rPr>
                <w:rFonts w:hint="eastAsia"/>
              </w:rPr>
              <w:t>可重复</w:t>
            </w:r>
          </w:p>
        </w:tc>
      </w:tr>
      <w:tr w:rsidR="009C017B" w14:paraId="46CCB969" w14:textId="77777777" w:rsidTr="00EA2A68">
        <w:trPr>
          <w:trHeight w:val="307"/>
        </w:trPr>
        <w:tc>
          <w:tcPr>
            <w:tcW w:w="1800" w:type="dxa"/>
          </w:tcPr>
          <w:p w14:paraId="227873F2" w14:textId="77777777" w:rsidR="009C017B" w:rsidRDefault="009C017B" w:rsidP="00C7589A">
            <w:pPr>
              <w:pStyle w:val="body-text"/>
            </w:pPr>
            <w:r>
              <w:rPr>
                <w:rFonts w:hint="eastAsia"/>
              </w:rPr>
              <w:t>账户可提现金额</w:t>
            </w:r>
          </w:p>
        </w:tc>
        <w:tc>
          <w:tcPr>
            <w:tcW w:w="1620" w:type="dxa"/>
          </w:tcPr>
          <w:p w14:paraId="0204DED6" w14:textId="77777777" w:rsidR="009C017B" w:rsidRDefault="009C017B" w:rsidP="00C7589A">
            <w:pPr>
              <w:pStyle w:val="body-text"/>
            </w:pPr>
            <w:r>
              <w:rPr>
                <w:rFonts w:hint="eastAsia"/>
              </w:rPr>
              <w:t>TotalTranOutAmount</w:t>
            </w:r>
          </w:p>
        </w:tc>
        <w:tc>
          <w:tcPr>
            <w:tcW w:w="1080" w:type="dxa"/>
          </w:tcPr>
          <w:p w14:paraId="0FE57C01" w14:textId="77777777" w:rsidR="009C017B" w:rsidRDefault="009C017B" w:rsidP="00C7589A">
            <w:pPr>
              <w:pStyle w:val="body-text"/>
            </w:pPr>
            <w:r>
              <w:rPr>
                <w:rFonts w:hint="eastAsia"/>
              </w:rPr>
              <w:t>9(15)</w:t>
            </w:r>
          </w:p>
        </w:tc>
        <w:tc>
          <w:tcPr>
            <w:tcW w:w="1259" w:type="dxa"/>
          </w:tcPr>
          <w:p w14:paraId="71D2F80C" w14:textId="77777777" w:rsidR="009C017B" w:rsidRDefault="009C017B" w:rsidP="00C7589A">
            <w:pPr>
              <w:pStyle w:val="body-text"/>
            </w:pPr>
            <w:r>
              <w:rPr>
                <w:rFonts w:hint="eastAsia"/>
              </w:rPr>
              <w:t>必输</w:t>
            </w:r>
          </w:p>
        </w:tc>
        <w:tc>
          <w:tcPr>
            <w:tcW w:w="2521" w:type="dxa"/>
          </w:tcPr>
          <w:p w14:paraId="4582D25B" w14:textId="77777777" w:rsidR="009C017B" w:rsidRDefault="009C017B" w:rsidP="00C7589A">
            <w:pPr>
              <w:pStyle w:val="body-text"/>
            </w:pPr>
            <w:r>
              <w:rPr>
                <w:rFonts w:hint="eastAsia"/>
              </w:rPr>
              <w:t>可重复</w:t>
            </w:r>
          </w:p>
        </w:tc>
      </w:tr>
      <w:tr w:rsidR="009C017B" w14:paraId="0A5438E8" w14:textId="77777777" w:rsidTr="00EA2A68">
        <w:trPr>
          <w:trHeight w:val="307"/>
        </w:trPr>
        <w:tc>
          <w:tcPr>
            <w:tcW w:w="1800" w:type="dxa"/>
          </w:tcPr>
          <w:p w14:paraId="36F1CE82" w14:textId="77777777" w:rsidR="009C017B" w:rsidRDefault="009C017B" w:rsidP="00C7589A">
            <w:pPr>
              <w:pStyle w:val="body-text"/>
            </w:pPr>
            <w:r>
              <w:rPr>
                <w:rFonts w:hint="eastAsia"/>
              </w:rPr>
              <w:t>维护日期</w:t>
            </w:r>
          </w:p>
        </w:tc>
        <w:tc>
          <w:tcPr>
            <w:tcW w:w="1620" w:type="dxa"/>
          </w:tcPr>
          <w:p w14:paraId="758C1123" w14:textId="77777777" w:rsidR="009C017B" w:rsidRDefault="009C017B" w:rsidP="00C7589A">
            <w:pPr>
              <w:pStyle w:val="body-text"/>
            </w:pPr>
            <w:r>
              <w:rPr>
                <w:rFonts w:hint="eastAsia"/>
              </w:rPr>
              <w:t>TranDate</w:t>
            </w:r>
          </w:p>
        </w:tc>
        <w:tc>
          <w:tcPr>
            <w:tcW w:w="1080" w:type="dxa"/>
          </w:tcPr>
          <w:p w14:paraId="197A6999" w14:textId="77777777" w:rsidR="009C017B" w:rsidRDefault="009C017B" w:rsidP="00C7589A">
            <w:pPr>
              <w:pStyle w:val="body-text"/>
            </w:pPr>
            <w:r>
              <w:t>C</w:t>
            </w:r>
            <w:r>
              <w:rPr>
                <w:rFonts w:hint="eastAsia"/>
              </w:rPr>
              <w:t>(8)</w:t>
            </w:r>
          </w:p>
        </w:tc>
        <w:tc>
          <w:tcPr>
            <w:tcW w:w="1259" w:type="dxa"/>
          </w:tcPr>
          <w:p w14:paraId="0831CC0E" w14:textId="77777777" w:rsidR="009C017B" w:rsidRDefault="009C017B" w:rsidP="00C7589A">
            <w:pPr>
              <w:pStyle w:val="body-text"/>
            </w:pPr>
            <w:r>
              <w:rPr>
                <w:rFonts w:hint="eastAsia"/>
              </w:rPr>
              <w:t>必输</w:t>
            </w:r>
          </w:p>
        </w:tc>
        <w:tc>
          <w:tcPr>
            <w:tcW w:w="2521" w:type="dxa"/>
          </w:tcPr>
          <w:p w14:paraId="796DF4C6" w14:textId="77777777" w:rsidR="009C017B" w:rsidRDefault="009C017B" w:rsidP="00C7589A">
            <w:pPr>
              <w:pStyle w:val="body-text"/>
              <w:rPr>
                <w:lang w:eastAsia="zh-CN"/>
              </w:rPr>
            </w:pPr>
            <w:r>
              <w:rPr>
                <w:rFonts w:hint="eastAsia"/>
                <w:lang w:eastAsia="zh-CN"/>
              </w:rPr>
              <w:t>可重复（开户日期或修改日期）</w:t>
            </w:r>
          </w:p>
        </w:tc>
      </w:tr>
      <w:tr w:rsidR="009C017B" w14:paraId="261FCE55" w14:textId="77777777" w:rsidTr="00EA2A68">
        <w:trPr>
          <w:trHeight w:val="307"/>
        </w:trPr>
        <w:tc>
          <w:tcPr>
            <w:tcW w:w="1800" w:type="dxa"/>
          </w:tcPr>
          <w:p w14:paraId="5C17E230" w14:textId="77777777" w:rsidR="009C017B" w:rsidRPr="00D936E1" w:rsidRDefault="009C017B" w:rsidP="00C7589A">
            <w:pPr>
              <w:pStyle w:val="body-text"/>
              <w:rPr>
                <w:highlight w:val="yellow"/>
              </w:rPr>
            </w:pPr>
            <w:r w:rsidRPr="00D936E1">
              <w:rPr>
                <w:rFonts w:hint="eastAsia"/>
                <w:highlight w:val="yellow"/>
              </w:rPr>
              <w:t>信息数组</w:t>
            </w:r>
          </w:p>
        </w:tc>
        <w:tc>
          <w:tcPr>
            <w:tcW w:w="1620" w:type="dxa"/>
          </w:tcPr>
          <w:p w14:paraId="1B4D3756" w14:textId="77777777" w:rsidR="009C017B" w:rsidRPr="00D936E1" w:rsidRDefault="009C017B" w:rsidP="00C7589A">
            <w:pPr>
              <w:pStyle w:val="body-text"/>
              <w:rPr>
                <w:highlight w:val="yellow"/>
              </w:rPr>
            </w:pPr>
            <w:r w:rsidRPr="00D936E1">
              <w:rPr>
                <w:rFonts w:hint="eastAsia"/>
                <w:highlight w:val="yellow"/>
              </w:rPr>
              <w:t>Array</w:t>
            </w:r>
          </w:p>
        </w:tc>
        <w:tc>
          <w:tcPr>
            <w:tcW w:w="1080" w:type="dxa"/>
          </w:tcPr>
          <w:p w14:paraId="7C50A74B" w14:textId="77777777" w:rsidR="009C017B" w:rsidRPr="00D936E1" w:rsidRDefault="009C017B" w:rsidP="00C7589A">
            <w:pPr>
              <w:pStyle w:val="body-text"/>
              <w:rPr>
                <w:highlight w:val="yellow"/>
              </w:rPr>
            </w:pPr>
          </w:p>
        </w:tc>
        <w:tc>
          <w:tcPr>
            <w:tcW w:w="1259" w:type="dxa"/>
          </w:tcPr>
          <w:p w14:paraId="3D2EEC45" w14:textId="77777777" w:rsidR="009C017B" w:rsidRPr="00D936E1" w:rsidRDefault="009C017B" w:rsidP="00C7589A">
            <w:pPr>
              <w:pStyle w:val="body-text"/>
              <w:rPr>
                <w:highlight w:val="yellow"/>
              </w:rPr>
            </w:pPr>
          </w:p>
        </w:tc>
        <w:tc>
          <w:tcPr>
            <w:tcW w:w="2521" w:type="dxa"/>
          </w:tcPr>
          <w:p w14:paraId="4C2AEF01" w14:textId="77777777" w:rsidR="009C017B" w:rsidRPr="00D936E1" w:rsidRDefault="009C017B" w:rsidP="00EA2A68">
            <w:pPr>
              <w:rPr>
                <w:rFonts w:ascii="楷体_GB2312" w:eastAsia="楷体_GB2312"/>
                <w:highlight w:val="yellow"/>
              </w:rPr>
            </w:pPr>
            <w:r>
              <w:rPr>
                <w:rFonts w:ascii="楷体_GB2312" w:eastAsia="楷体_GB2312" w:hint="eastAsia"/>
                <w:highlight w:val="yellow"/>
              </w:rPr>
              <w:t>循环结束</w:t>
            </w:r>
          </w:p>
        </w:tc>
      </w:tr>
      <w:tr w:rsidR="009C017B" w14:paraId="2A481E49" w14:textId="77777777" w:rsidTr="00EA2A68">
        <w:trPr>
          <w:trHeight w:val="307"/>
        </w:trPr>
        <w:tc>
          <w:tcPr>
            <w:tcW w:w="1800" w:type="dxa"/>
          </w:tcPr>
          <w:p w14:paraId="2D3B6BF8" w14:textId="77777777" w:rsidR="009C017B" w:rsidRDefault="009C017B" w:rsidP="00C7589A">
            <w:pPr>
              <w:pStyle w:val="body-text"/>
            </w:pPr>
            <w:r>
              <w:rPr>
                <w:rFonts w:hint="eastAsia"/>
              </w:rPr>
              <w:t>保留域</w:t>
            </w:r>
          </w:p>
        </w:tc>
        <w:tc>
          <w:tcPr>
            <w:tcW w:w="1620" w:type="dxa"/>
          </w:tcPr>
          <w:p w14:paraId="5BA9E1CF" w14:textId="77777777" w:rsidR="009C017B" w:rsidRDefault="009C017B" w:rsidP="00C7589A">
            <w:pPr>
              <w:pStyle w:val="body-text"/>
            </w:pPr>
            <w:r>
              <w:rPr>
                <w:rFonts w:hint="eastAsia"/>
              </w:rPr>
              <w:t>Reserve</w:t>
            </w:r>
          </w:p>
        </w:tc>
        <w:tc>
          <w:tcPr>
            <w:tcW w:w="1080" w:type="dxa"/>
          </w:tcPr>
          <w:p w14:paraId="1F489E70" w14:textId="77777777" w:rsidR="009C017B" w:rsidRDefault="009C017B" w:rsidP="00C7589A">
            <w:pPr>
              <w:pStyle w:val="body-text"/>
            </w:pPr>
            <w:r>
              <w:rPr>
                <w:rFonts w:hint="eastAsia"/>
              </w:rPr>
              <w:t>C(120)</w:t>
            </w:r>
          </w:p>
        </w:tc>
        <w:tc>
          <w:tcPr>
            <w:tcW w:w="1259" w:type="dxa"/>
          </w:tcPr>
          <w:p w14:paraId="3FF2F92B" w14:textId="77777777" w:rsidR="009C017B" w:rsidRDefault="009C017B" w:rsidP="00C7589A">
            <w:pPr>
              <w:pStyle w:val="body-text"/>
            </w:pPr>
            <w:r>
              <w:rPr>
                <w:rFonts w:hint="eastAsia"/>
              </w:rPr>
              <w:t>可选</w:t>
            </w:r>
          </w:p>
        </w:tc>
        <w:tc>
          <w:tcPr>
            <w:tcW w:w="2521" w:type="dxa"/>
          </w:tcPr>
          <w:p w14:paraId="674DAF39" w14:textId="77777777" w:rsidR="009C017B" w:rsidRDefault="009C017B" w:rsidP="00C7589A">
            <w:pPr>
              <w:pStyle w:val="body-text"/>
            </w:pPr>
          </w:p>
        </w:tc>
      </w:tr>
    </w:tbl>
    <w:p w14:paraId="2BBEA4AC" w14:textId="77777777" w:rsidR="009C017B" w:rsidRDefault="009C017B"/>
    <w:p w14:paraId="4BC01F45" w14:textId="77777777" w:rsidR="00897782" w:rsidRDefault="00897782"/>
    <w:p w14:paraId="247C6A2B" w14:textId="77777777" w:rsidR="00897782" w:rsidRDefault="00897782" w:rsidP="00897782">
      <w:pPr>
        <w:pStyle w:val="Heading2"/>
      </w:pPr>
      <w:bookmarkStart w:id="54" w:name="_Toc455667200"/>
      <w:r w:rsidRPr="00C1303E">
        <w:rPr>
          <w:rFonts w:hint="eastAsia"/>
        </w:rPr>
        <w:t>查询银行单笔交易明细</w:t>
      </w:r>
      <w:r>
        <w:rPr>
          <w:rFonts w:hint="eastAsia"/>
        </w:rPr>
        <w:t>【</w:t>
      </w:r>
      <w:r>
        <w:rPr>
          <w:rFonts w:hint="eastAsia"/>
        </w:rPr>
        <w:t>6014</w:t>
      </w:r>
      <w:r>
        <w:rPr>
          <w:rFonts w:hint="eastAsia"/>
        </w:rPr>
        <w:t>】</w:t>
      </w:r>
      <w:bookmarkEnd w:id="54"/>
    </w:p>
    <w:p w14:paraId="5401ADC4" w14:textId="77777777" w:rsidR="00897782" w:rsidRDefault="00897782" w:rsidP="00897782">
      <w:pPr>
        <w:pStyle w:val="Heading3"/>
      </w:pPr>
      <w:r>
        <w:rPr>
          <w:rFonts w:hint="eastAsia"/>
        </w:rPr>
        <w:t>功能描述：</w:t>
      </w:r>
    </w:p>
    <w:p w14:paraId="5F74103E" w14:textId="77777777" w:rsidR="00897782" w:rsidRPr="00ED33FD" w:rsidRDefault="00897782" w:rsidP="00897782">
      <w:r>
        <w:rPr>
          <w:rFonts w:hint="eastAsia"/>
        </w:rPr>
        <w:t>查询单笔交易的状态</w:t>
      </w:r>
    </w:p>
    <w:p w14:paraId="02A004C7" w14:textId="77777777" w:rsidR="00897782" w:rsidRDefault="00897782" w:rsidP="00897782">
      <w:pPr>
        <w:pStyle w:val="Heading3"/>
      </w:pPr>
      <w:r>
        <w:rPr>
          <w:rFonts w:hint="eastAsia"/>
        </w:rPr>
        <w:t>相关说明：</w:t>
      </w:r>
    </w:p>
    <w:p w14:paraId="4FE3E922" w14:textId="77777777" w:rsidR="00897782" w:rsidRDefault="00897782" w:rsidP="00897782">
      <w:pPr>
        <w:rPr>
          <w:color w:val="000000"/>
        </w:rPr>
      </w:pPr>
      <w:r>
        <w:rPr>
          <w:rFonts w:ascii="微软雅黑" w:eastAsia="微软雅黑" w:hAnsi="微软雅黑" w:hint="eastAsia"/>
          <w:b/>
          <w:bCs/>
          <w:color w:val="000000"/>
          <w:szCs w:val="21"/>
          <w:shd w:val="clear" w:color="auto" w:fill="FFFFFF"/>
        </w:rPr>
        <w:t>调用6014查询一笔交易记录，当返回6个0时，看交易状态的值来确认成功还是失败。</w:t>
      </w:r>
      <w:r>
        <w:rPr>
          <w:rFonts w:ascii="微软雅黑" w:eastAsia="微软雅黑" w:hAnsi="微软雅黑" w:hint="eastAsia"/>
          <w:b/>
          <w:bCs/>
          <w:color w:val="000000"/>
          <w:szCs w:val="21"/>
          <w:shd w:val="clear" w:color="auto" w:fill="FFFFFF"/>
        </w:rPr>
        <w:lastRenderedPageBreak/>
        <w:t>当返回不是6个0时，看错误码是不是ERR020，如果是确认失败，不是则重新查询。</w:t>
      </w:r>
    </w:p>
    <w:p w14:paraId="7573A8F3" w14:textId="77777777" w:rsidR="00897782" w:rsidRPr="00DF6761" w:rsidRDefault="00897782" w:rsidP="00897782"/>
    <w:p w14:paraId="71255CD3" w14:textId="77777777" w:rsidR="00897782" w:rsidRDefault="00897782" w:rsidP="00897782">
      <w:pPr>
        <w:pStyle w:val="Heading3"/>
      </w:pPr>
      <w:r>
        <w:rPr>
          <w:rFonts w:hint="eastAsia"/>
        </w:rPr>
        <w:t>接口字段：</w:t>
      </w:r>
    </w:p>
    <w:p w14:paraId="4166EFE1" w14:textId="77777777" w:rsidR="00897782" w:rsidRDefault="00897782" w:rsidP="00897782">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897782" w14:paraId="22B41303" w14:textId="77777777" w:rsidTr="00EA2A68">
        <w:trPr>
          <w:trHeight w:val="303"/>
          <w:tblHeader/>
        </w:trPr>
        <w:tc>
          <w:tcPr>
            <w:tcW w:w="1800" w:type="dxa"/>
            <w:shd w:val="clear" w:color="auto" w:fill="FFFF99"/>
          </w:tcPr>
          <w:p w14:paraId="250D73DD" w14:textId="77777777" w:rsidR="00897782" w:rsidRDefault="00897782" w:rsidP="00C7589A">
            <w:pPr>
              <w:pStyle w:val="body-text"/>
            </w:pPr>
            <w:r>
              <w:rPr>
                <w:rFonts w:hint="eastAsia"/>
              </w:rPr>
              <w:t>输入项名称</w:t>
            </w:r>
          </w:p>
        </w:tc>
        <w:tc>
          <w:tcPr>
            <w:tcW w:w="1620" w:type="dxa"/>
            <w:shd w:val="clear" w:color="auto" w:fill="FFFF99"/>
          </w:tcPr>
          <w:p w14:paraId="1022B90F" w14:textId="77777777" w:rsidR="00897782" w:rsidRDefault="00897782" w:rsidP="00C7589A">
            <w:pPr>
              <w:pStyle w:val="body-text"/>
            </w:pPr>
            <w:r>
              <w:rPr>
                <w:rFonts w:hint="eastAsia"/>
              </w:rPr>
              <w:t>英文名</w:t>
            </w:r>
          </w:p>
        </w:tc>
        <w:tc>
          <w:tcPr>
            <w:tcW w:w="1080" w:type="dxa"/>
            <w:shd w:val="clear" w:color="auto" w:fill="FFFF99"/>
          </w:tcPr>
          <w:p w14:paraId="1F222AC6" w14:textId="77777777" w:rsidR="00897782" w:rsidRDefault="00897782" w:rsidP="00C7589A">
            <w:pPr>
              <w:pStyle w:val="body-text"/>
            </w:pPr>
            <w:r>
              <w:rPr>
                <w:rFonts w:hint="eastAsia"/>
              </w:rPr>
              <w:t>最大长度</w:t>
            </w:r>
          </w:p>
        </w:tc>
        <w:tc>
          <w:tcPr>
            <w:tcW w:w="1259" w:type="dxa"/>
            <w:shd w:val="clear" w:color="auto" w:fill="FFFF99"/>
          </w:tcPr>
          <w:p w14:paraId="7CCFBBDA" w14:textId="77777777" w:rsidR="00897782" w:rsidRDefault="00897782" w:rsidP="00C7589A">
            <w:pPr>
              <w:pStyle w:val="body-text"/>
            </w:pPr>
            <w:r>
              <w:rPr>
                <w:rFonts w:hint="eastAsia"/>
              </w:rPr>
              <w:t>输入属性</w:t>
            </w:r>
          </w:p>
        </w:tc>
        <w:tc>
          <w:tcPr>
            <w:tcW w:w="2521" w:type="dxa"/>
            <w:shd w:val="clear" w:color="auto" w:fill="FFFF99"/>
          </w:tcPr>
          <w:p w14:paraId="486696CD" w14:textId="77777777" w:rsidR="00897782" w:rsidRDefault="00897782" w:rsidP="00C7589A">
            <w:pPr>
              <w:pStyle w:val="body-text"/>
            </w:pPr>
            <w:r>
              <w:rPr>
                <w:rFonts w:hint="eastAsia"/>
              </w:rPr>
              <w:t>注释</w:t>
            </w:r>
          </w:p>
        </w:tc>
      </w:tr>
      <w:tr w:rsidR="00897782" w14:paraId="6870F5D2" w14:textId="77777777" w:rsidTr="00EA2A68">
        <w:trPr>
          <w:trHeight w:val="307"/>
        </w:trPr>
        <w:tc>
          <w:tcPr>
            <w:tcW w:w="1800" w:type="dxa"/>
          </w:tcPr>
          <w:p w14:paraId="714A1A13" w14:textId="77777777" w:rsidR="00897782" w:rsidRDefault="00897782" w:rsidP="00C7589A">
            <w:pPr>
              <w:pStyle w:val="body-text"/>
            </w:pPr>
            <w:r>
              <w:rPr>
                <w:rFonts w:hint="eastAsia"/>
              </w:rPr>
              <w:t>资金汇总账号</w:t>
            </w:r>
          </w:p>
        </w:tc>
        <w:tc>
          <w:tcPr>
            <w:tcW w:w="1620" w:type="dxa"/>
          </w:tcPr>
          <w:p w14:paraId="42D74FC0" w14:textId="77777777" w:rsidR="00897782" w:rsidRDefault="00897782" w:rsidP="00C7589A">
            <w:pPr>
              <w:pStyle w:val="body-text"/>
            </w:pPr>
            <w:r>
              <w:rPr>
                <w:rFonts w:hint="eastAsia"/>
              </w:rPr>
              <w:t>SupAcctId</w:t>
            </w:r>
          </w:p>
        </w:tc>
        <w:tc>
          <w:tcPr>
            <w:tcW w:w="1080" w:type="dxa"/>
          </w:tcPr>
          <w:p w14:paraId="591B5489" w14:textId="77777777" w:rsidR="00897782" w:rsidRDefault="00897782" w:rsidP="00C7589A">
            <w:pPr>
              <w:pStyle w:val="body-text"/>
            </w:pPr>
            <w:r>
              <w:rPr>
                <w:rFonts w:hint="eastAsia"/>
              </w:rPr>
              <w:t>C(32)</w:t>
            </w:r>
          </w:p>
        </w:tc>
        <w:tc>
          <w:tcPr>
            <w:tcW w:w="1259" w:type="dxa"/>
          </w:tcPr>
          <w:p w14:paraId="0886F92B" w14:textId="77777777" w:rsidR="00897782" w:rsidRDefault="00897782" w:rsidP="00C7589A">
            <w:pPr>
              <w:pStyle w:val="body-text"/>
            </w:pPr>
            <w:r>
              <w:rPr>
                <w:rFonts w:hint="eastAsia"/>
              </w:rPr>
              <w:t>必输</w:t>
            </w:r>
          </w:p>
        </w:tc>
        <w:tc>
          <w:tcPr>
            <w:tcW w:w="2521" w:type="dxa"/>
          </w:tcPr>
          <w:p w14:paraId="3D11A197" w14:textId="77777777" w:rsidR="00897782" w:rsidRDefault="00897782" w:rsidP="00C7589A">
            <w:pPr>
              <w:pStyle w:val="body-text"/>
            </w:pPr>
          </w:p>
        </w:tc>
      </w:tr>
      <w:tr w:rsidR="00897782" w14:paraId="4E1C89EE" w14:textId="77777777" w:rsidTr="00EA2A68">
        <w:trPr>
          <w:trHeight w:val="307"/>
        </w:trPr>
        <w:tc>
          <w:tcPr>
            <w:tcW w:w="1800" w:type="dxa"/>
          </w:tcPr>
          <w:p w14:paraId="50935C92" w14:textId="77777777" w:rsidR="00897782" w:rsidRDefault="00897782" w:rsidP="00C7589A">
            <w:pPr>
              <w:pStyle w:val="body-text"/>
            </w:pPr>
            <w:r>
              <w:rPr>
                <w:rFonts w:hint="eastAsia"/>
              </w:rPr>
              <w:t>功能标志</w:t>
            </w:r>
          </w:p>
        </w:tc>
        <w:tc>
          <w:tcPr>
            <w:tcW w:w="1620" w:type="dxa"/>
          </w:tcPr>
          <w:p w14:paraId="40531A5E" w14:textId="77777777" w:rsidR="00897782" w:rsidRDefault="00897782" w:rsidP="00C7589A">
            <w:pPr>
              <w:pStyle w:val="body-text"/>
            </w:pPr>
            <w:r>
              <w:rPr>
                <w:rFonts w:hint="eastAsia"/>
              </w:rPr>
              <w:t>FuncFlag</w:t>
            </w:r>
          </w:p>
        </w:tc>
        <w:tc>
          <w:tcPr>
            <w:tcW w:w="1080" w:type="dxa"/>
          </w:tcPr>
          <w:p w14:paraId="4F274D02" w14:textId="77777777" w:rsidR="00897782" w:rsidRDefault="00897782" w:rsidP="00C7589A">
            <w:pPr>
              <w:pStyle w:val="body-text"/>
            </w:pPr>
            <w:r>
              <w:rPr>
                <w:rFonts w:hint="eastAsia"/>
              </w:rPr>
              <w:t>C(1)</w:t>
            </w:r>
          </w:p>
        </w:tc>
        <w:tc>
          <w:tcPr>
            <w:tcW w:w="1259" w:type="dxa"/>
          </w:tcPr>
          <w:p w14:paraId="31C21CCB" w14:textId="77777777" w:rsidR="00897782" w:rsidRDefault="00897782" w:rsidP="00C7589A">
            <w:pPr>
              <w:pStyle w:val="body-text"/>
            </w:pPr>
            <w:r>
              <w:rPr>
                <w:rFonts w:hint="eastAsia"/>
              </w:rPr>
              <w:t>必输</w:t>
            </w:r>
          </w:p>
        </w:tc>
        <w:tc>
          <w:tcPr>
            <w:tcW w:w="2521" w:type="dxa"/>
          </w:tcPr>
          <w:p w14:paraId="7ED77421" w14:textId="77777777" w:rsidR="00897782" w:rsidRDefault="00897782" w:rsidP="00C7589A">
            <w:pPr>
              <w:pStyle w:val="body-text"/>
              <w:rPr>
                <w:lang w:eastAsia="zh-CN"/>
              </w:rPr>
            </w:pPr>
            <w:r>
              <w:rPr>
                <w:rFonts w:hint="eastAsia"/>
                <w:lang w:eastAsia="zh-CN"/>
              </w:rPr>
              <w:t>1：清分与提现</w:t>
            </w:r>
          </w:p>
          <w:p w14:paraId="2A8F14C5" w14:textId="77777777" w:rsidR="00897782" w:rsidRDefault="00897782" w:rsidP="00C7589A">
            <w:pPr>
              <w:pStyle w:val="body-text"/>
              <w:rPr>
                <w:lang w:eastAsia="zh-CN"/>
              </w:rPr>
            </w:pPr>
            <w:r>
              <w:rPr>
                <w:rFonts w:hint="eastAsia"/>
                <w:lang w:eastAsia="zh-CN"/>
              </w:rPr>
              <w:t>2：会员交易（包含登记挂账）</w:t>
            </w:r>
          </w:p>
        </w:tc>
      </w:tr>
      <w:tr w:rsidR="00897782" w14:paraId="5EDC4909" w14:textId="77777777" w:rsidTr="00EA2A68">
        <w:trPr>
          <w:trHeight w:val="307"/>
        </w:trPr>
        <w:tc>
          <w:tcPr>
            <w:tcW w:w="1800" w:type="dxa"/>
          </w:tcPr>
          <w:p w14:paraId="37E44A6D" w14:textId="77777777" w:rsidR="00897782" w:rsidRDefault="00897782" w:rsidP="00C7589A">
            <w:pPr>
              <w:pStyle w:val="body-text"/>
            </w:pPr>
            <w:r>
              <w:rPr>
                <w:rFonts w:hint="eastAsia"/>
              </w:rPr>
              <w:t>交易网流水号</w:t>
            </w:r>
          </w:p>
        </w:tc>
        <w:tc>
          <w:tcPr>
            <w:tcW w:w="1620" w:type="dxa"/>
          </w:tcPr>
          <w:p w14:paraId="4C07FEB4" w14:textId="77777777" w:rsidR="00897782" w:rsidRDefault="00897782" w:rsidP="00C7589A">
            <w:pPr>
              <w:pStyle w:val="body-text"/>
            </w:pPr>
            <w:r>
              <w:rPr>
                <w:rFonts w:hint="eastAsia"/>
                <w:lang w:eastAsia="zh-CN"/>
              </w:rPr>
              <w:t>Orig</w:t>
            </w:r>
            <w:r>
              <w:rPr>
                <w:rFonts w:hint="eastAsia"/>
              </w:rPr>
              <w:t>ThirdLogNo</w:t>
            </w:r>
          </w:p>
        </w:tc>
        <w:tc>
          <w:tcPr>
            <w:tcW w:w="1080" w:type="dxa"/>
          </w:tcPr>
          <w:p w14:paraId="69C327B0" w14:textId="77777777" w:rsidR="00897782" w:rsidRDefault="00897782" w:rsidP="00C7589A">
            <w:pPr>
              <w:pStyle w:val="body-text"/>
            </w:pPr>
            <w:r>
              <w:rPr>
                <w:rFonts w:hint="eastAsia"/>
              </w:rPr>
              <w:t>C(20)</w:t>
            </w:r>
          </w:p>
        </w:tc>
        <w:tc>
          <w:tcPr>
            <w:tcW w:w="1259" w:type="dxa"/>
          </w:tcPr>
          <w:p w14:paraId="7ED68524" w14:textId="77777777" w:rsidR="00897782" w:rsidRDefault="00897782" w:rsidP="00C7589A">
            <w:pPr>
              <w:pStyle w:val="body-text"/>
            </w:pPr>
            <w:r>
              <w:rPr>
                <w:rFonts w:hint="eastAsia"/>
              </w:rPr>
              <w:t>必输</w:t>
            </w:r>
          </w:p>
        </w:tc>
        <w:tc>
          <w:tcPr>
            <w:tcW w:w="2521" w:type="dxa"/>
          </w:tcPr>
          <w:p w14:paraId="06BEC01A" w14:textId="77777777" w:rsidR="00897782" w:rsidRDefault="00897782" w:rsidP="00C7589A">
            <w:pPr>
              <w:pStyle w:val="body-text"/>
            </w:pPr>
          </w:p>
        </w:tc>
      </w:tr>
      <w:tr w:rsidR="00897782" w14:paraId="4D07367E" w14:textId="77777777" w:rsidTr="00EA2A68">
        <w:trPr>
          <w:trHeight w:val="307"/>
        </w:trPr>
        <w:tc>
          <w:tcPr>
            <w:tcW w:w="1800" w:type="dxa"/>
          </w:tcPr>
          <w:p w14:paraId="43EAC2D3" w14:textId="77777777" w:rsidR="00897782" w:rsidRDefault="00897782" w:rsidP="00C7589A">
            <w:pPr>
              <w:pStyle w:val="body-text"/>
            </w:pPr>
            <w:r>
              <w:rPr>
                <w:rFonts w:hint="eastAsia"/>
              </w:rPr>
              <w:t>交易日期</w:t>
            </w:r>
          </w:p>
        </w:tc>
        <w:tc>
          <w:tcPr>
            <w:tcW w:w="1620" w:type="dxa"/>
          </w:tcPr>
          <w:p w14:paraId="2040E95A" w14:textId="77777777" w:rsidR="00897782" w:rsidRDefault="00897782" w:rsidP="00C7589A">
            <w:pPr>
              <w:pStyle w:val="body-text"/>
            </w:pPr>
            <w:r>
              <w:rPr>
                <w:rFonts w:hint="eastAsia"/>
              </w:rPr>
              <w:t>TranDate</w:t>
            </w:r>
          </w:p>
        </w:tc>
        <w:tc>
          <w:tcPr>
            <w:tcW w:w="1080" w:type="dxa"/>
          </w:tcPr>
          <w:p w14:paraId="7544ED38" w14:textId="77777777" w:rsidR="00897782" w:rsidRDefault="00897782" w:rsidP="00C7589A">
            <w:pPr>
              <w:pStyle w:val="body-text"/>
            </w:pPr>
            <w:r>
              <w:rPr>
                <w:rFonts w:hint="eastAsia"/>
              </w:rPr>
              <w:t>C(8)</w:t>
            </w:r>
          </w:p>
        </w:tc>
        <w:tc>
          <w:tcPr>
            <w:tcW w:w="1259" w:type="dxa"/>
          </w:tcPr>
          <w:p w14:paraId="704D8124" w14:textId="77777777" w:rsidR="00897782" w:rsidRDefault="00897782" w:rsidP="00C7589A">
            <w:pPr>
              <w:pStyle w:val="body-text"/>
            </w:pPr>
            <w:r>
              <w:rPr>
                <w:rFonts w:hint="eastAsia"/>
              </w:rPr>
              <w:t>必输</w:t>
            </w:r>
          </w:p>
        </w:tc>
        <w:tc>
          <w:tcPr>
            <w:tcW w:w="2521" w:type="dxa"/>
          </w:tcPr>
          <w:p w14:paraId="68602F65" w14:textId="77777777" w:rsidR="00897782" w:rsidRDefault="00897782" w:rsidP="00C7589A">
            <w:pPr>
              <w:pStyle w:val="body-text"/>
            </w:pPr>
          </w:p>
        </w:tc>
      </w:tr>
      <w:tr w:rsidR="00897782" w14:paraId="61F05CD8" w14:textId="77777777" w:rsidTr="00EA2A68">
        <w:trPr>
          <w:trHeight w:val="307"/>
        </w:trPr>
        <w:tc>
          <w:tcPr>
            <w:tcW w:w="1800" w:type="dxa"/>
          </w:tcPr>
          <w:p w14:paraId="28C262D5" w14:textId="77777777" w:rsidR="00897782" w:rsidRDefault="00897782" w:rsidP="00C7589A">
            <w:pPr>
              <w:pStyle w:val="body-text"/>
            </w:pPr>
            <w:r>
              <w:rPr>
                <w:rFonts w:hint="eastAsia"/>
              </w:rPr>
              <w:t>保留域</w:t>
            </w:r>
          </w:p>
        </w:tc>
        <w:tc>
          <w:tcPr>
            <w:tcW w:w="1620" w:type="dxa"/>
          </w:tcPr>
          <w:p w14:paraId="44563DCD" w14:textId="77777777" w:rsidR="00897782" w:rsidRDefault="00897782" w:rsidP="00C7589A">
            <w:pPr>
              <w:pStyle w:val="body-text"/>
            </w:pPr>
            <w:r>
              <w:rPr>
                <w:rFonts w:hint="eastAsia"/>
              </w:rPr>
              <w:t>Reserve</w:t>
            </w:r>
          </w:p>
        </w:tc>
        <w:tc>
          <w:tcPr>
            <w:tcW w:w="1080" w:type="dxa"/>
          </w:tcPr>
          <w:p w14:paraId="3B8DB2B2" w14:textId="77777777" w:rsidR="00897782" w:rsidRDefault="00897782" w:rsidP="00C7589A">
            <w:pPr>
              <w:pStyle w:val="body-text"/>
            </w:pPr>
            <w:r>
              <w:rPr>
                <w:rFonts w:hint="eastAsia"/>
              </w:rPr>
              <w:t>C(120)</w:t>
            </w:r>
          </w:p>
        </w:tc>
        <w:tc>
          <w:tcPr>
            <w:tcW w:w="1259" w:type="dxa"/>
          </w:tcPr>
          <w:p w14:paraId="460D2C9B" w14:textId="77777777" w:rsidR="00897782" w:rsidRDefault="00897782" w:rsidP="00C7589A">
            <w:pPr>
              <w:pStyle w:val="body-text"/>
            </w:pPr>
          </w:p>
        </w:tc>
        <w:tc>
          <w:tcPr>
            <w:tcW w:w="2521" w:type="dxa"/>
          </w:tcPr>
          <w:p w14:paraId="02751D44" w14:textId="77777777" w:rsidR="00897782" w:rsidRDefault="00897782" w:rsidP="00C7589A">
            <w:pPr>
              <w:pStyle w:val="body-text"/>
            </w:pPr>
          </w:p>
        </w:tc>
      </w:tr>
    </w:tbl>
    <w:p w14:paraId="5D26AB94" w14:textId="77777777" w:rsidR="00897782" w:rsidRDefault="00897782" w:rsidP="00897782">
      <w:pPr>
        <w:ind w:left="720"/>
      </w:pPr>
      <w:r>
        <w:rPr>
          <w:rFonts w:hint="eastAsia"/>
        </w:rPr>
        <w:t xml:space="preserve">   </w:t>
      </w:r>
    </w:p>
    <w:p w14:paraId="2F9126D5" w14:textId="77777777" w:rsidR="00897782" w:rsidRDefault="00897782" w:rsidP="00897782">
      <w:pPr>
        <w:ind w:left="720" w:firstLineChars="85" w:firstLine="178"/>
        <w:rPr>
          <w:rFonts w:ascii="楷体_GB2312" w:eastAsia="楷体_GB2312"/>
          <w:szCs w:val="21"/>
        </w:rPr>
      </w:pPr>
      <w:r>
        <w:rPr>
          <w:rFonts w:ascii="楷体_GB2312" w:eastAsia="楷体_GB2312" w:hint="eastAsia"/>
          <w:szCs w:val="21"/>
        </w:rPr>
        <w:t xml:space="preserve">应答包：监管系统－&gt;交易网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8"/>
        <w:gridCol w:w="1686"/>
        <w:gridCol w:w="1076"/>
        <w:gridCol w:w="1246"/>
        <w:gridCol w:w="2494"/>
      </w:tblGrid>
      <w:tr w:rsidR="00897782" w14:paraId="326967BD" w14:textId="77777777" w:rsidTr="00EA2A68">
        <w:trPr>
          <w:trHeight w:val="303"/>
          <w:tblHeader/>
        </w:trPr>
        <w:tc>
          <w:tcPr>
            <w:tcW w:w="1778" w:type="dxa"/>
            <w:shd w:val="clear" w:color="auto" w:fill="FFFF99"/>
          </w:tcPr>
          <w:p w14:paraId="6E8B7997" w14:textId="77777777" w:rsidR="00897782" w:rsidRDefault="00897782" w:rsidP="00C7589A">
            <w:pPr>
              <w:pStyle w:val="body-text"/>
            </w:pPr>
            <w:r>
              <w:rPr>
                <w:rFonts w:hint="eastAsia"/>
              </w:rPr>
              <w:t>输入项名称</w:t>
            </w:r>
          </w:p>
        </w:tc>
        <w:tc>
          <w:tcPr>
            <w:tcW w:w="1686" w:type="dxa"/>
            <w:shd w:val="clear" w:color="auto" w:fill="FFFF99"/>
          </w:tcPr>
          <w:p w14:paraId="77C4893E" w14:textId="77777777" w:rsidR="00897782" w:rsidRDefault="00897782" w:rsidP="00C7589A">
            <w:pPr>
              <w:pStyle w:val="body-text"/>
            </w:pPr>
            <w:r>
              <w:rPr>
                <w:rFonts w:hint="eastAsia"/>
              </w:rPr>
              <w:t>英文名</w:t>
            </w:r>
          </w:p>
        </w:tc>
        <w:tc>
          <w:tcPr>
            <w:tcW w:w="1076" w:type="dxa"/>
            <w:shd w:val="clear" w:color="auto" w:fill="FFFF99"/>
          </w:tcPr>
          <w:p w14:paraId="49D2053C" w14:textId="77777777" w:rsidR="00897782" w:rsidRDefault="00897782" w:rsidP="00C7589A">
            <w:pPr>
              <w:pStyle w:val="body-text"/>
            </w:pPr>
            <w:r>
              <w:rPr>
                <w:rFonts w:hint="eastAsia"/>
              </w:rPr>
              <w:t>最大长度</w:t>
            </w:r>
          </w:p>
        </w:tc>
        <w:tc>
          <w:tcPr>
            <w:tcW w:w="1246" w:type="dxa"/>
            <w:shd w:val="clear" w:color="auto" w:fill="FFFF99"/>
          </w:tcPr>
          <w:p w14:paraId="191FB66D" w14:textId="77777777" w:rsidR="00897782" w:rsidRDefault="00897782" w:rsidP="00C7589A">
            <w:pPr>
              <w:pStyle w:val="body-text"/>
            </w:pPr>
            <w:r>
              <w:rPr>
                <w:rFonts w:hint="eastAsia"/>
              </w:rPr>
              <w:t>输入属性</w:t>
            </w:r>
          </w:p>
        </w:tc>
        <w:tc>
          <w:tcPr>
            <w:tcW w:w="2494" w:type="dxa"/>
            <w:shd w:val="clear" w:color="auto" w:fill="FFFF99"/>
          </w:tcPr>
          <w:p w14:paraId="70A62F17" w14:textId="77777777" w:rsidR="00897782" w:rsidRDefault="00897782" w:rsidP="00C7589A">
            <w:pPr>
              <w:pStyle w:val="body-text"/>
            </w:pPr>
            <w:r>
              <w:rPr>
                <w:rFonts w:hint="eastAsia"/>
              </w:rPr>
              <w:t>注释</w:t>
            </w:r>
          </w:p>
        </w:tc>
      </w:tr>
      <w:tr w:rsidR="00897782" w14:paraId="1A13C8A5" w14:textId="77777777" w:rsidTr="00EA2A68">
        <w:trPr>
          <w:trHeight w:val="307"/>
        </w:trPr>
        <w:tc>
          <w:tcPr>
            <w:tcW w:w="1778" w:type="dxa"/>
          </w:tcPr>
          <w:p w14:paraId="10BD842C" w14:textId="77777777" w:rsidR="00897782" w:rsidRDefault="00897782" w:rsidP="00C7589A">
            <w:pPr>
              <w:pStyle w:val="body-text"/>
            </w:pPr>
            <w:r>
              <w:rPr>
                <w:rFonts w:hint="eastAsia"/>
              </w:rPr>
              <w:t>记账标志</w:t>
            </w:r>
          </w:p>
        </w:tc>
        <w:tc>
          <w:tcPr>
            <w:tcW w:w="1686" w:type="dxa"/>
          </w:tcPr>
          <w:p w14:paraId="51843C8A" w14:textId="77777777" w:rsidR="00897782" w:rsidRDefault="00897782" w:rsidP="00C7589A">
            <w:pPr>
              <w:pStyle w:val="body-text"/>
            </w:pPr>
            <w:r>
              <w:rPr>
                <w:rFonts w:hint="eastAsia"/>
              </w:rPr>
              <w:t>TranFlag</w:t>
            </w:r>
          </w:p>
        </w:tc>
        <w:tc>
          <w:tcPr>
            <w:tcW w:w="1076" w:type="dxa"/>
          </w:tcPr>
          <w:p w14:paraId="59134895" w14:textId="77777777" w:rsidR="00897782" w:rsidRDefault="00897782" w:rsidP="00C7589A">
            <w:pPr>
              <w:pStyle w:val="body-text"/>
            </w:pPr>
            <w:r>
              <w:rPr>
                <w:rFonts w:hint="eastAsia"/>
              </w:rPr>
              <w:t>C(1)</w:t>
            </w:r>
          </w:p>
        </w:tc>
        <w:tc>
          <w:tcPr>
            <w:tcW w:w="1246" w:type="dxa"/>
          </w:tcPr>
          <w:p w14:paraId="53D45CC9" w14:textId="77777777" w:rsidR="00897782" w:rsidRDefault="00897782" w:rsidP="00C7589A">
            <w:pPr>
              <w:pStyle w:val="body-text"/>
            </w:pPr>
            <w:r>
              <w:rPr>
                <w:rFonts w:hint="eastAsia"/>
              </w:rPr>
              <w:t>必输</w:t>
            </w:r>
          </w:p>
        </w:tc>
        <w:tc>
          <w:tcPr>
            <w:tcW w:w="2494" w:type="dxa"/>
          </w:tcPr>
          <w:p w14:paraId="14F87100" w14:textId="77777777" w:rsidR="00897782" w:rsidRDefault="00897782" w:rsidP="00C7589A">
            <w:pPr>
              <w:pStyle w:val="body-text"/>
              <w:rPr>
                <w:lang w:eastAsia="zh-CN"/>
              </w:rPr>
            </w:pPr>
            <w:r>
              <w:rPr>
                <w:rFonts w:hint="eastAsia"/>
                <w:lang w:eastAsia="zh-CN"/>
              </w:rPr>
              <w:t>记账标志（1：登记挂账 2：支付 3：提现 4：清分5:下单预支付 6：确认并付款 7：退款 8：支付到平台）</w:t>
            </w:r>
          </w:p>
        </w:tc>
      </w:tr>
      <w:tr w:rsidR="00897782" w14:paraId="635BC512" w14:textId="77777777" w:rsidTr="00EA2A68">
        <w:trPr>
          <w:trHeight w:val="307"/>
        </w:trPr>
        <w:tc>
          <w:tcPr>
            <w:tcW w:w="1778" w:type="dxa"/>
          </w:tcPr>
          <w:p w14:paraId="04052BE6" w14:textId="77777777" w:rsidR="00897782" w:rsidRDefault="00897782" w:rsidP="00C7589A">
            <w:pPr>
              <w:pStyle w:val="body-text"/>
            </w:pPr>
            <w:r>
              <w:rPr>
                <w:rFonts w:hint="eastAsia"/>
              </w:rPr>
              <w:t>交易状态</w:t>
            </w:r>
          </w:p>
        </w:tc>
        <w:tc>
          <w:tcPr>
            <w:tcW w:w="1686" w:type="dxa"/>
          </w:tcPr>
          <w:p w14:paraId="5571D4BF" w14:textId="77777777" w:rsidR="00897782" w:rsidRDefault="00897782" w:rsidP="00C7589A">
            <w:pPr>
              <w:pStyle w:val="body-text"/>
            </w:pPr>
            <w:r>
              <w:rPr>
                <w:rFonts w:hint="eastAsia"/>
              </w:rPr>
              <w:t>TranStatus</w:t>
            </w:r>
          </w:p>
        </w:tc>
        <w:tc>
          <w:tcPr>
            <w:tcW w:w="1076" w:type="dxa"/>
          </w:tcPr>
          <w:p w14:paraId="0AFB7417" w14:textId="77777777" w:rsidR="00897782" w:rsidRDefault="00897782" w:rsidP="00C7589A">
            <w:pPr>
              <w:pStyle w:val="body-text"/>
            </w:pPr>
            <w:r>
              <w:rPr>
                <w:rFonts w:hint="eastAsia"/>
              </w:rPr>
              <w:t>C(1)</w:t>
            </w:r>
          </w:p>
        </w:tc>
        <w:tc>
          <w:tcPr>
            <w:tcW w:w="1246" w:type="dxa"/>
          </w:tcPr>
          <w:p w14:paraId="6BA13B84" w14:textId="77777777" w:rsidR="00897782" w:rsidRDefault="00897782" w:rsidP="00C7589A">
            <w:pPr>
              <w:pStyle w:val="body-text"/>
            </w:pPr>
            <w:r>
              <w:rPr>
                <w:rFonts w:hint="eastAsia"/>
              </w:rPr>
              <w:t>必输</w:t>
            </w:r>
          </w:p>
        </w:tc>
        <w:tc>
          <w:tcPr>
            <w:tcW w:w="2494" w:type="dxa"/>
          </w:tcPr>
          <w:p w14:paraId="23753AC1" w14:textId="77777777" w:rsidR="00897782" w:rsidRDefault="00897782" w:rsidP="00C7589A">
            <w:pPr>
              <w:pStyle w:val="body-text"/>
              <w:rPr>
                <w:lang w:eastAsia="zh-CN"/>
              </w:rPr>
            </w:pPr>
            <w:r>
              <w:rPr>
                <w:rFonts w:hint="eastAsia"/>
                <w:lang w:eastAsia="zh-CN"/>
              </w:rPr>
              <w:t>（0：成功</w:t>
            </w:r>
            <w:r w:rsidRPr="00970C6E">
              <w:rPr>
                <w:rFonts w:hint="eastAsia"/>
                <w:lang w:eastAsia="zh-CN"/>
              </w:rPr>
              <w:t>，</w:t>
            </w:r>
            <w:r>
              <w:rPr>
                <w:rFonts w:hint="eastAsia"/>
                <w:lang w:eastAsia="zh-CN"/>
              </w:rPr>
              <w:t>1：失败，</w:t>
            </w:r>
            <w:r w:rsidRPr="00970C6E">
              <w:rPr>
                <w:rFonts w:hint="eastAsia"/>
                <w:lang w:eastAsia="zh-CN"/>
              </w:rPr>
              <w:t>2：异常</w:t>
            </w:r>
            <w:r>
              <w:rPr>
                <w:rFonts w:hint="eastAsia"/>
                <w:lang w:eastAsia="zh-CN"/>
              </w:rPr>
              <w:t>,3:冲正，5：待处理）</w:t>
            </w:r>
          </w:p>
        </w:tc>
      </w:tr>
      <w:tr w:rsidR="00897782" w14:paraId="78983826" w14:textId="77777777" w:rsidTr="00EA2A68">
        <w:trPr>
          <w:trHeight w:val="307"/>
        </w:trPr>
        <w:tc>
          <w:tcPr>
            <w:tcW w:w="1778" w:type="dxa"/>
          </w:tcPr>
          <w:p w14:paraId="52A41DE7" w14:textId="77777777" w:rsidR="00897782" w:rsidRDefault="00897782" w:rsidP="00C7589A">
            <w:pPr>
              <w:pStyle w:val="body-text"/>
            </w:pPr>
            <w:r>
              <w:rPr>
                <w:rFonts w:hint="eastAsia"/>
              </w:rPr>
              <w:t>交易金额</w:t>
            </w:r>
          </w:p>
        </w:tc>
        <w:tc>
          <w:tcPr>
            <w:tcW w:w="1686" w:type="dxa"/>
          </w:tcPr>
          <w:p w14:paraId="7D1C0300" w14:textId="77777777" w:rsidR="00897782" w:rsidRDefault="00897782" w:rsidP="00C7589A">
            <w:pPr>
              <w:pStyle w:val="body-text"/>
            </w:pPr>
            <w:r>
              <w:rPr>
                <w:rFonts w:hint="eastAsia"/>
              </w:rPr>
              <w:t>TranAmount</w:t>
            </w:r>
          </w:p>
        </w:tc>
        <w:tc>
          <w:tcPr>
            <w:tcW w:w="1076" w:type="dxa"/>
          </w:tcPr>
          <w:p w14:paraId="36AC2045" w14:textId="77777777" w:rsidR="00897782" w:rsidRDefault="00897782" w:rsidP="00C7589A">
            <w:pPr>
              <w:pStyle w:val="body-text"/>
            </w:pPr>
            <w:r>
              <w:rPr>
                <w:rFonts w:hint="eastAsia"/>
              </w:rPr>
              <w:t>9(15)</w:t>
            </w:r>
          </w:p>
        </w:tc>
        <w:tc>
          <w:tcPr>
            <w:tcW w:w="1246" w:type="dxa"/>
          </w:tcPr>
          <w:p w14:paraId="045EC7EB" w14:textId="77777777" w:rsidR="00897782" w:rsidRDefault="00897782" w:rsidP="00C7589A">
            <w:pPr>
              <w:pStyle w:val="body-text"/>
            </w:pPr>
            <w:r>
              <w:rPr>
                <w:rFonts w:hint="eastAsia"/>
              </w:rPr>
              <w:t>必输</w:t>
            </w:r>
          </w:p>
        </w:tc>
        <w:tc>
          <w:tcPr>
            <w:tcW w:w="2494" w:type="dxa"/>
          </w:tcPr>
          <w:p w14:paraId="43283579" w14:textId="77777777" w:rsidR="00897782" w:rsidRDefault="00897782" w:rsidP="00C7589A">
            <w:pPr>
              <w:pStyle w:val="body-text"/>
            </w:pPr>
          </w:p>
        </w:tc>
      </w:tr>
      <w:tr w:rsidR="00897782" w14:paraId="397D3969" w14:textId="77777777" w:rsidTr="00EA2A68">
        <w:trPr>
          <w:trHeight w:val="307"/>
        </w:trPr>
        <w:tc>
          <w:tcPr>
            <w:tcW w:w="1778" w:type="dxa"/>
          </w:tcPr>
          <w:p w14:paraId="02AEF7CE" w14:textId="77777777" w:rsidR="00897782" w:rsidRDefault="00897782" w:rsidP="00C7589A">
            <w:pPr>
              <w:pStyle w:val="body-text"/>
            </w:pPr>
            <w:r>
              <w:rPr>
                <w:rFonts w:hint="eastAsia"/>
              </w:rPr>
              <w:t>交易日期</w:t>
            </w:r>
          </w:p>
        </w:tc>
        <w:tc>
          <w:tcPr>
            <w:tcW w:w="1686" w:type="dxa"/>
          </w:tcPr>
          <w:p w14:paraId="0D653FD4" w14:textId="77777777" w:rsidR="00897782" w:rsidRDefault="00897782" w:rsidP="00C7589A">
            <w:pPr>
              <w:pStyle w:val="body-text"/>
            </w:pPr>
            <w:r>
              <w:rPr>
                <w:rFonts w:hint="eastAsia"/>
              </w:rPr>
              <w:t>TranDate</w:t>
            </w:r>
          </w:p>
        </w:tc>
        <w:tc>
          <w:tcPr>
            <w:tcW w:w="1076" w:type="dxa"/>
          </w:tcPr>
          <w:p w14:paraId="004E5F05" w14:textId="77777777" w:rsidR="00897782" w:rsidRDefault="00897782" w:rsidP="00C7589A">
            <w:pPr>
              <w:pStyle w:val="body-text"/>
            </w:pPr>
            <w:r>
              <w:rPr>
                <w:rFonts w:hint="eastAsia"/>
              </w:rPr>
              <w:t>C(8)</w:t>
            </w:r>
          </w:p>
        </w:tc>
        <w:tc>
          <w:tcPr>
            <w:tcW w:w="1246" w:type="dxa"/>
          </w:tcPr>
          <w:p w14:paraId="599FF35E" w14:textId="77777777" w:rsidR="00897782" w:rsidRDefault="00897782" w:rsidP="00C7589A">
            <w:pPr>
              <w:pStyle w:val="body-text"/>
            </w:pPr>
            <w:r>
              <w:rPr>
                <w:rFonts w:hint="eastAsia"/>
              </w:rPr>
              <w:t>必输</w:t>
            </w:r>
          </w:p>
        </w:tc>
        <w:tc>
          <w:tcPr>
            <w:tcW w:w="2494" w:type="dxa"/>
          </w:tcPr>
          <w:p w14:paraId="684851F6" w14:textId="77777777" w:rsidR="00897782" w:rsidRDefault="00897782" w:rsidP="00C7589A">
            <w:pPr>
              <w:pStyle w:val="body-text"/>
            </w:pPr>
          </w:p>
        </w:tc>
      </w:tr>
      <w:tr w:rsidR="00897782" w14:paraId="11F00D23" w14:textId="77777777" w:rsidTr="00EA2A68">
        <w:trPr>
          <w:trHeight w:val="307"/>
        </w:trPr>
        <w:tc>
          <w:tcPr>
            <w:tcW w:w="1778" w:type="dxa"/>
          </w:tcPr>
          <w:p w14:paraId="14105254" w14:textId="77777777" w:rsidR="00897782" w:rsidRDefault="00897782" w:rsidP="00C7589A">
            <w:pPr>
              <w:pStyle w:val="body-text"/>
            </w:pPr>
            <w:r>
              <w:rPr>
                <w:rFonts w:hint="eastAsia"/>
              </w:rPr>
              <w:lastRenderedPageBreak/>
              <w:t>交易时间</w:t>
            </w:r>
          </w:p>
        </w:tc>
        <w:tc>
          <w:tcPr>
            <w:tcW w:w="1686" w:type="dxa"/>
          </w:tcPr>
          <w:p w14:paraId="51332A8B" w14:textId="77777777" w:rsidR="00897782" w:rsidRDefault="00897782" w:rsidP="00C7589A">
            <w:pPr>
              <w:pStyle w:val="body-text"/>
            </w:pPr>
            <w:r>
              <w:rPr>
                <w:rFonts w:hint="eastAsia"/>
              </w:rPr>
              <w:t>TranTime</w:t>
            </w:r>
          </w:p>
        </w:tc>
        <w:tc>
          <w:tcPr>
            <w:tcW w:w="1076" w:type="dxa"/>
          </w:tcPr>
          <w:p w14:paraId="32F40205" w14:textId="77777777" w:rsidR="00897782" w:rsidRDefault="00897782" w:rsidP="00C7589A">
            <w:pPr>
              <w:pStyle w:val="body-text"/>
            </w:pPr>
            <w:r>
              <w:rPr>
                <w:rFonts w:hint="eastAsia"/>
              </w:rPr>
              <w:t>C(6)</w:t>
            </w:r>
          </w:p>
        </w:tc>
        <w:tc>
          <w:tcPr>
            <w:tcW w:w="1246" w:type="dxa"/>
          </w:tcPr>
          <w:p w14:paraId="55FE4664" w14:textId="77777777" w:rsidR="00897782" w:rsidRDefault="00897782" w:rsidP="00C7589A">
            <w:pPr>
              <w:pStyle w:val="body-text"/>
            </w:pPr>
            <w:r>
              <w:rPr>
                <w:rFonts w:hint="eastAsia"/>
              </w:rPr>
              <w:t>必输</w:t>
            </w:r>
          </w:p>
        </w:tc>
        <w:tc>
          <w:tcPr>
            <w:tcW w:w="2494" w:type="dxa"/>
          </w:tcPr>
          <w:p w14:paraId="16DF5C99" w14:textId="77777777" w:rsidR="00897782" w:rsidRDefault="00897782" w:rsidP="00C7589A">
            <w:pPr>
              <w:pStyle w:val="body-text"/>
            </w:pPr>
          </w:p>
        </w:tc>
      </w:tr>
      <w:tr w:rsidR="00897782" w14:paraId="2EC03EF1" w14:textId="77777777" w:rsidTr="00EA2A68">
        <w:trPr>
          <w:trHeight w:val="307"/>
        </w:trPr>
        <w:tc>
          <w:tcPr>
            <w:tcW w:w="1778" w:type="dxa"/>
          </w:tcPr>
          <w:p w14:paraId="4134A9FE" w14:textId="77777777" w:rsidR="00897782" w:rsidRDefault="00897782" w:rsidP="00C7589A">
            <w:pPr>
              <w:pStyle w:val="body-text"/>
            </w:pPr>
            <w:r>
              <w:rPr>
                <w:rFonts w:hint="eastAsia"/>
              </w:rPr>
              <w:t>转入子账户</w:t>
            </w:r>
          </w:p>
        </w:tc>
        <w:tc>
          <w:tcPr>
            <w:tcW w:w="1686" w:type="dxa"/>
          </w:tcPr>
          <w:p w14:paraId="1C6A4A8B" w14:textId="77777777" w:rsidR="00897782" w:rsidRPr="0021009F" w:rsidRDefault="00897782" w:rsidP="00C7589A">
            <w:pPr>
              <w:pStyle w:val="body-text"/>
            </w:pPr>
            <w:r w:rsidRPr="0021009F">
              <w:t>InCustAcctId</w:t>
            </w:r>
          </w:p>
        </w:tc>
        <w:tc>
          <w:tcPr>
            <w:tcW w:w="1076" w:type="dxa"/>
          </w:tcPr>
          <w:p w14:paraId="34BA8519" w14:textId="77777777" w:rsidR="00897782" w:rsidRDefault="00897782" w:rsidP="00C7589A">
            <w:pPr>
              <w:pStyle w:val="body-text"/>
            </w:pPr>
            <w:r>
              <w:rPr>
                <w:rFonts w:hint="eastAsia"/>
              </w:rPr>
              <w:t>C(32)</w:t>
            </w:r>
          </w:p>
        </w:tc>
        <w:tc>
          <w:tcPr>
            <w:tcW w:w="1246" w:type="dxa"/>
          </w:tcPr>
          <w:p w14:paraId="7290D84F" w14:textId="77777777" w:rsidR="00897782" w:rsidRDefault="00897782" w:rsidP="00C7589A">
            <w:pPr>
              <w:pStyle w:val="body-text"/>
            </w:pPr>
            <w:r>
              <w:rPr>
                <w:rFonts w:hint="eastAsia"/>
              </w:rPr>
              <w:t>可选</w:t>
            </w:r>
          </w:p>
        </w:tc>
        <w:tc>
          <w:tcPr>
            <w:tcW w:w="2494" w:type="dxa"/>
          </w:tcPr>
          <w:p w14:paraId="39C752CC" w14:textId="77777777" w:rsidR="00897782" w:rsidRDefault="00897782" w:rsidP="00C7589A">
            <w:pPr>
              <w:pStyle w:val="body-text"/>
            </w:pPr>
          </w:p>
        </w:tc>
      </w:tr>
      <w:tr w:rsidR="00897782" w14:paraId="4566CF83" w14:textId="77777777" w:rsidTr="00EA2A68">
        <w:trPr>
          <w:trHeight w:val="307"/>
        </w:trPr>
        <w:tc>
          <w:tcPr>
            <w:tcW w:w="1778" w:type="dxa"/>
          </w:tcPr>
          <w:p w14:paraId="203B6D6F" w14:textId="77777777" w:rsidR="00897782" w:rsidRDefault="00897782" w:rsidP="00C7589A">
            <w:pPr>
              <w:pStyle w:val="body-text"/>
            </w:pPr>
            <w:r>
              <w:rPr>
                <w:rFonts w:hint="eastAsia"/>
              </w:rPr>
              <w:t>转出子账户</w:t>
            </w:r>
          </w:p>
        </w:tc>
        <w:tc>
          <w:tcPr>
            <w:tcW w:w="1686" w:type="dxa"/>
          </w:tcPr>
          <w:p w14:paraId="22E1F28C" w14:textId="77777777" w:rsidR="00897782" w:rsidRPr="0021009F" w:rsidRDefault="00897782" w:rsidP="00C7589A">
            <w:pPr>
              <w:pStyle w:val="body-text"/>
            </w:pPr>
            <w:r w:rsidRPr="0021009F">
              <w:t>OutCustAcctId</w:t>
            </w:r>
          </w:p>
        </w:tc>
        <w:tc>
          <w:tcPr>
            <w:tcW w:w="1076" w:type="dxa"/>
          </w:tcPr>
          <w:p w14:paraId="5122B9AD" w14:textId="77777777" w:rsidR="00897782" w:rsidRDefault="00897782" w:rsidP="00C7589A">
            <w:pPr>
              <w:pStyle w:val="body-text"/>
            </w:pPr>
            <w:r>
              <w:rPr>
                <w:rFonts w:hint="eastAsia"/>
              </w:rPr>
              <w:t>C(32)</w:t>
            </w:r>
          </w:p>
        </w:tc>
        <w:tc>
          <w:tcPr>
            <w:tcW w:w="1246" w:type="dxa"/>
          </w:tcPr>
          <w:p w14:paraId="3C3A135D" w14:textId="77777777" w:rsidR="00897782" w:rsidRDefault="00897782" w:rsidP="00C7589A">
            <w:pPr>
              <w:pStyle w:val="body-text"/>
            </w:pPr>
            <w:r>
              <w:rPr>
                <w:rFonts w:hint="eastAsia"/>
              </w:rPr>
              <w:t>可选</w:t>
            </w:r>
          </w:p>
        </w:tc>
        <w:tc>
          <w:tcPr>
            <w:tcW w:w="2494" w:type="dxa"/>
          </w:tcPr>
          <w:p w14:paraId="1B05B7BF" w14:textId="77777777" w:rsidR="00897782" w:rsidRDefault="00897782" w:rsidP="00C7589A">
            <w:pPr>
              <w:pStyle w:val="body-text"/>
            </w:pPr>
          </w:p>
        </w:tc>
      </w:tr>
      <w:tr w:rsidR="00897782" w14:paraId="1DBA363A" w14:textId="77777777" w:rsidTr="00EA2A68">
        <w:trPr>
          <w:trHeight w:val="307"/>
        </w:trPr>
        <w:tc>
          <w:tcPr>
            <w:tcW w:w="1778" w:type="dxa"/>
          </w:tcPr>
          <w:p w14:paraId="1433A61D" w14:textId="77777777" w:rsidR="00897782" w:rsidRDefault="00897782" w:rsidP="00C7589A">
            <w:pPr>
              <w:pStyle w:val="body-text"/>
            </w:pPr>
            <w:r>
              <w:rPr>
                <w:rFonts w:hint="eastAsia"/>
              </w:rPr>
              <w:t>交易描述</w:t>
            </w:r>
          </w:p>
        </w:tc>
        <w:tc>
          <w:tcPr>
            <w:tcW w:w="1686" w:type="dxa"/>
          </w:tcPr>
          <w:p w14:paraId="1C7871FE" w14:textId="77777777" w:rsidR="00897782" w:rsidRDefault="00897782" w:rsidP="00C7589A">
            <w:pPr>
              <w:pStyle w:val="body-text"/>
            </w:pPr>
            <w:r>
              <w:rPr>
                <w:rFonts w:hint="eastAsia"/>
              </w:rPr>
              <w:t>Reserve</w:t>
            </w:r>
          </w:p>
        </w:tc>
        <w:tc>
          <w:tcPr>
            <w:tcW w:w="1076" w:type="dxa"/>
          </w:tcPr>
          <w:p w14:paraId="53B9CD60" w14:textId="77777777" w:rsidR="00897782" w:rsidRDefault="00897782" w:rsidP="00C7589A">
            <w:pPr>
              <w:pStyle w:val="body-text"/>
            </w:pPr>
            <w:r>
              <w:rPr>
                <w:rFonts w:hint="eastAsia"/>
              </w:rPr>
              <w:t>C(</w:t>
            </w:r>
            <w:r>
              <w:rPr>
                <w:rFonts w:hint="eastAsia"/>
                <w:lang w:eastAsia="zh-CN"/>
              </w:rPr>
              <w:t>1</w:t>
            </w:r>
            <w:r>
              <w:rPr>
                <w:rFonts w:hint="eastAsia"/>
              </w:rPr>
              <w:t>20)</w:t>
            </w:r>
          </w:p>
        </w:tc>
        <w:tc>
          <w:tcPr>
            <w:tcW w:w="1246" w:type="dxa"/>
          </w:tcPr>
          <w:p w14:paraId="1A08CD3F" w14:textId="77777777" w:rsidR="00897782" w:rsidRDefault="00897782" w:rsidP="00C7589A">
            <w:pPr>
              <w:pStyle w:val="body-text"/>
            </w:pPr>
            <w:r>
              <w:rPr>
                <w:rFonts w:hint="eastAsia"/>
              </w:rPr>
              <w:t>可选</w:t>
            </w:r>
          </w:p>
        </w:tc>
        <w:tc>
          <w:tcPr>
            <w:tcW w:w="2494" w:type="dxa"/>
          </w:tcPr>
          <w:p w14:paraId="5EB6968B" w14:textId="77777777" w:rsidR="00897782" w:rsidRDefault="00897782" w:rsidP="00C7589A">
            <w:pPr>
              <w:pStyle w:val="body-text"/>
              <w:rPr>
                <w:lang w:eastAsia="zh-CN"/>
              </w:rPr>
            </w:pPr>
            <w:r>
              <w:rPr>
                <w:rFonts w:hint="eastAsia"/>
                <w:lang w:eastAsia="zh-CN"/>
              </w:rPr>
              <w:t>当提现失败时，返回交易失败原因</w:t>
            </w:r>
          </w:p>
        </w:tc>
      </w:tr>
    </w:tbl>
    <w:p w14:paraId="0BBF1FD9" w14:textId="77777777" w:rsidR="00897782" w:rsidRDefault="00897782"/>
    <w:p w14:paraId="3E3573F7" w14:textId="77777777" w:rsidR="00D905A6" w:rsidRDefault="00D905A6"/>
    <w:p w14:paraId="23AEA40C" w14:textId="77777777" w:rsidR="00D905A6" w:rsidRDefault="00D905A6" w:rsidP="00D905A6">
      <w:pPr>
        <w:pStyle w:val="Heading2"/>
      </w:pPr>
      <w:bookmarkStart w:id="55" w:name="_Toc455667201"/>
      <w:r>
        <w:rPr>
          <w:rFonts w:hint="eastAsia"/>
        </w:rPr>
        <w:t>查询银行提现退单信息【</w:t>
      </w:r>
      <w:r>
        <w:rPr>
          <w:rFonts w:hint="eastAsia"/>
        </w:rPr>
        <w:t>6048</w:t>
      </w:r>
      <w:r>
        <w:rPr>
          <w:rFonts w:hint="eastAsia"/>
        </w:rPr>
        <w:t>】</w:t>
      </w:r>
      <w:bookmarkEnd w:id="55"/>
    </w:p>
    <w:p w14:paraId="7DD8279D" w14:textId="77777777" w:rsidR="00D905A6" w:rsidRDefault="00D905A6" w:rsidP="00D905A6">
      <w:pPr>
        <w:pStyle w:val="Heading3"/>
      </w:pPr>
      <w:r>
        <w:rPr>
          <w:rFonts w:hint="eastAsia"/>
        </w:rPr>
        <w:t>功能描述：</w:t>
      </w:r>
    </w:p>
    <w:p w14:paraId="6874A845" w14:textId="77777777" w:rsidR="00D905A6" w:rsidRPr="000E30E5" w:rsidRDefault="00D905A6" w:rsidP="00D905A6">
      <w:pPr>
        <w:rPr>
          <w:u w:val="single"/>
        </w:rPr>
      </w:pPr>
      <w:r w:rsidRPr="000E30E5">
        <w:rPr>
          <w:rFonts w:hint="eastAsia"/>
          <w:u w:val="single"/>
        </w:rPr>
        <w:t>若不使用大小额联行号，则无退单情况发生，可忽略该接口。</w:t>
      </w:r>
    </w:p>
    <w:p w14:paraId="5E68512E" w14:textId="77777777" w:rsidR="00D905A6" w:rsidRPr="00ED33FD" w:rsidRDefault="00D905A6" w:rsidP="00D905A6">
      <w:r>
        <w:rPr>
          <w:rFonts w:hint="eastAsia"/>
        </w:rPr>
        <w:t>查询日期为退单数据的生成日期，非实际退单业务的发生日期。一般退单业务发生后，次日才能够加工生成退单数据。</w:t>
      </w:r>
    </w:p>
    <w:p w14:paraId="62FF440D" w14:textId="77777777" w:rsidR="00D905A6" w:rsidRDefault="00D905A6" w:rsidP="00D905A6">
      <w:pPr>
        <w:pStyle w:val="Heading3"/>
      </w:pPr>
      <w:r>
        <w:rPr>
          <w:rFonts w:hint="eastAsia"/>
        </w:rPr>
        <w:t>相关说明：</w:t>
      </w:r>
    </w:p>
    <w:p w14:paraId="75E2879A" w14:textId="77777777" w:rsidR="00D905A6" w:rsidRDefault="00D905A6" w:rsidP="00D905A6">
      <w:r>
        <w:rPr>
          <w:rFonts w:hint="eastAsia"/>
        </w:rPr>
        <w:t>退单说明：</w:t>
      </w:r>
    </w:p>
    <w:p w14:paraId="0E7919D5" w14:textId="77777777" w:rsidR="00D905A6" w:rsidRDefault="00D905A6" w:rsidP="00D905A6">
      <w:r>
        <w:rPr>
          <w:rFonts w:hint="eastAsia"/>
        </w:rPr>
        <w:t>若对方账户处于异常状态，不允许资金存入，对方行在收到平安银行资金后，发现入账失败，会重新给平安银行转回来。这种情况我们称之为退单。</w:t>
      </w:r>
    </w:p>
    <w:p w14:paraId="56E0AFA8" w14:textId="77777777" w:rsidR="00D905A6" w:rsidRPr="00ED33FD" w:rsidRDefault="00D905A6" w:rsidP="00D905A6">
      <w:r>
        <w:rPr>
          <w:rFonts w:hint="eastAsia"/>
        </w:rPr>
        <w:t>银行的原提现流水状态不会随着退单而修改，即支付成功</w:t>
      </w:r>
      <w:r>
        <w:rPr>
          <w:rFonts w:hint="eastAsia"/>
        </w:rPr>
        <w:t>1</w:t>
      </w:r>
      <w:r>
        <w:rPr>
          <w:rFonts w:hint="eastAsia"/>
        </w:rPr>
        <w:t>笔</w:t>
      </w:r>
      <w:r>
        <w:rPr>
          <w:rFonts w:hint="eastAsia"/>
        </w:rPr>
        <w:t>100</w:t>
      </w:r>
      <w:r>
        <w:rPr>
          <w:rFonts w:hint="eastAsia"/>
        </w:rPr>
        <w:t>元后，不幸发生退单，原交易流水不会修改为失败，而是成功。这</w:t>
      </w:r>
      <w:r>
        <w:rPr>
          <w:rFonts w:hint="eastAsia"/>
        </w:rPr>
        <w:t>100</w:t>
      </w:r>
      <w:r>
        <w:rPr>
          <w:rFonts w:hint="eastAsia"/>
        </w:rPr>
        <w:t>元退回来后，系统当作普通会员充值进行入账，将资金重新清分到会员子账户。</w:t>
      </w:r>
    </w:p>
    <w:p w14:paraId="04BFB17A" w14:textId="77777777" w:rsidR="00D905A6" w:rsidRDefault="00D905A6" w:rsidP="00D905A6">
      <w:pPr>
        <w:pStyle w:val="Heading3"/>
      </w:pPr>
      <w:r>
        <w:rPr>
          <w:rFonts w:hint="eastAsia"/>
        </w:rPr>
        <w:t>接口字段：</w:t>
      </w:r>
    </w:p>
    <w:p w14:paraId="490848F2" w14:textId="77777777" w:rsidR="00D905A6" w:rsidRDefault="00D905A6" w:rsidP="00D905A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D905A6" w14:paraId="3D7A3842" w14:textId="77777777" w:rsidTr="00EA2A68">
        <w:trPr>
          <w:trHeight w:val="303"/>
          <w:tblHeader/>
        </w:trPr>
        <w:tc>
          <w:tcPr>
            <w:tcW w:w="1800" w:type="dxa"/>
            <w:shd w:val="clear" w:color="auto" w:fill="FFFF99"/>
          </w:tcPr>
          <w:p w14:paraId="5DE34B85" w14:textId="77777777" w:rsidR="00D905A6" w:rsidRDefault="00D905A6" w:rsidP="00C7589A">
            <w:pPr>
              <w:pStyle w:val="body-text"/>
            </w:pPr>
            <w:r>
              <w:rPr>
                <w:rFonts w:hint="eastAsia"/>
              </w:rPr>
              <w:t>输入项名称</w:t>
            </w:r>
          </w:p>
        </w:tc>
        <w:tc>
          <w:tcPr>
            <w:tcW w:w="1620" w:type="dxa"/>
            <w:shd w:val="clear" w:color="auto" w:fill="FFFF99"/>
          </w:tcPr>
          <w:p w14:paraId="73D524D3" w14:textId="77777777" w:rsidR="00D905A6" w:rsidRDefault="00D905A6" w:rsidP="00C7589A">
            <w:pPr>
              <w:pStyle w:val="body-text"/>
            </w:pPr>
            <w:r>
              <w:rPr>
                <w:rFonts w:hint="eastAsia"/>
              </w:rPr>
              <w:t>英文名</w:t>
            </w:r>
          </w:p>
        </w:tc>
        <w:tc>
          <w:tcPr>
            <w:tcW w:w="1080" w:type="dxa"/>
            <w:shd w:val="clear" w:color="auto" w:fill="FFFF99"/>
          </w:tcPr>
          <w:p w14:paraId="52F2A7FD" w14:textId="77777777" w:rsidR="00D905A6" w:rsidRDefault="00D905A6" w:rsidP="00C7589A">
            <w:pPr>
              <w:pStyle w:val="body-text"/>
            </w:pPr>
            <w:r>
              <w:rPr>
                <w:rFonts w:hint="eastAsia"/>
              </w:rPr>
              <w:t>最大长度</w:t>
            </w:r>
          </w:p>
        </w:tc>
        <w:tc>
          <w:tcPr>
            <w:tcW w:w="1259" w:type="dxa"/>
            <w:shd w:val="clear" w:color="auto" w:fill="FFFF99"/>
          </w:tcPr>
          <w:p w14:paraId="42238022" w14:textId="77777777" w:rsidR="00D905A6" w:rsidRDefault="00D905A6" w:rsidP="00C7589A">
            <w:pPr>
              <w:pStyle w:val="body-text"/>
            </w:pPr>
            <w:r>
              <w:rPr>
                <w:rFonts w:hint="eastAsia"/>
              </w:rPr>
              <w:t>输入属性</w:t>
            </w:r>
          </w:p>
        </w:tc>
        <w:tc>
          <w:tcPr>
            <w:tcW w:w="2521" w:type="dxa"/>
            <w:shd w:val="clear" w:color="auto" w:fill="FFFF99"/>
          </w:tcPr>
          <w:p w14:paraId="66F76F6B" w14:textId="77777777" w:rsidR="00D905A6" w:rsidRDefault="00D905A6" w:rsidP="00C7589A">
            <w:pPr>
              <w:pStyle w:val="body-text"/>
            </w:pPr>
            <w:r>
              <w:rPr>
                <w:rFonts w:hint="eastAsia"/>
              </w:rPr>
              <w:t>注释</w:t>
            </w:r>
          </w:p>
        </w:tc>
      </w:tr>
      <w:tr w:rsidR="00D905A6" w14:paraId="40B5AC45" w14:textId="77777777" w:rsidTr="00EA2A68">
        <w:trPr>
          <w:trHeight w:val="307"/>
        </w:trPr>
        <w:tc>
          <w:tcPr>
            <w:tcW w:w="1800" w:type="dxa"/>
          </w:tcPr>
          <w:p w14:paraId="14CD1465" w14:textId="77777777" w:rsidR="00D905A6" w:rsidRDefault="00D905A6" w:rsidP="00C7589A">
            <w:pPr>
              <w:pStyle w:val="body-text"/>
            </w:pPr>
            <w:r>
              <w:rPr>
                <w:rFonts w:hint="eastAsia"/>
              </w:rPr>
              <w:t>功能标志</w:t>
            </w:r>
          </w:p>
        </w:tc>
        <w:tc>
          <w:tcPr>
            <w:tcW w:w="1620" w:type="dxa"/>
          </w:tcPr>
          <w:p w14:paraId="1A94270F" w14:textId="77777777" w:rsidR="00D905A6" w:rsidRDefault="00D905A6" w:rsidP="00C7589A">
            <w:pPr>
              <w:pStyle w:val="body-text"/>
            </w:pPr>
            <w:r>
              <w:rPr>
                <w:rFonts w:hint="eastAsia"/>
              </w:rPr>
              <w:t>FuncFlag</w:t>
            </w:r>
          </w:p>
        </w:tc>
        <w:tc>
          <w:tcPr>
            <w:tcW w:w="1080" w:type="dxa"/>
          </w:tcPr>
          <w:p w14:paraId="40AB1F0D" w14:textId="77777777" w:rsidR="00D905A6" w:rsidRDefault="00D905A6" w:rsidP="00C7589A">
            <w:pPr>
              <w:pStyle w:val="body-text"/>
            </w:pPr>
            <w:r>
              <w:rPr>
                <w:rFonts w:hint="eastAsia"/>
              </w:rPr>
              <w:t>C(1)</w:t>
            </w:r>
          </w:p>
        </w:tc>
        <w:tc>
          <w:tcPr>
            <w:tcW w:w="1259" w:type="dxa"/>
          </w:tcPr>
          <w:p w14:paraId="7FD2FCD3" w14:textId="77777777" w:rsidR="00D905A6" w:rsidRDefault="00D905A6" w:rsidP="00C7589A">
            <w:pPr>
              <w:pStyle w:val="body-text"/>
            </w:pPr>
            <w:r>
              <w:rPr>
                <w:rFonts w:hint="eastAsia"/>
              </w:rPr>
              <w:t>必输</w:t>
            </w:r>
          </w:p>
        </w:tc>
        <w:tc>
          <w:tcPr>
            <w:tcW w:w="2521" w:type="dxa"/>
          </w:tcPr>
          <w:p w14:paraId="5C3A3950" w14:textId="77777777" w:rsidR="00D905A6" w:rsidRDefault="00405F89" w:rsidP="00C7589A">
            <w:pPr>
              <w:pStyle w:val="body-text"/>
              <w:rPr>
                <w:lang w:eastAsia="zh-CN"/>
              </w:rPr>
            </w:pPr>
            <w:r>
              <w:rPr>
                <w:rFonts w:hint="eastAsia"/>
                <w:lang w:eastAsia="zh-CN"/>
              </w:rPr>
              <w:t>1为查询当日数据，0为查询历史数据</w:t>
            </w:r>
          </w:p>
        </w:tc>
      </w:tr>
      <w:tr w:rsidR="00D905A6" w14:paraId="7540A487" w14:textId="77777777" w:rsidTr="00EA2A68">
        <w:trPr>
          <w:trHeight w:val="307"/>
        </w:trPr>
        <w:tc>
          <w:tcPr>
            <w:tcW w:w="1800" w:type="dxa"/>
          </w:tcPr>
          <w:p w14:paraId="149EB6B9" w14:textId="77777777" w:rsidR="00D905A6" w:rsidRDefault="00D905A6" w:rsidP="00C7589A">
            <w:pPr>
              <w:pStyle w:val="body-text"/>
            </w:pPr>
            <w:r>
              <w:rPr>
                <w:rFonts w:hint="eastAsia"/>
              </w:rPr>
              <w:lastRenderedPageBreak/>
              <w:t>资金汇总账号</w:t>
            </w:r>
          </w:p>
        </w:tc>
        <w:tc>
          <w:tcPr>
            <w:tcW w:w="1620" w:type="dxa"/>
          </w:tcPr>
          <w:p w14:paraId="27D4A103" w14:textId="77777777" w:rsidR="00D905A6" w:rsidRDefault="00D905A6" w:rsidP="00C7589A">
            <w:pPr>
              <w:pStyle w:val="body-text"/>
            </w:pPr>
            <w:r>
              <w:rPr>
                <w:rFonts w:hint="eastAsia"/>
              </w:rPr>
              <w:t>SupAcctId</w:t>
            </w:r>
          </w:p>
        </w:tc>
        <w:tc>
          <w:tcPr>
            <w:tcW w:w="1080" w:type="dxa"/>
          </w:tcPr>
          <w:p w14:paraId="2331C6B6" w14:textId="77777777" w:rsidR="00D905A6" w:rsidRDefault="00D905A6" w:rsidP="00C7589A">
            <w:pPr>
              <w:pStyle w:val="body-text"/>
            </w:pPr>
            <w:r>
              <w:rPr>
                <w:rFonts w:hint="eastAsia"/>
              </w:rPr>
              <w:t>C(32)</w:t>
            </w:r>
          </w:p>
        </w:tc>
        <w:tc>
          <w:tcPr>
            <w:tcW w:w="1259" w:type="dxa"/>
          </w:tcPr>
          <w:p w14:paraId="47A0E6B2" w14:textId="77777777" w:rsidR="00D905A6" w:rsidRDefault="00D905A6" w:rsidP="00C7589A">
            <w:pPr>
              <w:pStyle w:val="body-text"/>
            </w:pPr>
            <w:r>
              <w:rPr>
                <w:rFonts w:hint="eastAsia"/>
              </w:rPr>
              <w:t>必输</w:t>
            </w:r>
          </w:p>
        </w:tc>
        <w:tc>
          <w:tcPr>
            <w:tcW w:w="2521" w:type="dxa"/>
          </w:tcPr>
          <w:p w14:paraId="02BF0572" w14:textId="77777777" w:rsidR="00D905A6" w:rsidRDefault="00D905A6" w:rsidP="00C7589A">
            <w:pPr>
              <w:pStyle w:val="body-text"/>
            </w:pPr>
          </w:p>
        </w:tc>
      </w:tr>
      <w:tr w:rsidR="00D905A6" w14:paraId="7EA7E2F6" w14:textId="77777777" w:rsidTr="00EA2A68">
        <w:trPr>
          <w:trHeight w:val="307"/>
        </w:trPr>
        <w:tc>
          <w:tcPr>
            <w:tcW w:w="1800" w:type="dxa"/>
          </w:tcPr>
          <w:p w14:paraId="4BF4BF23" w14:textId="77777777" w:rsidR="00D905A6" w:rsidRDefault="00D905A6" w:rsidP="00C7589A">
            <w:pPr>
              <w:pStyle w:val="body-text"/>
            </w:pPr>
            <w:r>
              <w:rPr>
                <w:rFonts w:hint="eastAsia"/>
              </w:rPr>
              <w:t>开始日期</w:t>
            </w:r>
          </w:p>
        </w:tc>
        <w:tc>
          <w:tcPr>
            <w:tcW w:w="1620" w:type="dxa"/>
          </w:tcPr>
          <w:p w14:paraId="07558872" w14:textId="77777777" w:rsidR="00D905A6" w:rsidRDefault="00D905A6" w:rsidP="00C7589A">
            <w:pPr>
              <w:pStyle w:val="body-text"/>
            </w:pPr>
            <w:r>
              <w:rPr>
                <w:rFonts w:hint="eastAsia"/>
              </w:rPr>
              <w:t>BeginDate</w:t>
            </w:r>
          </w:p>
        </w:tc>
        <w:tc>
          <w:tcPr>
            <w:tcW w:w="1080" w:type="dxa"/>
          </w:tcPr>
          <w:p w14:paraId="77603203" w14:textId="77777777" w:rsidR="00D905A6" w:rsidRDefault="00D905A6" w:rsidP="00C7589A">
            <w:pPr>
              <w:pStyle w:val="body-text"/>
            </w:pPr>
            <w:r>
              <w:rPr>
                <w:rFonts w:hint="eastAsia"/>
              </w:rPr>
              <w:t>C(8)</w:t>
            </w:r>
          </w:p>
        </w:tc>
        <w:tc>
          <w:tcPr>
            <w:tcW w:w="1259" w:type="dxa"/>
          </w:tcPr>
          <w:p w14:paraId="406B8A8F" w14:textId="77777777" w:rsidR="00D905A6" w:rsidRDefault="00D905A6" w:rsidP="00C7589A">
            <w:pPr>
              <w:pStyle w:val="body-text"/>
            </w:pPr>
            <w:r>
              <w:rPr>
                <w:rFonts w:hint="eastAsia"/>
              </w:rPr>
              <w:t>可选</w:t>
            </w:r>
          </w:p>
        </w:tc>
        <w:tc>
          <w:tcPr>
            <w:tcW w:w="2521" w:type="dxa"/>
          </w:tcPr>
          <w:p w14:paraId="78AF7852" w14:textId="77777777" w:rsidR="00D905A6" w:rsidRDefault="00D905A6" w:rsidP="00C7589A">
            <w:pPr>
              <w:pStyle w:val="body-text"/>
            </w:pPr>
          </w:p>
        </w:tc>
      </w:tr>
      <w:tr w:rsidR="00D905A6" w14:paraId="097B136E" w14:textId="77777777" w:rsidTr="00EA2A68">
        <w:trPr>
          <w:trHeight w:val="307"/>
        </w:trPr>
        <w:tc>
          <w:tcPr>
            <w:tcW w:w="1800" w:type="dxa"/>
          </w:tcPr>
          <w:p w14:paraId="09BAFD45" w14:textId="77777777" w:rsidR="00D905A6" w:rsidRDefault="00D905A6" w:rsidP="00C7589A">
            <w:pPr>
              <w:pStyle w:val="body-text"/>
            </w:pPr>
            <w:r>
              <w:rPr>
                <w:rFonts w:hint="eastAsia"/>
              </w:rPr>
              <w:t>结束日期</w:t>
            </w:r>
          </w:p>
        </w:tc>
        <w:tc>
          <w:tcPr>
            <w:tcW w:w="1620" w:type="dxa"/>
          </w:tcPr>
          <w:p w14:paraId="6592E3F5" w14:textId="77777777" w:rsidR="00D905A6" w:rsidRDefault="00D905A6" w:rsidP="00C7589A">
            <w:pPr>
              <w:pStyle w:val="body-text"/>
            </w:pPr>
            <w:r>
              <w:rPr>
                <w:rFonts w:hint="eastAsia"/>
              </w:rPr>
              <w:t>EndDate</w:t>
            </w:r>
          </w:p>
        </w:tc>
        <w:tc>
          <w:tcPr>
            <w:tcW w:w="1080" w:type="dxa"/>
          </w:tcPr>
          <w:p w14:paraId="4F400811" w14:textId="77777777" w:rsidR="00D905A6" w:rsidRDefault="00D905A6" w:rsidP="00C7589A">
            <w:pPr>
              <w:pStyle w:val="body-text"/>
            </w:pPr>
            <w:r>
              <w:rPr>
                <w:rFonts w:hint="eastAsia"/>
              </w:rPr>
              <w:t>C(8)</w:t>
            </w:r>
          </w:p>
        </w:tc>
        <w:tc>
          <w:tcPr>
            <w:tcW w:w="1259" w:type="dxa"/>
          </w:tcPr>
          <w:p w14:paraId="66825AC0" w14:textId="77777777" w:rsidR="00D905A6" w:rsidRDefault="00D905A6" w:rsidP="00C7589A">
            <w:pPr>
              <w:pStyle w:val="body-text"/>
            </w:pPr>
            <w:r>
              <w:rPr>
                <w:rFonts w:hint="eastAsia"/>
              </w:rPr>
              <w:t>可选</w:t>
            </w:r>
          </w:p>
        </w:tc>
        <w:tc>
          <w:tcPr>
            <w:tcW w:w="2521" w:type="dxa"/>
          </w:tcPr>
          <w:p w14:paraId="31E06B24" w14:textId="77777777" w:rsidR="00D905A6" w:rsidRDefault="00D905A6" w:rsidP="00C7589A">
            <w:pPr>
              <w:pStyle w:val="body-text"/>
            </w:pPr>
          </w:p>
        </w:tc>
      </w:tr>
      <w:tr w:rsidR="00D905A6" w14:paraId="20E5CE93" w14:textId="77777777" w:rsidTr="00EA2A68">
        <w:trPr>
          <w:trHeight w:val="307"/>
        </w:trPr>
        <w:tc>
          <w:tcPr>
            <w:tcW w:w="1800" w:type="dxa"/>
          </w:tcPr>
          <w:p w14:paraId="51A52426" w14:textId="77777777" w:rsidR="00D905A6" w:rsidRDefault="00D905A6" w:rsidP="00C7589A">
            <w:pPr>
              <w:pStyle w:val="body-text"/>
            </w:pPr>
            <w:r>
              <w:rPr>
                <w:rFonts w:hint="eastAsia"/>
              </w:rPr>
              <w:t>保留域</w:t>
            </w:r>
          </w:p>
        </w:tc>
        <w:tc>
          <w:tcPr>
            <w:tcW w:w="1620" w:type="dxa"/>
          </w:tcPr>
          <w:p w14:paraId="4768A0B1" w14:textId="77777777" w:rsidR="00D905A6" w:rsidRDefault="00D905A6" w:rsidP="00C7589A">
            <w:pPr>
              <w:pStyle w:val="body-text"/>
            </w:pPr>
            <w:r>
              <w:rPr>
                <w:rFonts w:hint="eastAsia"/>
              </w:rPr>
              <w:t>Reserve</w:t>
            </w:r>
          </w:p>
        </w:tc>
        <w:tc>
          <w:tcPr>
            <w:tcW w:w="1080" w:type="dxa"/>
          </w:tcPr>
          <w:p w14:paraId="13E98CCE" w14:textId="77777777" w:rsidR="00D905A6" w:rsidRDefault="00D905A6" w:rsidP="00C7589A">
            <w:pPr>
              <w:pStyle w:val="body-text"/>
            </w:pPr>
            <w:r>
              <w:rPr>
                <w:rFonts w:hint="eastAsia"/>
              </w:rPr>
              <w:t>C(120)</w:t>
            </w:r>
          </w:p>
        </w:tc>
        <w:tc>
          <w:tcPr>
            <w:tcW w:w="1259" w:type="dxa"/>
          </w:tcPr>
          <w:p w14:paraId="01CB80E6" w14:textId="77777777" w:rsidR="00D905A6" w:rsidRDefault="00D905A6" w:rsidP="00C7589A">
            <w:pPr>
              <w:pStyle w:val="body-text"/>
            </w:pPr>
          </w:p>
        </w:tc>
        <w:tc>
          <w:tcPr>
            <w:tcW w:w="2521" w:type="dxa"/>
          </w:tcPr>
          <w:p w14:paraId="771CA4A9" w14:textId="77777777" w:rsidR="00D905A6" w:rsidRDefault="00D905A6" w:rsidP="00C7589A">
            <w:pPr>
              <w:pStyle w:val="body-text"/>
            </w:pPr>
          </w:p>
        </w:tc>
      </w:tr>
    </w:tbl>
    <w:p w14:paraId="2B32AC74" w14:textId="77777777" w:rsidR="00D905A6" w:rsidRDefault="00D905A6" w:rsidP="00D905A6">
      <w:pPr>
        <w:ind w:left="720"/>
      </w:pPr>
      <w:r>
        <w:rPr>
          <w:rFonts w:hint="eastAsia"/>
        </w:rPr>
        <w:t xml:space="preserve">   </w:t>
      </w:r>
    </w:p>
    <w:p w14:paraId="520EA9D1" w14:textId="77777777" w:rsidR="00D905A6" w:rsidRDefault="00D905A6" w:rsidP="00D905A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D905A6" w14:paraId="5FD41290" w14:textId="77777777" w:rsidTr="00EA2A68">
        <w:trPr>
          <w:trHeight w:val="303"/>
          <w:tblHeader/>
        </w:trPr>
        <w:tc>
          <w:tcPr>
            <w:tcW w:w="1800" w:type="dxa"/>
            <w:shd w:val="clear" w:color="auto" w:fill="FFFF99"/>
          </w:tcPr>
          <w:p w14:paraId="1795A24D" w14:textId="77777777" w:rsidR="00D905A6" w:rsidRDefault="00D905A6" w:rsidP="00C7589A">
            <w:pPr>
              <w:pStyle w:val="body-text"/>
            </w:pPr>
            <w:r>
              <w:rPr>
                <w:rFonts w:hint="eastAsia"/>
              </w:rPr>
              <w:t>输入项名称</w:t>
            </w:r>
          </w:p>
        </w:tc>
        <w:tc>
          <w:tcPr>
            <w:tcW w:w="1620" w:type="dxa"/>
            <w:shd w:val="clear" w:color="auto" w:fill="FFFF99"/>
          </w:tcPr>
          <w:p w14:paraId="6280229C" w14:textId="77777777" w:rsidR="00D905A6" w:rsidRDefault="00D905A6" w:rsidP="00C7589A">
            <w:pPr>
              <w:pStyle w:val="body-text"/>
            </w:pPr>
            <w:r>
              <w:rPr>
                <w:rFonts w:hint="eastAsia"/>
              </w:rPr>
              <w:t>英文名</w:t>
            </w:r>
          </w:p>
        </w:tc>
        <w:tc>
          <w:tcPr>
            <w:tcW w:w="1080" w:type="dxa"/>
            <w:shd w:val="clear" w:color="auto" w:fill="FFFF99"/>
          </w:tcPr>
          <w:p w14:paraId="68BCB52D" w14:textId="77777777" w:rsidR="00D905A6" w:rsidRDefault="00D905A6" w:rsidP="00C7589A">
            <w:pPr>
              <w:pStyle w:val="body-text"/>
            </w:pPr>
            <w:r>
              <w:rPr>
                <w:rFonts w:hint="eastAsia"/>
              </w:rPr>
              <w:t>最大长度</w:t>
            </w:r>
          </w:p>
        </w:tc>
        <w:tc>
          <w:tcPr>
            <w:tcW w:w="1259" w:type="dxa"/>
            <w:shd w:val="clear" w:color="auto" w:fill="FFFF99"/>
          </w:tcPr>
          <w:p w14:paraId="2A7F7EE1" w14:textId="77777777" w:rsidR="00D905A6" w:rsidRDefault="00D905A6" w:rsidP="00C7589A">
            <w:pPr>
              <w:pStyle w:val="body-text"/>
            </w:pPr>
            <w:r>
              <w:rPr>
                <w:rFonts w:hint="eastAsia"/>
              </w:rPr>
              <w:t>输入属性</w:t>
            </w:r>
          </w:p>
        </w:tc>
        <w:tc>
          <w:tcPr>
            <w:tcW w:w="2521" w:type="dxa"/>
            <w:shd w:val="clear" w:color="auto" w:fill="FFFF99"/>
          </w:tcPr>
          <w:p w14:paraId="7833370E" w14:textId="77777777" w:rsidR="00D905A6" w:rsidRDefault="00D905A6" w:rsidP="00C7589A">
            <w:pPr>
              <w:pStyle w:val="body-text"/>
            </w:pPr>
            <w:r>
              <w:rPr>
                <w:rFonts w:hint="eastAsia"/>
              </w:rPr>
              <w:t>注释</w:t>
            </w:r>
          </w:p>
        </w:tc>
      </w:tr>
      <w:tr w:rsidR="00D905A6" w14:paraId="4B99DFEB" w14:textId="77777777" w:rsidTr="00EA2A68">
        <w:trPr>
          <w:trHeight w:val="307"/>
        </w:trPr>
        <w:tc>
          <w:tcPr>
            <w:tcW w:w="1800" w:type="dxa"/>
          </w:tcPr>
          <w:p w14:paraId="65D90F87" w14:textId="77777777" w:rsidR="00D905A6" w:rsidRDefault="00D905A6" w:rsidP="00C7589A">
            <w:pPr>
              <w:pStyle w:val="body-text"/>
            </w:pPr>
            <w:r>
              <w:rPr>
                <w:rFonts w:hint="eastAsia"/>
              </w:rPr>
              <w:t>总记录数</w:t>
            </w:r>
          </w:p>
        </w:tc>
        <w:tc>
          <w:tcPr>
            <w:tcW w:w="1620" w:type="dxa"/>
          </w:tcPr>
          <w:p w14:paraId="5335997D" w14:textId="77777777" w:rsidR="00D905A6" w:rsidRDefault="00D905A6" w:rsidP="00C7589A">
            <w:pPr>
              <w:pStyle w:val="body-text"/>
            </w:pPr>
            <w:r>
              <w:rPr>
                <w:rFonts w:hint="eastAsia"/>
              </w:rPr>
              <w:t>TotalCount</w:t>
            </w:r>
          </w:p>
        </w:tc>
        <w:tc>
          <w:tcPr>
            <w:tcW w:w="1080" w:type="dxa"/>
          </w:tcPr>
          <w:p w14:paraId="4A4E3C62" w14:textId="77777777" w:rsidR="00D905A6" w:rsidRDefault="00D905A6" w:rsidP="00C7589A">
            <w:pPr>
              <w:pStyle w:val="body-text"/>
            </w:pPr>
            <w:r>
              <w:rPr>
                <w:rFonts w:hint="eastAsia"/>
              </w:rPr>
              <w:t>C(8)</w:t>
            </w:r>
          </w:p>
        </w:tc>
        <w:tc>
          <w:tcPr>
            <w:tcW w:w="1259" w:type="dxa"/>
          </w:tcPr>
          <w:p w14:paraId="366F4BA0" w14:textId="77777777" w:rsidR="00D905A6" w:rsidRDefault="00D905A6" w:rsidP="00C7589A">
            <w:pPr>
              <w:pStyle w:val="body-text"/>
            </w:pPr>
            <w:r>
              <w:rPr>
                <w:rFonts w:hint="eastAsia"/>
              </w:rPr>
              <w:t>必输</w:t>
            </w:r>
          </w:p>
        </w:tc>
        <w:tc>
          <w:tcPr>
            <w:tcW w:w="2521" w:type="dxa"/>
          </w:tcPr>
          <w:p w14:paraId="66B512AA" w14:textId="77777777" w:rsidR="00D905A6" w:rsidRDefault="00D905A6" w:rsidP="00C7589A">
            <w:pPr>
              <w:pStyle w:val="body-text"/>
            </w:pPr>
          </w:p>
        </w:tc>
      </w:tr>
      <w:tr w:rsidR="00D905A6" w14:paraId="742CAADD" w14:textId="77777777" w:rsidTr="00EA2A68">
        <w:trPr>
          <w:trHeight w:val="307"/>
        </w:trPr>
        <w:tc>
          <w:tcPr>
            <w:tcW w:w="1800" w:type="dxa"/>
          </w:tcPr>
          <w:p w14:paraId="6930243E" w14:textId="77777777" w:rsidR="00D905A6" w:rsidRPr="00D936E1" w:rsidRDefault="00D905A6" w:rsidP="00C7589A">
            <w:pPr>
              <w:pStyle w:val="body-text"/>
              <w:rPr>
                <w:highlight w:val="yellow"/>
              </w:rPr>
            </w:pPr>
            <w:r w:rsidRPr="00D936E1">
              <w:rPr>
                <w:rFonts w:hint="eastAsia"/>
                <w:highlight w:val="yellow"/>
              </w:rPr>
              <w:t>信息数组</w:t>
            </w:r>
          </w:p>
        </w:tc>
        <w:tc>
          <w:tcPr>
            <w:tcW w:w="1620" w:type="dxa"/>
          </w:tcPr>
          <w:p w14:paraId="76EB519C" w14:textId="77777777" w:rsidR="00D905A6" w:rsidRPr="00D936E1" w:rsidRDefault="00D905A6" w:rsidP="00C7589A">
            <w:pPr>
              <w:pStyle w:val="body-text"/>
              <w:rPr>
                <w:highlight w:val="yellow"/>
              </w:rPr>
            </w:pPr>
            <w:r w:rsidRPr="00D936E1">
              <w:rPr>
                <w:rFonts w:hint="eastAsia"/>
                <w:highlight w:val="yellow"/>
              </w:rPr>
              <w:t>Array</w:t>
            </w:r>
          </w:p>
        </w:tc>
        <w:tc>
          <w:tcPr>
            <w:tcW w:w="1080" w:type="dxa"/>
          </w:tcPr>
          <w:p w14:paraId="3CA6CDE0" w14:textId="77777777" w:rsidR="00D905A6" w:rsidRPr="00D936E1" w:rsidRDefault="00D905A6" w:rsidP="00C7589A">
            <w:pPr>
              <w:pStyle w:val="body-text"/>
              <w:rPr>
                <w:highlight w:val="yellow"/>
              </w:rPr>
            </w:pPr>
          </w:p>
        </w:tc>
        <w:tc>
          <w:tcPr>
            <w:tcW w:w="1259" w:type="dxa"/>
          </w:tcPr>
          <w:p w14:paraId="6634DC1F" w14:textId="77777777" w:rsidR="00D905A6" w:rsidRPr="00D936E1" w:rsidRDefault="00D905A6" w:rsidP="00C7589A">
            <w:pPr>
              <w:pStyle w:val="body-text"/>
              <w:rPr>
                <w:highlight w:val="yellow"/>
              </w:rPr>
            </w:pPr>
          </w:p>
        </w:tc>
        <w:tc>
          <w:tcPr>
            <w:tcW w:w="2521" w:type="dxa"/>
          </w:tcPr>
          <w:p w14:paraId="14ED719F" w14:textId="77777777" w:rsidR="00D905A6" w:rsidRPr="00D936E1" w:rsidRDefault="00D905A6" w:rsidP="00EA2A68">
            <w:pPr>
              <w:rPr>
                <w:rFonts w:ascii="楷体_GB2312" w:eastAsia="楷体_GB2312"/>
                <w:highlight w:val="yellow"/>
              </w:rPr>
            </w:pPr>
            <w:r>
              <w:rPr>
                <w:rFonts w:ascii="楷体_GB2312" w:eastAsia="楷体_GB2312" w:hint="eastAsia"/>
                <w:highlight w:val="yellow"/>
              </w:rPr>
              <w:t>循环开始</w:t>
            </w:r>
          </w:p>
        </w:tc>
      </w:tr>
      <w:tr w:rsidR="00D905A6" w14:paraId="1217110E" w14:textId="77777777" w:rsidTr="00EA2A68">
        <w:trPr>
          <w:trHeight w:val="307"/>
        </w:trPr>
        <w:tc>
          <w:tcPr>
            <w:tcW w:w="1800" w:type="dxa"/>
          </w:tcPr>
          <w:p w14:paraId="70A3D2C6" w14:textId="77777777" w:rsidR="00D905A6" w:rsidRDefault="00D905A6" w:rsidP="00C7589A">
            <w:pPr>
              <w:pStyle w:val="body-text"/>
            </w:pPr>
            <w:r>
              <w:rPr>
                <w:rFonts w:hint="eastAsia"/>
              </w:rPr>
              <w:t>银行流水号</w:t>
            </w:r>
          </w:p>
        </w:tc>
        <w:tc>
          <w:tcPr>
            <w:tcW w:w="1620" w:type="dxa"/>
          </w:tcPr>
          <w:p w14:paraId="57D9E4BF" w14:textId="77777777" w:rsidR="00D905A6" w:rsidRDefault="00D905A6" w:rsidP="00C7589A">
            <w:pPr>
              <w:pStyle w:val="body-text"/>
            </w:pPr>
            <w:r>
              <w:rPr>
                <w:rFonts w:hint="eastAsia"/>
              </w:rPr>
              <w:t>FrontLogNo</w:t>
            </w:r>
          </w:p>
        </w:tc>
        <w:tc>
          <w:tcPr>
            <w:tcW w:w="1080" w:type="dxa"/>
          </w:tcPr>
          <w:p w14:paraId="5D29661A" w14:textId="77777777" w:rsidR="00D905A6" w:rsidRDefault="00D905A6" w:rsidP="00C7589A">
            <w:pPr>
              <w:pStyle w:val="body-text"/>
            </w:pPr>
            <w:r>
              <w:rPr>
                <w:rFonts w:hint="eastAsia"/>
              </w:rPr>
              <w:t>C(1</w:t>
            </w:r>
            <w:r w:rsidR="008F1B57">
              <w:rPr>
                <w:rFonts w:hint="eastAsia"/>
                <w:lang w:eastAsia="zh-CN"/>
              </w:rPr>
              <w:t>6</w:t>
            </w:r>
            <w:r>
              <w:rPr>
                <w:rFonts w:hint="eastAsia"/>
              </w:rPr>
              <w:t>)</w:t>
            </w:r>
          </w:p>
        </w:tc>
        <w:tc>
          <w:tcPr>
            <w:tcW w:w="1259" w:type="dxa"/>
          </w:tcPr>
          <w:p w14:paraId="183ED0CF" w14:textId="77777777" w:rsidR="00D905A6" w:rsidRDefault="00D905A6" w:rsidP="00C7589A">
            <w:pPr>
              <w:pStyle w:val="body-text"/>
              <w:rPr>
                <w:lang w:eastAsia="zh-CN"/>
              </w:rPr>
            </w:pPr>
            <w:r>
              <w:rPr>
                <w:rFonts w:hint="eastAsia"/>
              </w:rPr>
              <w:t>必输</w:t>
            </w:r>
          </w:p>
        </w:tc>
        <w:tc>
          <w:tcPr>
            <w:tcW w:w="2521" w:type="dxa"/>
          </w:tcPr>
          <w:p w14:paraId="3CDD551D" w14:textId="77777777" w:rsidR="00D905A6" w:rsidRDefault="00D905A6" w:rsidP="00C7589A">
            <w:pPr>
              <w:pStyle w:val="body-text"/>
            </w:pPr>
          </w:p>
        </w:tc>
      </w:tr>
      <w:tr w:rsidR="00D905A6" w14:paraId="592EA7E8" w14:textId="77777777" w:rsidTr="00EA2A68">
        <w:trPr>
          <w:trHeight w:val="307"/>
        </w:trPr>
        <w:tc>
          <w:tcPr>
            <w:tcW w:w="1800" w:type="dxa"/>
          </w:tcPr>
          <w:p w14:paraId="19F5FF8F" w14:textId="77777777" w:rsidR="00D905A6" w:rsidRDefault="00D905A6" w:rsidP="00C7589A">
            <w:pPr>
              <w:pStyle w:val="body-text"/>
            </w:pPr>
            <w:r>
              <w:rPr>
                <w:rFonts w:hint="eastAsia"/>
              </w:rPr>
              <w:t>市场流水号</w:t>
            </w:r>
          </w:p>
        </w:tc>
        <w:tc>
          <w:tcPr>
            <w:tcW w:w="1620" w:type="dxa"/>
          </w:tcPr>
          <w:p w14:paraId="0D59D0A4" w14:textId="77777777" w:rsidR="00D905A6" w:rsidRDefault="00D905A6" w:rsidP="00C7589A">
            <w:pPr>
              <w:pStyle w:val="body-text"/>
            </w:pPr>
            <w:r>
              <w:rPr>
                <w:rFonts w:hint="eastAsia"/>
              </w:rPr>
              <w:t>ThirdLogNo</w:t>
            </w:r>
          </w:p>
        </w:tc>
        <w:tc>
          <w:tcPr>
            <w:tcW w:w="1080" w:type="dxa"/>
          </w:tcPr>
          <w:p w14:paraId="49A5E630" w14:textId="77777777" w:rsidR="00D905A6" w:rsidRDefault="00D905A6" w:rsidP="00C7589A">
            <w:pPr>
              <w:pStyle w:val="body-text"/>
            </w:pPr>
            <w:r>
              <w:t>C</w:t>
            </w:r>
            <w:r>
              <w:rPr>
                <w:rFonts w:hint="eastAsia"/>
              </w:rPr>
              <w:t>(22)</w:t>
            </w:r>
          </w:p>
        </w:tc>
        <w:tc>
          <w:tcPr>
            <w:tcW w:w="1259" w:type="dxa"/>
          </w:tcPr>
          <w:p w14:paraId="7C7CABA1" w14:textId="77777777" w:rsidR="00D905A6" w:rsidRDefault="00D905A6" w:rsidP="00C7589A">
            <w:pPr>
              <w:pStyle w:val="body-text"/>
              <w:rPr>
                <w:lang w:eastAsia="zh-CN"/>
              </w:rPr>
            </w:pPr>
            <w:r>
              <w:rPr>
                <w:rFonts w:hint="eastAsia"/>
              </w:rPr>
              <w:t>必输</w:t>
            </w:r>
          </w:p>
        </w:tc>
        <w:tc>
          <w:tcPr>
            <w:tcW w:w="2521" w:type="dxa"/>
          </w:tcPr>
          <w:p w14:paraId="55D14AC7" w14:textId="77777777" w:rsidR="00D905A6" w:rsidRDefault="00D905A6" w:rsidP="00C7589A">
            <w:pPr>
              <w:pStyle w:val="body-text"/>
            </w:pPr>
          </w:p>
        </w:tc>
      </w:tr>
      <w:tr w:rsidR="00D905A6" w14:paraId="0BB30EE8" w14:textId="77777777" w:rsidTr="00EA2A68">
        <w:trPr>
          <w:trHeight w:val="307"/>
        </w:trPr>
        <w:tc>
          <w:tcPr>
            <w:tcW w:w="1800" w:type="dxa"/>
          </w:tcPr>
          <w:p w14:paraId="6DEC5388" w14:textId="77777777" w:rsidR="00D905A6" w:rsidRDefault="00D905A6" w:rsidP="00C7589A">
            <w:pPr>
              <w:pStyle w:val="body-text"/>
            </w:pPr>
            <w:r>
              <w:rPr>
                <w:rFonts w:hint="eastAsia"/>
              </w:rPr>
              <w:t>原转账备注</w:t>
            </w:r>
          </w:p>
        </w:tc>
        <w:tc>
          <w:tcPr>
            <w:tcW w:w="1620" w:type="dxa"/>
          </w:tcPr>
          <w:p w14:paraId="1E4D89F6" w14:textId="77777777" w:rsidR="00D905A6" w:rsidRDefault="00D905A6" w:rsidP="00C7589A">
            <w:pPr>
              <w:pStyle w:val="body-text"/>
            </w:pPr>
            <w:r>
              <w:rPr>
                <w:rFonts w:hint="eastAsia"/>
              </w:rPr>
              <w:t>Remark</w:t>
            </w:r>
          </w:p>
        </w:tc>
        <w:tc>
          <w:tcPr>
            <w:tcW w:w="1080" w:type="dxa"/>
          </w:tcPr>
          <w:p w14:paraId="1FB25818" w14:textId="77777777" w:rsidR="00D905A6" w:rsidRDefault="00D905A6" w:rsidP="00C7589A">
            <w:pPr>
              <w:pStyle w:val="body-text"/>
            </w:pPr>
            <w:r>
              <w:rPr>
                <w:rFonts w:hint="eastAsia"/>
              </w:rPr>
              <w:t>C(120)</w:t>
            </w:r>
          </w:p>
        </w:tc>
        <w:tc>
          <w:tcPr>
            <w:tcW w:w="1259" w:type="dxa"/>
          </w:tcPr>
          <w:p w14:paraId="17EA4D43" w14:textId="77777777" w:rsidR="00D905A6" w:rsidRDefault="00D905A6" w:rsidP="00C7589A">
            <w:pPr>
              <w:pStyle w:val="body-text"/>
            </w:pPr>
            <w:r>
              <w:rPr>
                <w:rFonts w:hint="eastAsia"/>
              </w:rPr>
              <w:t>可选</w:t>
            </w:r>
          </w:p>
        </w:tc>
        <w:tc>
          <w:tcPr>
            <w:tcW w:w="2521" w:type="dxa"/>
          </w:tcPr>
          <w:p w14:paraId="12A2D431" w14:textId="77777777" w:rsidR="00D905A6" w:rsidRDefault="00D905A6" w:rsidP="00C7589A">
            <w:pPr>
              <w:pStyle w:val="body-text"/>
            </w:pPr>
          </w:p>
        </w:tc>
      </w:tr>
      <w:tr w:rsidR="00D905A6" w14:paraId="69347568" w14:textId="77777777" w:rsidTr="00EA2A68">
        <w:trPr>
          <w:trHeight w:val="307"/>
        </w:trPr>
        <w:tc>
          <w:tcPr>
            <w:tcW w:w="1800" w:type="dxa"/>
          </w:tcPr>
          <w:p w14:paraId="6F4F891C" w14:textId="77777777" w:rsidR="00D905A6" w:rsidRDefault="00D905A6" w:rsidP="00C7589A">
            <w:pPr>
              <w:pStyle w:val="body-text"/>
            </w:pPr>
            <w:r>
              <w:rPr>
                <w:rFonts w:hint="eastAsia"/>
              </w:rPr>
              <w:t>退单原因</w:t>
            </w:r>
          </w:p>
        </w:tc>
        <w:tc>
          <w:tcPr>
            <w:tcW w:w="1620" w:type="dxa"/>
          </w:tcPr>
          <w:p w14:paraId="594BE52A" w14:textId="77777777" w:rsidR="00D905A6" w:rsidRDefault="00D905A6" w:rsidP="00C7589A">
            <w:pPr>
              <w:pStyle w:val="body-text"/>
            </w:pPr>
            <w:r>
              <w:rPr>
                <w:rFonts w:hint="eastAsia"/>
              </w:rPr>
              <w:t>WithDrawRemark</w:t>
            </w:r>
          </w:p>
        </w:tc>
        <w:tc>
          <w:tcPr>
            <w:tcW w:w="1080" w:type="dxa"/>
          </w:tcPr>
          <w:p w14:paraId="4FA36EF9" w14:textId="77777777" w:rsidR="00D905A6" w:rsidRDefault="00D905A6" w:rsidP="00C7589A">
            <w:pPr>
              <w:pStyle w:val="body-text"/>
            </w:pPr>
            <w:r>
              <w:rPr>
                <w:rFonts w:hint="eastAsia"/>
              </w:rPr>
              <w:t>C(600)</w:t>
            </w:r>
          </w:p>
        </w:tc>
        <w:tc>
          <w:tcPr>
            <w:tcW w:w="1259" w:type="dxa"/>
          </w:tcPr>
          <w:p w14:paraId="4BE523D1" w14:textId="77777777" w:rsidR="00D905A6" w:rsidRDefault="00D905A6" w:rsidP="00C7589A">
            <w:pPr>
              <w:pStyle w:val="body-text"/>
            </w:pPr>
            <w:r>
              <w:rPr>
                <w:rFonts w:hint="eastAsia"/>
              </w:rPr>
              <w:t>可选</w:t>
            </w:r>
          </w:p>
        </w:tc>
        <w:tc>
          <w:tcPr>
            <w:tcW w:w="2521" w:type="dxa"/>
          </w:tcPr>
          <w:p w14:paraId="309BEF34" w14:textId="77777777" w:rsidR="00D905A6" w:rsidRDefault="00D905A6" w:rsidP="00C7589A">
            <w:pPr>
              <w:pStyle w:val="body-text"/>
            </w:pPr>
          </w:p>
        </w:tc>
      </w:tr>
      <w:tr w:rsidR="00D905A6" w14:paraId="63DE64B8" w14:textId="77777777" w:rsidTr="00EA2A68">
        <w:trPr>
          <w:trHeight w:val="307"/>
        </w:trPr>
        <w:tc>
          <w:tcPr>
            <w:tcW w:w="1800" w:type="dxa"/>
          </w:tcPr>
          <w:p w14:paraId="1C88F69E" w14:textId="77777777" w:rsidR="00D905A6" w:rsidRDefault="00D905A6" w:rsidP="00C7589A">
            <w:pPr>
              <w:pStyle w:val="body-text"/>
            </w:pPr>
            <w:r>
              <w:rPr>
                <w:rFonts w:hint="eastAsia"/>
              </w:rPr>
              <w:t>退单日期</w:t>
            </w:r>
          </w:p>
        </w:tc>
        <w:tc>
          <w:tcPr>
            <w:tcW w:w="1620" w:type="dxa"/>
          </w:tcPr>
          <w:p w14:paraId="4D69CB16" w14:textId="77777777" w:rsidR="00D905A6" w:rsidRDefault="00D905A6" w:rsidP="00C7589A">
            <w:pPr>
              <w:pStyle w:val="body-text"/>
            </w:pPr>
            <w:r>
              <w:rPr>
                <w:rFonts w:hint="eastAsia"/>
              </w:rPr>
              <w:t>WithDrawDate</w:t>
            </w:r>
          </w:p>
        </w:tc>
        <w:tc>
          <w:tcPr>
            <w:tcW w:w="1080" w:type="dxa"/>
          </w:tcPr>
          <w:p w14:paraId="6EA0F3F7" w14:textId="77777777" w:rsidR="00D905A6" w:rsidRDefault="00D905A6" w:rsidP="00C7589A">
            <w:pPr>
              <w:pStyle w:val="body-text"/>
            </w:pPr>
            <w:r>
              <w:rPr>
                <w:rFonts w:hint="eastAsia"/>
              </w:rPr>
              <w:t>C(8)</w:t>
            </w:r>
          </w:p>
        </w:tc>
        <w:tc>
          <w:tcPr>
            <w:tcW w:w="1259" w:type="dxa"/>
          </w:tcPr>
          <w:p w14:paraId="2FBC36EE" w14:textId="77777777" w:rsidR="00D905A6" w:rsidRDefault="00D905A6" w:rsidP="00C7589A">
            <w:pPr>
              <w:pStyle w:val="body-text"/>
            </w:pPr>
            <w:r>
              <w:rPr>
                <w:rFonts w:hint="eastAsia"/>
              </w:rPr>
              <w:t>必输</w:t>
            </w:r>
          </w:p>
        </w:tc>
        <w:tc>
          <w:tcPr>
            <w:tcW w:w="2521" w:type="dxa"/>
          </w:tcPr>
          <w:p w14:paraId="62940706" w14:textId="77777777" w:rsidR="00D905A6" w:rsidRDefault="00D905A6" w:rsidP="00C7589A">
            <w:pPr>
              <w:pStyle w:val="body-text"/>
            </w:pPr>
          </w:p>
        </w:tc>
      </w:tr>
      <w:tr w:rsidR="00D905A6" w14:paraId="67E8A074" w14:textId="77777777" w:rsidTr="00EA2A68">
        <w:trPr>
          <w:trHeight w:val="307"/>
        </w:trPr>
        <w:tc>
          <w:tcPr>
            <w:tcW w:w="1800" w:type="dxa"/>
          </w:tcPr>
          <w:p w14:paraId="65CAC421" w14:textId="77777777" w:rsidR="00D905A6" w:rsidRPr="00D936E1" w:rsidRDefault="00D905A6" w:rsidP="00C7589A">
            <w:pPr>
              <w:pStyle w:val="body-text"/>
              <w:rPr>
                <w:highlight w:val="yellow"/>
              </w:rPr>
            </w:pPr>
            <w:r w:rsidRPr="00D936E1">
              <w:rPr>
                <w:rFonts w:hint="eastAsia"/>
                <w:highlight w:val="yellow"/>
              </w:rPr>
              <w:t>信息数组</w:t>
            </w:r>
          </w:p>
        </w:tc>
        <w:tc>
          <w:tcPr>
            <w:tcW w:w="1620" w:type="dxa"/>
          </w:tcPr>
          <w:p w14:paraId="2ED3054C" w14:textId="77777777" w:rsidR="00D905A6" w:rsidRPr="00D936E1" w:rsidRDefault="00D905A6" w:rsidP="00C7589A">
            <w:pPr>
              <w:pStyle w:val="body-text"/>
              <w:rPr>
                <w:highlight w:val="yellow"/>
              </w:rPr>
            </w:pPr>
            <w:r w:rsidRPr="00D936E1">
              <w:rPr>
                <w:rFonts w:hint="eastAsia"/>
                <w:highlight w:val="yellow"/>
              </w:rPr>
              <w:t>Array</w:t>
            </w:r>
          </w:p>
        </w:tc>
        <w:tc>
          <w:tcPr>
            <w:tcW w:w="1080" w:type="dxa"/>
          </w:tcPr>
          <w:p w14:paraId="707F103E" w14:textId="77777777" w:rsidR="00D905A6" w:rsidRPr="00D936E1" w:rsidRDefault="00D905A6" w:rsidP="00C7589A">
            <w:pPr>
              <w:pStyle w:val="body-text"/>
              <w:rPr>
                <w:highlight w:val="yellow"/>
              </w:rPr>
            </w:pPr>
          </w:p>
        </w:tc>
        <w:tc>
          <w:tcPr>
            <w:tcW w:w="1259" w:type="dxa"/>
          </w:tcPr>
          <w:p w14:paraId="559F2058" w14:textId="77777777" w:rsidR="00D905A6" w:rsidRPr="00D936E1" w:rsidRDefault="00D905A6" w:rsidP="00C7589A">
            <w:pPr>
              <w:pStyle w:val="body-text"/>
              <w:rPr>
                <w:highlight w:val="yellow"/>
              </w:rPr>
            </w:pPr>
          </w:p>
        </w:tc>
        <w:tc>
          <w:tcPr>
            <w:tcW w:w="2521" w:type="dxa"/>
          </w:tcPr>
          <w:p w14:paraId="54A8B9B1" w14:textId="77777777" w:rsidR="00D905A6" w:rsidRPr="00D936E1" w:rsidRDefault="00D905A6" w:rsidP="00EA2A68">
            <w:pPr>
              <w:rPr>
                <w:rFonts w:ascii="楷体_GB2312" w:eastAsia="楷体_GB2312"/>
                <w:highlight w:val="yellow"/>
              </w:rPr>
            </w:pPr>
            <w:r>
              <w:rPr>
                <w:rFonts w:ascii="楷体_GB2312" w:eastAsia="楷体_GB2312" w:hint="eastAsia"/>
                <w:highlight w:val="yellow"/>
              </w:rPr>
              <w:t>循环结束</w:t>
            </w:r>
          </w:p>
        </w:tc>
      </w:tr>
      <w:tr w:rsidR="00D905A6" w14:paraId="0FA83016" w14:textId="77777777" w:rsidTr="00EA2A68">
        <w:trPr>
          <w:trHeight w:val="307"/>
        </w:trPr>
        <w:tc>
          <w:tcPr>
            <w:tcW w:w="1800" w:type="dxa"/>
          </w:tcPr>
          <w:p w14:paraId="62606438" w14:textId="77777777" w:rsidR="00D905A6" w:rsidRDefault="00D905A6" w:rsidP="00C7589A">
            <w:pPr>
              <w:pStyle w:val="body-text"/>
            </w:pPr>
            <w:r>
              <w:rPr>
                <w:rFonts w:hint="eastAsia"/>
              </w:rPr>
              <w:t>保留域</w:t>
            </w:r>
          </w:p>
        </w:tc>
        <w:tc>
          <w:tcPr>
            <w:tcW w:w="1620" w:type="dxa"/>
          </w:tcPr>
          <w:p w14:paraId="26F1AFA2" w14:textId="77777777" w:rsidR="00D905A6" w:rsidRDefault="00D905A6" w:rsidP="00C7589A">
            <w:pPr>
              <w:pStyle w:val="body-text"/>
            </w:pPr>
            <w:r>
              <w:rPr>
                <w:rFonts w:hint="eastAsia"/>
              </w:rPr>
              <w:t>Reserve</w:t>
            </w:r>
          </w:p>
        </w:tc>
        <w:tc>
          <w:tcPr>
            <w:tcW w:w="1080" w:type="dxa"/>
          </w:tcPr>
          <w:p w14:paraId="20EB93EC" w14:textId="77777777" w:rsidR="00D905A6" w:rsidRDefault="00D905A6" w:rsidP="00C7589A">
            <w:pPr>
              <w:pStyle w:val="body-text"/>
            </w:pPr>
            <w:r>
              <w:rPr>
                <w:rFonts w:hint="eastAsia"/>
              </w:rPr>
              <w:t>C(120)</w:t>
            </w:r>
          </w:p>
        </w:tc>
        <w:tc>
          <w:tcPr>
            <w:tcW w:w="1259" w:type="dxa"/>
          </w:tcPr>
          <w:p w14:paraId="089695CF" w14:textId="77777777" w:rsidR="00D905A6" w:rsidRDefault="00D905A6" w:rsidP="00C7589A">
            <w:pPr>
              <w:pStyle w:val="body-text"/>
            </w:pPr>
            <w:r>
              <w:rPr>
                <w:rFonts w:hint="eastAsia"/>
              </w:rPr>
              <w:t>可选</w:t>
            </w:r>
          </w:p>
        </w:tc>
        <w:tc>
          <w:tcPr>
            <w:tcW w:w="2521" w:type="dxa"/>
          </w:tcPr>
          <w:p w14:paraId="13FDEE35" w14:textId="77777777" w:rsidR="00D905A6" w:rsidRDefault="00D905A6" w:rsidP="00C7589A">
            <w:pPr>
              <w:pStyle w:val="body-text"/>
            </w:pPr>
          </w:p>
        </w:tc>
      </w:tr>
    </w:tbl>
    <w:p w14:paraId="424984BF" w14:textId="77777777" w:rsidR="00D905A6" w:rsidRDefault="00D905A6" w:rsidP="00D905A6"/>
    <w:p w14:paraId="19767B8A" w14:textId="77777777" w:rsidR="00D905A6" w:rsidRPr="003406CE" w:rsidRDefault="00D905A6" w:rsidP="00D905A6">
      <w:pPr>
        <w:rPr>
          <w:b/>
          <w:sz w:val="28"/>
          <w:szCs w:val="28"/>
        </w:rPr>
      </w:pPr>
      <w:r w:rsidRPr="003406CE">
        <w:rPr>
          <w:rFonts w:hint="eastAsia"/>
          <w:b/>
          <w:sz w:val="28"/>
          <w:szCs w:val="28"/>
        </w:rPr>
        <w:t>API</w:t>
      </w:r>
      <w:r w:rsidRPr="003406CE">
        <w:rPr>
          <w:rFonts w:hint="eastAsia"/>
          <w:b/>
          <w:sz w:val="28"/>
          <w:szCs w:val="28"/>
        </w:rPr>
        <w:t>参数输入</w:t>
      </w:r>
    </w:p>
    <w:p w14:paraId="716E230A" w14:textId="77777777" w:rsidR="00D905A6" w:rsidRPr="00E449AC" w:rsidRDefault="00D905A6" w:rsidP="00D905A6">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29432288" w14:textId="77777777" w:rsidR="00D905A6" w:rsidRPr="00E449AC" w:rsidRDefault="00D905A6" w:rsidP="00D905A6">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0F908477" w14:textId="77777777" w:rsidR="00D905A6" w:rsidRDefault="00D905A6" w:rsidP="00D905A6">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36368087" w14:textId="77777777" w:rsidR="00D905A6" w:rsidRPr="003406CE" w:rsidRDefault="00D905A6" w:rsidP="00D905A6">
      <w:pPr>
        <w:rPr>
          <w:b/>
          <w:kern w:val="0"/>
          <w:sz w:val="24"/>
          <w:szCs w:val="24"/>
          <w:lang w:bidi="en-US"/>
        </w:rPr>
      </w:pPr>
    </w:p>
    <w:p w14:paraId="63ED96D4" w14:textId="77777777" w:rsidR="00D905A6" w:rsidRPr="004C7AEA" w:rsidRDefault="00D905A6" w:rsidP="00D905A6">
      <w:pPr>
        <w:rPr>
          <w:b/>
          <w:kern w:val="0"/>
          <w:sz w:val="24"/>
          <w:szCs w:val="24"/>
          <w:lang w:bidi="en-US"/>
        </w:rPr>
      </w:pPr>
      <w:r w:rsidRPr="004C7AEA">
        <w:rPr>
          <w:b/>
          <w:kern w:val="0"/>
          <w:sz w:val="24"/>
          <w:szCs w:val="24"/>
          <w:lang w:bidi="en-US"/>
        </w:rPr>
        <w:t xml:space="preserve">parmaKeyDict.put("FuncFlag", "");  </w:t>
      </w:r>
    </w:p>
    <w:p w14:paraId="2CC0306A" w14:textId="77777777" w:rsidR="00D905A6" w:rsidRPr="004C7AEA" w:rsidRDefault="00D905A6" w:rsidP="00D905A6">
      <w:pPr>
        <w:rPr>
          <w:b/>
          <w:kern w:val="0"/>
          <w:sz w:val="24"/>
          <w:szCs w:val="24"/>
          <w:lang w:bidi="en-US"/>
        </w:rPr>
      </w:pPr>
      <w:r w:rsidRPr="004C7AEA">
        <w:rPr>
          <w:b/>
          <w:kern w:val="0"/>
          <w:sz w:val="24"/>
          <w:szCs w:val="24"/>
          <w:lang w:bidi="en-US"/>
        </w:rPr>
        <w:t xml:space="preserve">parmaKeyDict.put("SupAcctId", "");  </w:t>
      </w:r>
    </w:p>
    <w:p w14:paraId="640E0D79" w14:textId="77777777" w:rsidR="00D905A6" w:rsidRPr="004C7AEA" w:rsidRDefault="00D905A6" w:rsidP="00D905A6">
      <w:pPr>
        <w:rPr>
          <w:b/>
          <w:kern w:val="0"/>
          <w:sz w:val="24"/>
          <w:szCs w:val="24"/>
          <w:lang w:bidi="en-US"/>
        </w:rPr>
      </w:pPr>
      <w:r w:rsidRPr="004C7AEA">
        <w:rPr>
          <w:b/>
          <w:kern w:val="0"/>
          <w:sz w:val="24"/>
          <w:szCs w:val="24"/>
          <w:lang w:bidi="en-US"/>
        </w:rPr>
        <w:t xml:space="preserve">parmaKeyDict.put("BeginDate", "");  </w:t>
      </w:r>
    </w:p>
    <w:p w14:paraId="0A27D94A" w14:textId="77777777" w:rsidR="00D905A6" w:rsidRPr="004C7AEA" w:rsidRDefault="00D905A6" w:rsidP="00D905A6">
      <w:pPr>
        <w:rPr>
          <w:b/>
          <w:kern w:val="0"/>
          <w:sz w:val="24"/>
          <w:szCs w:val="24"/>
          <w:lang w:bidi="en-US"/>
        </w:rPr>
      </w:pPr>
      <w:r w:rsidRPr="004C7AEA">
        <w:rPr>
          <w:b/>
          <w:kern w:val="0"/>
          <w:sz w:val="24"/>
          <w:szCs w:val="24"/>
          <w:lang w:bidi="en-US"/>
        </w:rPr>
        <w:t xml:space="preserve">parmaKeyDict.put("EndDate", "");  </w:t>
      </w:r>
    </w:p>
    <w:p w14:paraId="35C7A8CD" w14:textId="77777777" w:rsidR="00D905A6" w:rsidRDefault="00D905A6" w:rsidP="00D905A6">
      <w:pPr>
        <w:rPr>
          <w:b/>
          <w:kern w:val="0"/>
          <w:sz w:val="24"/>
          <w:szCs w:val="24"/>
          <w:lang w:bidi="en-US"/>
        </w:rPr>
      </w:pPr>
      <w:r w:rsidRPr="004C7AEA">
        <w:rPr>
          <w:b/>
          <w:kern w:val="0"/>
          <w:sz w:val="24"/>
          <w:szCs w:val="24"/>
          <w:lang w:bidi="en-US"/>
        </w:rPr>
        <w:lastRenderedPageBreak/>
        <w:t>parmaKeyDict.put("Reserve", "");</w:t>
      </w:r>
    </w:p>
    <w:p w14:paraId="47A38DCC" w14:textId="77777777" w:rsidR="00D905A6" w:rsidRDefault="00D905A6" w:rsidP="00D905A6"/>
    <w:p w14:paraId="6883B654" w14:textId="77777777" w:rsidR="00D905A6" w:rsidRDefault="00D905A6" w:rsidP="00D905A6">
      <w:pPr>
        <w:rPr>
          <w:b/>
          <w:sz w:val="28"/>
          <w:szCs w:val="28"/>
        </w:rPr>
      </w:pPr>
      <w:r w:rsidRPr="003406CE">
        <w:rPr>
          <w:rFonts w:hint="eastAsia"/>
          <w:b/>
          <w:sz w:val="28"/>
          <w:szCs w:val="28"/>
        </w:rPr>
        <w:t>API</w:t>
      </w:r>
      <w:r>
        <w:rPr>
          <w:rFonts w:hint="eastAsia"/>
          <w:b/>
          <w:sz w:val="28"/>
          <w:szCs w:val="28"/>
        </w:rPr>
        <w:t>回参读取</w:t>
      </w:r>
    </w:p>
    <w:p w14:paraId="1FF6B1F3" w14:textId="77777777" w:rsidR="00D905A6" w:rsidRPr="003406CE" w:rsidRDefault="00D905A6" w:rsidP="00D905A6">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56156D4D" w14:textId="77777777" w:rsidR="00D905A6" w:rsidRPr="003406CE" w:rsidRDefault="00D905A6" w:rsidP="00D905A6">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0F0EFB64" w14:textId="77777777" w:rsidR="00D905A6" w:rsidRDefault="00D905A6" w:rsidP="00D905A6">
      <w:pPr>
        <w:rPr>
          <w:b/>
          <w:kern w:val="0"/>
          <w:sz w:val="24"/>
          <w:szCs w:val="24"/>
          <w:lang w:bidi="en-US"/>
        </w:rPr>
      </w:pPr>
      <w:r w:rsidRPr="003406CE">
        <w:rPr>
          <w:rFonts w:hint="eastAsia"/>
          <w:b/>
          <w:kern w:val="0"/>
          <w:sz w:val="24"/>
          <w:szCs w:val="24"/>
          <w:lang w:bidi="en-US"/>
        </w:rPr>
        <w:t xml:space="preserve">String </w:t>
      </w:r>
      <w:r w:rsidRPr="004C7AEA">
        <w:rPr>
          <w:rFonts w:hint="eastAsia"/>
          <w:b/>
          <w:kern w:val="0"/>
          <w:sz w:val="24"/>
          <w:szCs w:val="24"/>
          <w:lang w:bidi="en-US"/>
        </w:rPr>
        <w:t>TotalCount</w:t>
      </w:r>
      <w:r w:rsidRPr="003406CE">
        <w:rPr>
          <w:rFonts w:hint="eastAsia"/>
          <w:b/>
          <w:kern w:val="0"/>
          <w:sz w:val="24"/>
          <w:szCs w:val="24"/>
          <w:lang w:bidi="en-US"/>
        </w:rPr>
        <w:t xml:space="preserve"> =(String)retKeyDict.get("</w:t>
      </w:r>
      <w:r w:rsidRPr="004C7AEA">
        <w:rPr>
          <w:rFonts w:hint="eastAsia"/>
          <w:b/>
          <w:kern w:val="0"/>
          <w:sz w:val="24"/>
          <w:szCs w:val="24"/>
          <w:lang w:bidi="en-US"/>
        </w:rPr>
        <w:t>TotalCount</w:t>
      </w:r>
      <w:r w:rsidRPr="003406CE">
        <w:rPr>
          <w:rFonts w:hint="eastAsia"/>
          <w:b/>
          <w:kern w:val="0"/>
          <w:sz w:val="24"/>
          <w:szCs w:val="24"/>
          <w:lang w:bidi="en-US"/>
        </w:rPr>
        <w:t xml:space="preserve"> ");</w:t>
      </w:r>
      <w:r w:rsidRPr="003406CE">
        <w:rPr>
          <w:b/>
          <w:kern w:val="0"/>
          <w:sz w:val="24"/>
          <w:szCs w:val="24"/>
          <w:lang w:bidi="en-US"/>
        </w:rPr>
        <w:t xml:space="preserve"> </w:t>
      </w:r>
    </w:p>
    <w:p w14:paraId="4CCEEBB1" w14:textId="77777777" w:rsidR="00D905A6" w:rsidRPr="004C7AEA" w:rsidRDefault="00D905A6" w:rsidP="00D905A6">
      <w:pPr>
        <w:rPr>
          <w:b/>
          <w:kern w:val="0"/>
          <w:sz w:val="24"/>
          <w:szCs w:val="24"/>
          <w:lang w:bidi="en-US"/>
        </w:rPr>
      </w:pPr>
      <w:r w:rsidRPr="004C7AEA">
        <w:rPr>
          <w:rFonts w:hint="eastAsia"/>
          <w:b/>
          <w:kern w:val="0"/>
          <w:sz w:val="24"/>
          <w:szCs w:val="24"/>
          <w:lang w:bidi="en-US"/>
        </w:rPr>
        <w:t>String ArrayContent =(String)retKeyDict.get("ArrayContent");</w:t>
      </w:r>
      <w:r w:rsidRPr="004C7AEA">
        <w:rPr>
          <w:b/>
          <w:kern w:val="0"/>
          <w:sz w:val="24"/>
          <w:szCs w:val="24"/>
          <w:lang w:bidi="en-US"/>
        </w:rPr>
        <w:t xml:space="preserve"> </w:t>
      </w:r>
    </w:p>
    <w:p w14:paraId="3934C044" w14:textId="77777777" w:rsidR="00D905A6" w:rsidRPr="004C7AEA" w:rsidRDefault="00D905A6" w:rsidP="00D905A6">
      <w:pPr>
        <w:rPr>
          <w:b/>
          <w:kern w:val="0"/>
          <w:sz w:val="24"/>
          <w:szCs w:val="24"/>
          <w:lang w:bidi="en-US"/>
        </w:rPr>
      </w:pPr>
      <w:r w:rsidRPr="003406CE">
        <w:rPr>
          <w:rFonts w:hint="eastAsia"/>
          <w:b/>
          <w:kern w:val="0"/>
          <w:sz w:val="24"/>
          <w:szCs w:val="24"/>
          <w:lang w:bidi="en-US"/>
        </w:rPr>
        <w:t>String Reserve=(String)retKeyDict.get("Reserve ");</w:t>
      </w:r>
      <w:r>
        <w:rPr>
          <w:b/>
          <w:kern w:val="0"/>
          <w:sz w:val="24"/>
          <w:szCs w:val="24"/>
          <w:lang w:bidi="en-US"/>
        </w:rPr>
        <w:t xml:space="preserve"> </w:t>
      </w:r>
    </w:p>
    <w:p w14:paraId="37C0B7D0" w14:textId="77777777" w:rsidR="00D905A6" w:rsidRDefault="00D905A6"/>
    <w:p w14:paraId="7758687F" w14:textId="77777777" w:rsidR="00870510" w:rsidRDefault="00870510"/>
    <w:p w14:paraId="15ADCA59" w14:textId="77777777" w:rsidR="00870510" w:rsidRDefault="00870510" w:rsidP="00870510">
      <w:pPr>
        <w:pStyle w:val="Heading2"/>
      </w:pPr>
      <w:bookmarkStart w:id="56" w:name="_Toc455667202"/>
      <w:r>
        <w:rPr>
          <w:rFonts w:hint="eastAsia"/>
        </w:rPr>
        <w:t>查询普通转账充值明细【</w:t>
      </w:r>
      <w:r>
        <w:rPr>
          <w:rFonts w:hint="eastAsia"/>
        </w:rPr>
        <w:t>6050</w:t>
      </w:r>
      <w:r>
        <w:rPr>
          <w:rFonts w:hint="eastAsia"/>
        </w:rPr>
        <w:t>】</w:t>
      </w:r>
      <w:bookmarkEnd w:id="56"/>
    </w:p>
    <w:p w14:paraId="473875B3" w14:textId="77777777" w:rsidR="00870510" w:rsidRDefault="00870510" w:rsidP="00870510">
      <w:pPr>
        <w:pStyle w:val="Heading3"/>
      </w:pPr>
      <w:r>
        <w:rPr>
          <w:rFonts w:hint="eastAsia"/>
        </w:rPr>
        <w:t>功能描述：</w:t>
      </w:r>
    </w:p>
    <w:p w14:paraId="5C0824CC" w14:textId="77777777" w:rsidR="00870510" w:rsidRPr="00AE316B" w:rsidRDefault="00870510" w:rsidP="00870510">
      <w:r>
        <w:rPr>
          <w:rFonts w:hint="eastAsia"/>
        </w:rPr>
        <w:t>接口用于查询会员主动转账进资金汇总账户的明细情况。若会员使用绑定账号转入，则直接入账到会员子账户。若未使用绑定账号转入，则系统无法自动清分到对应子账户，则转入挂账子账户由平台自行清分。</w:t>
      </w:r>
    </w:p>
    <w:p w14:paraId="3F789EF8" w14:textId="77777777" w:rsidR="00870510" w:rsidRDefault="00870510" w:rsidP="00870510">
      <w:pPr>
        <w:pStyle w:val="Heading3"/>
      </w:pPr>
      <w:r>
        <w:rPr>
          <w:rFonts w:hint="eastAsia"/>
        </w:rPr>
        <w:t>相关说明：</w:t>
      </w:r>
    </w:p>
    <w:p w14:paraId="11776969" w14:textId="77777777" w:rsidR="00870510" w:rsidRDefault="00870510" w:rsidP="00870510">
      <w:pPr>
        <w:pStyle w:val="BodyTextFirstIndent"/>
        <w:ind w:firstLineChars="0"/>
        <w:rPr>
          <w:kern w:val="2"/>
          <w:lang w:eastAsia="zh-CN"/>
        </w:rPr>
      </w:pPr>
      <w:r w:rsidRPr="003C30F0">
        <w:rPr>
          <w:rFonts w:hint="eastAsia"/>
          <w:kern w:val="2"/>
          <w:lang w:eastAsia="zh-CN"/>
        </w:rPr>
        <w:t>入账类型</w:t>
      </w:r>
      <w:r>
        <w:rPr>
          <w:rFonts w:hint="eastAsia"/>
          <w:kern w:val="2"/>
          <w:lang w:eastAsia="zh-CN"/>
        </w:rPr>
        <w:t>是资金挂账，交易网会员代码和子账户账号都分别返回的是平台挂账子账户账号。</w:t>
      </w:r>
    </w:p>
    <w:p w14:paraId="2D13A867" w14:textId="77777777" w:rsidR="00870510" w:rsidRDefault="00870510" w:rsidP="00870510">
      <w:pPr>
        <w:pStyle w:val="BodyTextFirstIndent"/>
        <w:ind w:firstLineChars="0"/>
        <w:rPr>
          <w:lang w:eastAsia="zh-CN"/>
        </w:rPr>
      </w:pPr>
      <w:r>
        <w:rPr>
          <w:rFonts w:hint="eastAsia"/>
          <w:kern w:val="2"/>
          <w:lang w:eastAsia="zh-CN"/>
        </w:rPr>
        <w:t>平台可每半小时或</w:t>
      </w:r>
      <w:r>
        <w:rPr>
          <w:rFonts w:hint="eastAsia"/>
          <w:kern w:val="2"/>
          <w:lang w:eastAsia="zh-CN"/>
        </w:rPr>
        <w:t>1</w:t>
      </w:r>
      <w:r>
        <w:rPr>
          <w:rFonts w:hint="eastAsia"/>
          <w:kern w:val="2"/>
          <w:lang w:eastAsia="zh-CN"/>
        </w:rPr>
        <w:t>小时，调用接口轮询一次。系统返回采用按时间顺序逆序，即时间最晚的放在最前面。故每次查询后，平台比较此次查询回来的此条记录是否已入库（使用前置流水号字段比较，因为该字段唯一），若本地数据库没有则说明是新记录，若本地数据库已存在则后面的记录都不用读取了，因为后面可以确保是已经读过的了。</w:t>
      </w:r>
    </w:p>
    <w:p w14:paraId="6630474A" w14:textId="77777777" w:rsidR="00870510" w:rsidRPr="00AE316B" w:rsidRDefault="00870510" w:rsidP="00870510"/>
    <w:p w14:paraId="652BD3D9" w14:textId="77777777" w:rsidR="00870510" w:rsidRDefault="00870510" w:rsidP="00870510">
      <w:pPr>
        <w:pStyle w:val="Heading3"/>
      </w:pPr>
      <w:r>
        <w:rPr>
          <w:rFonts w:hint="eastAsia"/>
        </w:rPr>
        <w:t>接口字段：</w:t>
      </w:r>
    </w:p>
    <w:p w14:paraId="5D6B103C" w14:textId="77777777" w:rsidR="00870510" w:rsidRDefault="00870510" w:rsidP="00870510">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870510" w14:paraId="1344CC3B" w14:textId="77777777" w:rsidTr="00EA2A68">
        <w:trPr>
          <w:trHeight w:val="303"/>
          <w:tblHeader/>
        </w:trPr>
        <w:tc>
          <w:tcPr>
            <w:tcW w:w="1800" w:type="dxa"/>
            <w:shd w:val="clear" w:color="auto" w:fill="FFFF99"/>
          </w:tcPr>
          <w:p w14:paraId="6F5AB6EB" w14:textId="77777777" w:rsidR="00870510" w:rsidRDefault="00870510" w:rsidP="00C7589A">
            <w:pPr>
              <w:pStyle w:val="body-text"/>
            </w:pPr>
            <w:r>
              <w:rPr>
                <w:rFonts w:hint="eastAsia"/>
              </w:rPr>
              <w:t>输入项名称</w:t>
            </w:r>
          </w:p>
        </w:tc>
        <w:tc>
          <w:tcPr>
            <w:tcW w:w="1620" w:type="dxa"/>
            <w:shd w:val="clear" w:color="auto" w:fill="FFFF99"/>
          </w:tcPr>
          <w:p w14:paraId="06284F82" w14:textId="77777777" w:rsidR="00870510" w:rsidRDefault="00870510" w:rsidP="00C7589A">
            <w:pPr>
              <w:pStyle w:val="body-text"/>
            </w:pPr>
            <w:r>
              <w:rPr>
                <w:rFonts w:hint="eastAsia"/>
              </w:rPr>
              <w:t>英文名</w:t>
            </w:r>
          </w:p>
        </w:tc>
        <w:tc>
          <w:tcPr>
            <w:tcW w:w="1080" w:type="dxa"/>
            <w:shd w:val="clear" w:color="auto" w:fill="FFFF99"/>
          </w:tcPr>
          <w:p w14:paraId="537EE4B3" w14:textId="77777777" w:rsidR="00870510" w:rsidRDefault="00870510" w:rsidP="00C7589A">
            <w:pPr>
              <w:pStyle w:val="body-text"/>
            </w:pPr>
            <w:r>
              <w:rPr>
                <w:rFonts w:hint="eastAsia"/>
              </w:rPr>
              <w:t>最大长度</w:t>
            </w:r>
          </w:p>
        </w:tc>
        <w:tc>
          <w:tcPr>
            <w:tcW w:w="1259" w:type="dxa"/>
            <w:shd w:val="clear" w:color="auto" w:fill="FFFF99"/>
          </w:tcPr>
          <w:p w14:paraId="461882E4" w14:textId="77777777" w:rsidR="00870510" w:rsidRDefault="00870510" w:rsidP="00C7589A">
            <w:pPr>
              <w:pStyle w:val="body-text"/>
            </w:pPr>
            <w:r>
              <w:rPr>
                <w:rFonts w:hint="eastAsia"/>
              </w:rPr>
              <w:t>输入属性</w:t>
            </w:r>
          </w:p>
        </w:tc>
        <w:tc>
          <w:tcPr>
            <w:tcW w:w="2521" w:type="dxa"/>
            <w:shd w:val="clear" w:color="auto" w:fill="FFFF99"/>
          </w:tcPr>
          <w:p w14:paraId="356232D4" w14:textId="77777777" w:rsidR="00870510" w:rsidRDefault="00870510" w:rsidP="00C7589A">
            <w:pPr>
              <w:pStyle w:val="body-text"/>
            </w:pPr>
            <w:r>
              <w:rPr>
                <w:rFonts w:hint="eastAsia"/>
              </w:rPr>
              <w:t>注释</w:t>
            </w:r>
          </w:p>
        </w:tc>
      </w:tr>
      <w:tr w:rsidR="00870510" w14:paraId="71295C95" w14:textId="77777777" w:rsidTr="00EA2A68">
        <w:trPr>
          <w:trHeight w:val="307"/>
        </w:trPr>
        <w:tc>
          <w:tcPr>
            <w:tcW w:w="1800" w:type="dxa"/>
          </w:tcPr>
          <w:p w14:paraId="515BA569" w14:textId="77777777" w:rsidR="00870510" w:rsidRDefault="00870510" w:rsidP="00C7589A">
            <w:pPr>
              <w:pStyle w:val="body-text"/>
            </w:pPr>
            <w:r>
              <w:rPr>
                <w:rFonts w:hint="eastAsia"/>
              </w:rPr>
              <w:t>功能标志</w:t>
            </w:r>
          </w:p>
        </w:tc>
        <w:tc>
          <w:tcPr>
            <w:tcW w:w="1620" w:type="dxa"/>
          </w:tcPr>
          <w:p w14:paraId="43E58CE7" w14:textId="77777777" w:rsidR="00870510" w:rsidRDefault="00870510" w:rsidP="00C7589A">
            <w:pPr>
              <w:pStyle w:val="body-text"/>
            </w:pPr>
            <w:r>
              <w:rPr>
                <w:rFonts w:hint="eastAsia"/>
              </w:rPr>
              <w:t>FuncFlag</w:t>
            </w:r>
          </w:p>
        </w:tc>
        <w:tc>
          <w:tcPr>
            <w:tcW w:w="1080" w:type="dxa"/>
          </w:tcPr>
          <w:p w14:paraId="585B5900" w14:textId="77777777" w:rsidR="00870510" w:rsidRDefault="00870510" w:rsidP="00C7589A">
            <w:pPr>
              <w:pStyle w:val="body-text"/>
            </w:pPr>
            <w:r>
              <w:rPr>
                <w:rFonts w:hint="eastAsia"/>
              </w:rPr>
              <w:t>C(1)</w:t>
            </w:r>
          </w:p>
        </w:tc>
        <w:tc>
          <w:tcPr>
            <w:tcW w:w="1259" w:type="dxa"/>
          </w:tcPr>
          <w:p w14:paraId="43724219" w14:textId="77777777" w:rsidR="00870510" w:rsidRDefault="00870510" w:rsidP="00C7589A">
            <w:pPr>
              <w:pStyle w:val="body-text"/>
            </w:pPr>
            <w:r>
              <w:rPr>
                <w:rFonts w:hint="eastAsia"/>
              </w:rPr>
              <w:t>必输</w:t>
            </w:r>
          </w:p>
        </w:tc>
        <w:tc>
          <w:tcPr>
            <w:tcW w:w="2521" w:type="dxa"/>
          </w:tcPr>
          <w:p w14:paraId="115E7E8B" w14:textId="77777777" w:rsidR="00870510" w:rsidRDefault="00076941" w:rsidP="00C7589A">
            <w:pPr>
              <w:pStyle w:val="body-text"/>
              <w:rPr>
                <w:lang w:eastAsia="zh-CN"/>
              </w:rPr>
            </w:pPr>
            <w:r>
              <w:rPr>
                <w:rFonts w:hint="eastAsia"/>
                <w:lang w:eastAsia="zh-CN"/>
              </w:rPr>
              <w:t>1为查询当日数据，0查询历史数据</w:t>
            </w:r>
          </w:p>
        </w:tc>
      </w:tr>
      <w:tr w:rsidR="00870510" w14:paraId="7E022B0C" w14:textId="77777777" w:rsidTr="00EA2A68">
        <w:trPr>
          <w:trHeight w:val="307"/>
        </w:trPr>
        <w:tc>
          <w:tcPr>
            <w:tcW w:w="1800" w:type="dxa"/>
          </w:tcPr>
          <w:p w14:paraId="5AD1A1E9" w14:textId="77777777" w:rsidR="00870510" w:rsidRDefault="00870510" w:rsidP="00C7589A">
            <w:pPr>
              <w:pStyle w:val="body-text"/>
            </w:pPr>
            <w:r>
              <w:rPr>
                <w:rFonts w:hint="eastAsia"/>
              </w:rPr>
              <w:lastRenderedPageBreak/>
              <w:t>资金汇总账号</w:t>
            </w:r>
          </w:p>
        </w:tc>
        <w:tc>
          <w:tcPr>
            <w:tcW w:w="1620" w:type="dxa"/>
          </w:tcPr>
          <w:p w14:paraId="373D4322" w14:textId="77777777" w:rsidR="00870510" w:rsidRDefault="00870510" w:rsidP="00C7589A">
            <w:pPr>
              <w:pStyle w:val="body-text"/>
            </w:pPr>
            <w:r>
              <w:rPr>
                <w:rFonts w:hint="eastAsia"/>
              </w:rPr>
              <w:t>SupAcctId</w:t>
            </w:r>
          </w:p>
        </w:tc>
        <w:tc>
          <w:tcPr>
            <w:tcW w:w="1080" w:type="dxa"/>
          </w:tcPr>
          <w:p w14:paraId="444540E0" w14:textId="77777777" w:rsidR="00870510" w:rsidRDefault="00870510" w:rsidP="00C7589A">
            <w:pPr>
              <w:pStyle w:val="body-text"/>
            </w:pPr>
            <w:r>
              <w:rPr>
                <w:rFonts w:hint="eastAsia"/>
              </w:rPr>
              <w:t>C(32)</w:t>
            </w:r>
          </w:p>
        </w:tc>
        <w:tc>
          <w:tcPr>
            <w:tcW w:w="1259" w:type="dxa"/>
          </w:tcPr>
          <w:p w14:paraId="2FD69CD4" w14:textId="77777777" w:rsidR="00870510" w:rsidRDefault="00870510" w:rsidP="00C7589A">
            <w:pPr>
              <w:pStyle w:val="body-text"/>
            </w:pPr>
            <w:r>
              <w:rPr>
                <w:rFonts w:hint="eastAsia"/>
              </w:rPr>
              <w:t>必输</w:t>
            </w:r>
          </w:p>
        </w:tc>
        <w:tc>
          <w:tcPr>
            <w:tcW w:w="2521" w:type="dxa"/>
          </w:tcPr>
          <w:p w14:paraId="574B477B" w14:textId="77777777" w:rsidR="00870510" w:rsidRDefault="00870510" w:rsidP="00C7589A">
            <w:pPr>
              <w:pStyle w:val="body-text"/>
            </w:pPr>
          </w:p>
        </w:tc>
      </w:tr>
      <w:tr w:rsidR="00870510" w14:paraId="0DF580D6" w14:textId="77777777" w:rsidTr="00EA2A68">
        <w:trPr>
          <w:trHeight w:val="307"/>
        </w:trPr>
        <w:tc>
          <w:tcPr>
            <w:tcW w:w="1800" w:type="dxa"/>
          </w:tcPr>
          <w:p w14:paraId="343A64BF" w14:textId="77777777" w:rsidR="00870510" w:rsidRDefault="00870510" w:rsidP="00C7589A">
            <w:pPr>
              <w:pStyle w:val="body-text"/>
            </w:pPr>
            <w:r>
              <w:rPr>
                <w:rFonts w:hint="eastAsia"/>
              </w:rPr>
              <w:t>开始日期</w:t>
            </w:r>
          </w:p>
        </w:tc>
        <w:tc>
          <w:tcPr>
            <w:tcW w:w="1620" w:type="dxa"/>
          </w:tcPr>
          <w:p w14:paraId="3F37B0C1" w14:textId="77777777" w:rsidR="00870510" w:rsidRDefault="00870510" w:rsidP="00C7589A">
            <w:pPr>
              <w:pStyle w:val="body-text"/>
            </w:pPr>
            <w:r>
              <w:rPr>
                <w:rFonts w:hint="eastAsia"/>
              </w:rPr>
              <w:t>BeginDate</w:t>
            </w:r>
          </w:p>
        </w:tc>
        <w:tc>
          <w:tcPr>
            <w:tcW w:w="1080" w:type="dxa"/>
          </w:tcPr>
          <w:p w14:paraId="5684ACE3" w14:textId="77777777" w:rsidR="00870510" w:rsidRDefault="00870510" w:rsidP="00C7589A">
            <w:pPr>
              <w:pStyle w:val="body-text"/>
            </w:pPr>
            <w:r>
              <w:rPr>
                <w:rFonts w:hint="eastAsia"/>
              </w:rPr>
              <w:t>C(8)</w:t>
            </w:r>
          </w:p>
        </w:tc>
        <w:tc>
          <w:tcPr>
            <w:tcW w:w="1259" w:type="dxa"/>
          </w:tcPr>
          <w:p w14:paraId="3AE952F6" w14:textId="77777777" w:rsidR="00870510" w:rsidRDefault="00870510" w:rsidP="00C7589A">
            <w:pPr>
              <w:pStyle w:val="body-text"/>
              <w:rPr>
                <w:lang w:eastAsia="zh-CN"/>
              </w:rPr>
            </w:pPr>
            <w:r>
              <w:rPr>
                <w:rFonts w:hint="eastAsia"/>
              </w:rPr>
              <w:t>必输</w:t>
            </w:r>
          </w:p>
        </w:tc>
        <w:tc>
          <w:tcPr>
            <w:tcW w:w="2521" w:type="dxa"/>
          </w:tcPr>
          <w:p w14:paraId="242080AF" w14:textId="77777777" w:rsidR="00870510" w:rsidRDefault="00870510" w:rsidP="00C7589A">
            <w:pPr>
              <w:pStyle w:val="body-text"/>
            </w:pPr>
          </w:p>
        </w:tc>
      </w:tr>
      <w:tr w:rsidR="00870510" w14:paraId="628C6771" w14:textId="77777777" w:rsidTr="00EA2A68">
        <w:trPr>
          <w:trHeight w:val="307"/>
        </w:trPr>
        <w:tc>
          <w:tcPr>
            <w:tcW w:w="1800" w:type="dxa"/>
          </w:tcPr>
          <w:p w14:paraId="1E5C3B41" w14:textId="77777777" w:rsidR="00870510" w:rsidRDefault="00870510" w:rsidP="00C7589A">
            <w:pPr>
              <w:pStyle w:val="body-text"/>
            </w:pPr>
            <w:r>
              <w:rPr>
                <w:rFonts w:hint="eastAsia"/>
              </w:rPr>
              <w:t>结束日期</w:t>
            </w:r>
          </w:p>
        </w:tc>
        <w:tc>
          <w:tcPr>
            <w:tcW w:w="1620" w:type="dxa"/>
          </w:tcPr>
          <w:p w14:paraId="5359F837" w14:textId="77777777" w:rsidR="00870510" w:rsidRDefault="00870510" w:rsidP="00C7589A">
            <w:pPr>
              <w:pStyle w:val="body-text"/>
            </w:pPr>
            <w:r>
              <w:rPr>
                <w:rFonts w:hint="eastAsia"/>
              </w:rPr>
              <w:t>EndDate</w:t>
            </w:r>
          </w:p>
        </w:tc>
        <w:tc>
          <w:tcPr>
            <w:tcW w:w="1080" w:type="dxa"/>
          </w:tcPr>
          <w:p w14:paraId="3D943A63" w14:textId="77777777" w:rsidR="00870510" w:rsidRDefault="00870510" w:rsidP="00C7589A">
            <w:pPr>
              <w:pStyle w:val="body-text"/>
            </w:pPr>
            <w:r>
              <w:rPr>
                <w:rFonts w:hint="eastAsia"/>
              </w:rPr>
              <w:t>C(8)</w:t>
            </w:r>
          </w:p>
        </w:tc>
        <w:tc>
          <w:tcPr>
            <w:tcW w:w="1259" w:type="dxa"/>
          </w:tcPr>
          <w:p w14:paraId="7A90AAB9" w14:textId="77777777" w:rsidR="00870510" w:rsidRDefault="00870510" w:rsidP="00C7589A">
            <w:pPr>
              <w:pStyle w:val="body-text"/>
            </w:pPr>
            <w:r>
              <w:rPr>
                <w:rFonts w:hint="eastAsia"/>
              </w:rPr>
              <w:t>必输</w:t>
            </w:r>
          </w:p>
        </w:tc>
        <w:tc>
          <w:tcPr>
            <w:tcW w:w="2521" w:type="dxa"/>
          </w:tcPr>
          <w:p w14:paraId="1AF27558" w14:textId="77777777" w:rsidR="00870510" w:rsidRDefault="00870510" w:rsidP="00C7589A">
            <w:pPr>
              <w:pStyle w:val="body-text"/>
            </w:pPr>
          </w:p>
        </w:tc>
      </w:tr>
      <w:tr w:rsidR="00870510" w14:paraId="1F9D7D8F" w14:textId="77777777" w:rsidTr="00EA2A68">
        <w:trPr>
          <w:trHeight w:val="307"/>
        </w:trPr>
        <w:tc>
          <w:tcPr>
            <w:tcW w:w="1800" w:type="dxa"/>
          </w:tcPr>
          <w:p w14:paraId="3F6935EA" w14:textId="77777777" w:rsidR="00870510" w:rsidRDefault="00870510" w:rsidP="00C7589A">
            <w:pPr>
              <w:pStyle w:val="body-text"/>
            </w:pPr>
            <w:r>
              <w:rPr>
                <w:rFonts w:hint="eastAsia"/>
              </w:rPr>
              <w:t>第几页</w:t>
            </w:r>
          </w:p>
        </w:tc>
        <w:tc>
          <w:tcPr>
            <w:tcW w:w="1620" w:type="dxa"/>
          </w:tcPr>
          <w:p w14:paraId="42462002" w14:textId="77777777" w:rsidR="00870510" w:rsidRDefault="00870510" w:rsidP="00C7589A">
            <w:pPr>
              <w:pStyle w:val="body-text"/>
            </w:pPr>
            <w:r>
              <w:rPr>
                <w:rFonts w:hint="eastAsia"/>
              </w:rPr>
              <w:t>PageNum</w:t>
            </w:r>
          </w:p>
        </w:tc>
        <w:tc>
          <w:tcPr>
            <w:tcW w:w="1080" w:type="dxa"/>
          </w:tcPr>
          <w:p w14:paraId="1746C9F1" w14:textId="77777777" w:rsidR="00870510" w:rsidRDefault="00870510" w:rsidP="00C7589A">
            <w:pPr>
              <w:pStyle w:val="body-text"/>
            </w:pPr>
            <w:r>
              <w:rPr>
                <w:rFonts w:hint="eastAsia"/>
              </w:rPr>
              <w:t>C(6)</w:t>
            </w:r>
          </w:p>
        </w:tc>
        <w:tc>
          <w:tcPr>
            <w:tcW w:w="1259" w:type="dxa"/>
          </w:tcPr>
          <w:p w14:paraId="11BDD488" w14:textId="77777777" w:rsidR="00870510" w:rsidRDefault="00870510" w:rsidP="00C7589A">
            <w:pPr>
              <w:pStyle w:val="body-text"/>
            </w:pPr>
            <w:r>
              <w:rPr>
                <w:rFonts w:hint="eastAsia"/>
              </w:rPr>
              <w:t>必输</w:t>
            </w:r>
          </w:p>
        </w:tc>
        <w:tc>
          <w:tcPr>
            <w:tcW w:w="2521" w:type="dxa"/>
          </w:tcPr>
          <w:p w14:paraId="3A8F1ECD" w14:textId="77777777" w:rsidR="00870510" w:rsidRDefault="00870510" w:rsidP="00C7589A">
            <w:pPr>
              <w:pStyle w:val="body-text"/>
              <w:rPr>
                <w:lang w:eastAsia="zh-CN"/>
              </w:rPr>
            </w:pPr>
            <w:r>
              <w:rPr>
                <w:rFonts w:hint="eastAsia"/>
                <w:lang w:eastAsia="zh-CN"/>
              </w:rPr>
              <w:t>起始值为1，每次最多返回20条记录，第二页返回的记录数为第21至40条记录，第三页为41至60条记录，顺序均按照建立时间的先后</w:t>
            </w:r>
          </w:p>
        </w:tc>
      </w:tr>
      <w:tr w:rsidR="00870510" w14:paraId="207DA313" w14:textId="77777777" w:rsidTr="00EA2A68">
        <w:trPr>
          <w:trHeight w:val="307"/>
        </w:trPr>
        <w:tc>
          <w:tcPr>
            <w:tcW w:w="1800" w:type="dxa"/>
          </w:tcPr>
          <w:p w14:paraId="77E69DAE" w14:textId="77777777" w:rsidR="00870510" w:rsidRDefault="00870510" w:rsidP="00C7589A">
            <w:pPr>
              <w:pStyle w:val="body-text"/>
            </w:pPr>
            <w:r>
              <w:rPr>
                <w:rFonts w:hint="eastAsia"/>
              </w:rPr>
              <w:t>保留域</w:t>
            </w:r>
          </w:p>
        </w:tc>
        <w:tc>
          <w:tcPr>
            <w:tcW w:w="1620" w:type="dxa"/>
          </w:tcPr>
          <w:p w14:paraId="653C0808" w14:textId="77777777" w:rsidR="00870510" w:rsidRDefault="00870510" w:rsidP="00C7589A">
            <w:pPr>
              <w:pStyle w:val="body-text"/>
            </w:pPr>
            <w:r>
              <w:rPr>
                <w:rFonts w:hint="eastAsia"/>
              </w:rPr>
              <w:t>Reserve</w:t>
            </w:r>
          </w:p>
        </w:tc>
        <w:tc>
          <w:tcPr>
            <w:tcW w:w="1080" w:type="dxa"/>
          </w:tcPr>
          <w:p w14:paraId="4B0D036E" w14:textId="77777777" w:rsidR="00870510" w:rsidRDefault="00870510" w:rsidP="00C7589A">
            <w:pPr>
              <w:pStyle w:val="body-text"/>
            </w:pPr>
            <w:r>
              <w:rPr>
                <w:rFonts w:hint="eastAsia"/>
              </w:rPr>
              <w:t>C(120)</w:t>
            </w:r>
          </w:p>
        </w:tc>
        <w:tc>
          <w:tcPr>
            <w:tcW w:w="1259" w:type="dxa"/>
          </w:tcPr>
          <w:p w14:paraId="4D497BB6" w14:textId="77777777" w:rsidR="00870510" w:rsidRDefault="00870510" w:rsidP="00C7589A">
            <w:pPr>
              <w:pStyle w:val="body-text"/>
            </w:pPr>
          </w:p>
        </w:tc>
        <w:tc>
          <w:tcPr>
            <w:tcW w:w="2521" w:type="dxa"/>
          </w:tcPr>
          <w:p w14:paraId="171BCC69" w14:textId="77777777" w:rsidR="00870510" w:rsidRDefault="00870510" w:rsidP="00C7589A">
            <w:pPr>
              <w:pStyle w:val="body-text"/>
            </w:pPr>
          </w:p>
        </w:tc>
      </w:tr>
    </w:tbl>
    <w:p w14:paraId="0EE5DBF5" w14:textId="77777777" w:rsidR="00870510" w:rsidRDefault="00870510" w:rsidP="00870510">
      <w:pPr>
        <w:ind w:left="720"/>
      </w:pPr>
      <w:r>
        <w:rPr>
          <w:rFonts w:hint="eastAsia"/>
        </w:rPr>
        <w:t xml:space="preserve">   </w:t>
      </w:r>
    </w:p>
    <w:p w14:paraId="2334077E" w14:textId="77777777" w:rsidR="00870510" w:rsidRDefault="00870510" w:rsidP="00870510">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870510" w14:paraId="4DF2FBE7" w14:textId="77777777" w:rsidTr="00EA2A68">
        <w:trPr>
          <w:trHeight w:val="303"/>
          <w:tblHeader/>
        </w:trPr>
        <w:tc>
          <w:tcPr>
            <w:tcW w:w="1800" w:type="dxa"/>
            <w:shd w:val="clear" w:color="auto" w:fill="FFFF99"/>
          </w:tcPr>
          <w:p w14:paraId="1E103D2D" w14:textId="77777777" w:rsidR="00870510" w:rsidRDefault="00870510" w:rsidP="00C7589A">
            <w:pPr>
              <w:pStyle w:val="body-text"/>
            </w:pPr>
            <w:r>
              <w:rPr>
                <w:rFonts w:hint="eastAsia"/>
              </w:rPr>
              <w:t>输入项名称</w:t>
            </w:r>
          </w:p>
        </w:tc>
        <w:tc>
          <w:tcPr>
            <w:tcW w:w="1620" w:type="dxa"/>
            <w:shd w:val="clear" w:color="auto" w:fill="FFFF99"/>
          </w:tcPr>
          <w:p w14:paraId="70079700" w14:textId="77777777" w:rsidR="00870510" w:rsidRDefault="00870510" w:rsidP="00C7589A">
            <w:pPr>
              <w:pStyle w:val="body-text"/>
            </w:pPr>
            <w:r>
              <w:rPr>
                <w:rFonts w:hint="eastAsia"/>
              </w:rPr>
              <w:t>英文名</w:t>
            </w:r>
          </w:p>
        </w:tc>
        <w:tc>
          <w:tcPr>
            <w:tcW w:w="1080" w:type="dxa"/>
            <w:shd w:val="clear" w:color="auto" w:fill="FFFF99"/>
          </w:tcPr>
          <w:p w14:paraId="6E38C8EB" w14:textId="77777777" w:rsidR="00870510" w:rsidRDefault="00870510" w:rsidP="00C7589A">
            <w:pPr>
              <w:pStyle w:val="body-text"/>
            </w:pPr>
            <w:r>
              <w:rPr>
                <w:rFonts w:hint="eastAsia"/>
              </w:rPr>
              <w:t>最大长度</w:t>
            </w:r>
          </w:p>
        </w:tc>
        <w:tc>
          <w:tcPr>
            <w:tcW w:w="1259" w:type="dxa"/>
            <w:shd w:val="clear" w:color="auto" w:fill="FFFF99"/>
          </w:tcPr>
          <w:p w14:paraId="1380CB32" w14:textId="77777777" w:rsidR="00870510" w:rsidRDefault="00870510" w:rsidP="00C7589A">
            <w:pPr>
              <w:pStyle w:val="body-text"/>
            </w:pPr>
            <w:r>
              <w:rPr>
                <w:rFonts w:hint="eastAsia"/>
              </w:rPr>
              <w:t>输入属性</w:t>
            </w:r>
          </w:p>
        </w:tc>
        <w:tc>
          <w:tcPr>
            <w:tcW w:w="2521" w:type="dxa"/>
            <w:shd w:val="clear" w:color="auto" w:fill="FFFF99"/>
          </w:tcPr>
          <w:p w14:paraId="4EFFFF53" w14:textId="77777777" w:rsidR="00870510" w:rsidRDefault="00870510" w:rsidP="00C7589A">
            <w:pPr>
              <w:pStyle w:val="body-text"/>
            </w:pPr>
            <w:r>
              <w:rPr>
                <w:rFonts w:hint="eastAsia"/>
              </w:rPr>
              <w:t>注释</w:t>
            </w:r>
          </w:p>
        </w:tc>
      </w:tr>
      <w:tr w:rsidR="00870510" w14:paraId="5E37AB87" w14:textId="77777777" w:rsidTr="00EA2A68">
        <w:trPr>
          <w:trHeight w:val="307"/>
        </w:trPr>
        <w:tc>
          <w:tcPr>
            <w:tcW w:w="1800" w:type="dxa"/>
          </w:tcPr>
          <w:p w14:paraId="7DB6A435" w14:textId="77777777" w:rsidR="00870510" w:rsidRDefault="00870510" w:rsidP="00C7589A">
            <w:pPr>
              <w:pStyle w:val="body-text"/>
            </w:pPr>
            <w:r>
              <w:rPr>
                <w:rFonts w:hint="eastAsia"/>
              </w:rPr>
              <w:t>总记录数</w:t>
            </w:r>
          </w:p>
        </w:tc>
        <w:tc>
          <w:tcPr>
            <w:tcW w:w="1620" w:type="dxa"/>
          </w:tcPr>
          <w:p w14:paraId="62C6768B" w14:textId="77777777" w:rsidR="00870510" w:rsidRDefault="00870510" w:rsidP="00C7589A">
            <w:pPr>
              <w:pStyle w:val="body-text"/>
            </w:pPr>
            <w:r>
              <w:rPr>
                <w:rFonts w:hint="eastAsia"/>
              </w:rPr>
              <w:t>TotalCount</w:t>
            </w:r>
          </w:p>
        </w:tc>
        <w:tc>
          <w:tcPr>
            <w:tcW w:w="1080" w:type="dxa"/>
          </w:tcPr>
          <w:p w14:paraId="72BEA4E9" w14:textId="77777777" w:rsidR="00870510" w:rsidRDefault="00870510" w:rsidP="00C7589A">
            <w:pPr>
              <w:pStyle w:val="body-text"/>
            </w:pPr>
            <w:r>
              <w:rPr>
                <w:rFonts w:hint="eastAsia"/>
              </w:rPr>
              <w:t>C(8)</w:t>
            </w:r>
          </w:p>
        </w:tc>
        <w:tc>
          <w:tcPr>
            <w:tcW w:w="1259" w:type="dxa"/>
          </w:tcPr>
          <w:p w14:paraId="16C9667F" w14:textId="77777777" w:rsidR="00870510" w:rsidRDefault="00870510" w:rsidP="00C7589A">
            <w:pPr>
              <w:pStyle w:val="body-text"/>
            </w:pPr>
            <w:r>
              <w:rPr>
                <w:rFonts w:hint="eastAsia"/>
              </w:rPr>
              <w:t>必输</w:t>
            </w:r>
          </w:p>
        </w:tc>
        <w:tc>
          <w:tcPr>
            <w:tcW w:w="2521" w:type="dxa"/>
          </w:tcPr>
          <w:p w14:paraId="476DE6AF" w14:textId="77777777" w:rsidR="00870510" w:rsidRDefault="00870510" w:rsidP="00C7589A">
            <w:pPr>
              <w:pStyle w:val="body-text"/>
            </w:pPr>
          </w:p>
        </w:tc>
      </w:tr>
      <w:tr w:rsidR="00870510" w14:paraId="4E6B4073" w14:textId="77777777" w:rsidTr="00EA2A68">
        <w:trPr>
          <w:trHeight w:val="307"/>
        </w:trPr>
        <w:tc>
          <w:tcPr>
            <w:tcW w:w="1800" w:type="dxa"/>
          </w:tcPr>
          <w:p w14:paraId="18BC3FB9" w14:textId="77777777" w:rsidR="00870510" w:rsidRDefault="00870510" w:rsidP="00C7589A">
            <w:pPr>
              <w:pStyle w:val="body-text"/>
            </w:pPr>
            <w:r>
              <w:rPr>
                <w:rFonts w:hint="eastAsia"/>
              </w:rPr>
              <w:t>起始记录号</w:t>
            </w:r>
          </w:p>
        </w:tc>
        <w:tc>
          <w:tcPr>
            <w:tcW w:w="1620" w:type="dxa"/>
          </w:tcPr>
          <w:p w14:paraId="08E56258" w14:textId="77777777" w:rsidR="00870510" w:rsidRDefault="00870510" w:rsidP="00C7589A">
            <w:pPr>
              <w:pStyle w:val="body-text"/>
            </w:pPr>
            <w:r>
              <w:rPr>
                <w:rFonts w:hint="eastAsia"/>
              </w:rPr>
              <w:t>BeginNum</w:t>
            </w:r>
          </w:p>
        </w:tc>
        <w:tc>
          <w:tcPr>
            <w:tcW w:w="1080" w:type="dxa"/>
          </w:tcPr>
          <w:p w14:paraId="62FA7E0B" w14:textId="77777777" w:rsidR="00870510" w:rsidRDefault="00870510" w:rsidP="00C7589A">
            <w:pPr>
              <w:pStyle w:val="body-text"/>
            </w:pPr>
            <w:r>
              <w:rPr>
                <w:rFonts w:hint="eastAsia"/>
              </w:rPr>
              <w:t>C(8)</w:t>
            </w:r>
          </w:p>
        </w:tc>
        <w:tc>
          <w:tcPr>
            <w:tcW w:w="1259" w:type="dxa"/>
          </w:tcPr>
          <w:p w14:paraId="3EC24F0D" w14:textId="77777777" w:rsidR="00870510" w:rsidRDefault="00870510" w:rsidP="00C7589A">
            <w:pPr>
              <w:pStyle w:val="body-text"/>
            </w:pPr>
            <w:r>
              <w:rPr>
                <w:rFonts w:hint="eastAsia"/>
              </w:rPr>
              <w:t>必输</w:t>
            </w:r>
          </w:p>
        </w:tc>
        <w:tc>
          <w:tcPr>
            <w:tcW w:w="2521" w:type="dxa"/>
          </w:tcPr>
          <w:p w14:paraId="3F5F8482" w14:textId="77777777" w:rsidR="00870510" w:rsidRDefault="00870510" w:rsidP="00C7589A">
            <w:pPr>
              <w:pStyle w:val="body-text"/>
            </w:pPr>
          </w:p>
        </w:tc>
      </w:tr>
      <w:tr w:rsidR="00870510" w14:paraId="25741309" w14:textId="77777777" w:rsidTr="00EA2A68">
        <w:trPr>
          <w:trHeight w:val="307"/>
        </w:trPr>
        <w:tc>
          <w:tcPr>
            <w:tcW w:w="1800" w:type="dxa"/>
          </w:tcPr>
          <w:p w14:paraId="039451B9" w14:textId="77777777" w:rsidR="00870510" w:rsidRDefault="00870510" w:rsidP="00C7589A">
            <w:pPr>
              <w:pStyle w:val="body-text"/>
            </w:pPr>
            <w:r>
              <w:rPr>
                <w:rFonts w:hint="eastAsia"/>
              </w:rPr>
              <w:t>是否结束包</w:t>
            </w:r>
          </w:p>
        </w:tc>
        <w:tc>
          <w:tcPr>
            <w:tcW w:w="1620" w:type="dxa"/>
          </w:tcPr>
          <w:p w14:paraId="6C0FE6CB" w14:textId="77777777" w:rsidR="00870510" w:rsidRDefault="00870510" w:rsidP="00C7589A">
            <w:pPr>
              <w:pStyle w:val="body-text"/>
            </w:pPr>
            <w:r>
              <w:rPr>
                <w:rFonts w:hint="eastAsia"/>
              </w:rPr>
              <w:t>LastPage</w:t>
            </w:r>
          </w:p>
        </w:tc>
        <w:tc>
          <w:tcPr>
            <w:tcW w:w="1080" w:type="dxa"/>
          </w:tcPr>
          <w:p w14:paraId="3915E99D" w14:textId="77777777" w:rsidR="00870510" w:rsidRDefault="00870510" w:rsidP="00C7589A">
            <w:pPr>
              <w:pStyle w:val="body-text"/>
            </w:pPr>
            <w:r>
              <w:rPr>
                <w:rFonts w:hint="eastAsia"/>
              </w:rPr>
              <w:t>C(1)</w:t>
            </w:r>
          </w:p>
        </w:tc>
        <w:tc>
          <w:tcPr>
            <w:tcW w:w="1259" w:type="dxa"/>
          </w:tcPr>
          <w:p w14:paraId="18B00D38" w14:textId="77777777" w:rsidR="00870510" w:rsidRDefault="00870510" w:rsidP="00C7589A">
            <w:pPr>
              <w:pStyle w:val="body-text"/>
            </w:pPr>
            <w:r>
              <w:rPr>
                <w:rFonts w:hint="eastAsia"/>
              </w:rPr>
              <w:t>必输</w:t>
            </w:r>
          </w:p>
        </w:tc>
        <w:tc>
          <w:tcPr>
            <w:tcW w:w="2521" w:type="dxa"/>
          </w:tcPr>
          <w:p w14:paraId="34F7E760" w14:textId="77777777" w:rsidR="00870510" w:rsidRDefault="00870510" w:rsidP="00C7589A">
            <w:pPr>
              <w:pStyle w:val="body-text"/>
            </w:pPr>
            <w:r>
              <w:rPr>
                <w:rFonts w:hint="eastAsia"/>
              </w:rPr>
              <w:t>0：否  1：是</w:t>
            </w:r>
          </w:p>
        </w:tc>
      </w:tr>
      <w:tr w:rsidR="00870510" w14:paraId="7B6FBEB0" w14:textId="77777777" w:rsidTr="00EA2A68">
        <w:trPr>
          <w:trHeight w:val="307"/>
        </w:trPr>
        <w:tc>
          <w:tcPr>
            <w:tcW w:w="1800" w:type="dxa"/>
          </w:tcPr>
          <w:p w14:paraId="710B0CD8" w14:textId="77777777" w:rsidR="00870510" w:rsidRDefault="00870510" w:rsidP="00C7589A">
            <w:pPr>
              <w:pStyle w:val="body-text"/>
            </w:pPr>
            <w:r>
              <w:rPr>
                <w:rFonts w:hint="eastAsia"/>
              </w:rPr>
              <w:t>本次返回流水笔数</w:t>
            </w:r>
          </w:p>
        </w:tc>
        <w:tc>
          <w:tcPr>
            <w:tcW w:w="1620" w:type="dxa"/>
          </w:tcPr>
          <w:p w14:paraId="4FF8ACBC" w14:textId="77777777" w:rsidR="00870510" w:rsidRDefault="00870510" w:rsidP="00C7589A">
            <w:pPr>
              <w:pStyle w:val="body-text"/>
            </w:pPr>
            <w:r>
              <w:rPr>
                <w:rFonts w:hint="eastAsia"/>
              </w:rPr>
              <w:t>RecordNum</w:t>
            </w:r>
          </w:p>
        </w:tc>
        <w:tc>
          <w:tcPr>
            <w:tcW w:w="1080" w:type="dxa"/>
          </w:tcPr>
          <w:p w14:paraId="1207824A" w14:textId="77777777" w:rsidR="00870510" w:rsidRDefault="00870510" w:rsidP="00C7589A">
            <w:pPr>
              <w:pStyle w:val="body-text"/>
            </w:pPr>
            <w:r>
              <w:rPr>
                <w:rFonts w:hint="eastAsia"/>
              </w:rPr>
              <w:t>C(4)</w:t>
            </w:r>
          </w:p>
        </w:tc>
        <w:tc>
          <w:tcPr>
            <w:tcW w:w="1259" w:type="dxa"/>
          </w:tcPr>
          <w:p w14:paraId="451E0A21" w14:textId="77777777" w:rsidR="00870510" w:rsidRDefault="00870510" w:rsidP="00C7589A">
            <w:pPr>
              <w:pStyle w:val="body-text"/>
            </w:pPr>
            <w:r>
              <w:rPr>
                <w:rFonts w:hint="eastAsia"/>
              </w:rPr>
              <w:t>必输</w:t>
            </w:r>
          </w:p>
        </w:tc>
        <w:tc>
          <w:tcPr>
            <w:tcW w:w="2521" w:type="dxa"/>
          </w:tcPr>
          <w:p w14:paraId="2C776523" w14:textId="77777777" w:rsidR="00870510" w:rsidRDefault="00870510" w:rsidP="00C7589A">
            <w:pPr>
              <w:pStyle w:val="body-text"/>
              <w:rPr>
                <w:lang w:eastAsia="zh-CN"/>
              </w:rPr>
            </w:pPr>
            <w:r>
              <w:rPr>
                <w:rFonts w:hint="eastAsia"/>
                <w:lang w:eastAsia="zh-CN"/>
              </w:rPr>
              <w:t>重复次数（一次最多返回20条记录）</w:t>
            </w:r>
          </w:p>
        </w:tc>
      </w:tr>
      <w:tr w:rsidR="00870510" w14:paraId="3C29F7F5" w14:textId="77777777" w:rsidTr="00EA2A68">
        <w:trPr>
          <w:trHeight w:val="307"/>
        </w:trPr>
        <w:tc>
          <w:tcPr>
            <w:tcW w:w="1800" w:type="dxa"/>
          </w:tcPr>
          <w:p w14:paraId="08F35104" w14:textId="77777777" w:rsidR="00870510" w:rsidRPr="00D936E1" w:rsidRDefault="00870510" w:rsidP="00C7589A">
            <w:pPr>
              <w:pStyle w:val="body-text"/>
              <w:rPr>
                <w:highlight w:val="yellow"/>
              </w:rPr>
            </w:pPr>
            <w:r w:rsidRPr="00D936E1">
              <w:rPr>
                <w:rFonts w:hint="eastAsia"/>
                <w:highlight w:val="yellow"/>
              </w:rPr>
              <w:t>信息数组</w:t>
            </w:r>
          </w:p>
        </w:tc>
        <w:tc>
          <w:tcPr>
            <w:tcW w:w="1620" w:type="dxa"/>
          </w:tcPr>
          <w:p w14:paraId="7977A94B" w14:textId="77777777" w:rsidR="00870510" w:rsidRPr="00D936E1" w:rsidRDefault="00870510" w:rsidP="00C7589A">
            <w:pPr>
              <w:pStyle w:val="body-text"/>
              <w:rPr>
                <w:highlight w:val="yellow"/>
              </w:rPr>
            </w:pPr>
            <w:r w:rsidRPr="00D936E1">
              <w:rPr>
                <w:rFonts w:hint="eastAsia"/>
                <w:highlight w:val="yellow"/>
              </w:rPr>
              <w:t>Array</w:t>
            </w:r>
          </w:p>
        </w:tc>
        <w:tc>
          <w:tcPr>
            <w:tcW w:w="1080" w:type="dxa"/>
          </w:tcPr>
          <w:p w14:paraId="7EA68DD7" w14:textId="77777777" w:rsidR="00870510" w:rsidRPr="00D936E1" w:rsidRDefault="00870510" w:rsidP="00C7589A">
            <w:pPr>
              <w:pStyle w:val="body-text"/>
              <w:rPr>
                <w:highlight w:val="yellow"/>
              </w:rPr>
            </w:pPr>
          </w:p>
        </w:tc>
        <w:tc>
          <w:tcPr>
            <w:tcW w:w="1259" w:type="dxa"/>
          </w:tcPr>
          <w:p w14:paraId="569C6B03" w14:textId="77777777" w:rsidR="00870510" w:rsidRPr="00D936E1" w:rsidRDefault="00870510" w:rsidP="00C7589A">
            <w:pPr>
              <w:pStyle w:val="body-text"/>
              <w:rPr>
                <w:highlight w:val="yellow"/>
              </w:rPr>
            </w:pPr>
          </w:p>
        </w:tc>
        <w:tc>
          <w:tcPr>
            <w:tcW w:w="2521" w:type="dxa"/>
          </w:tcPr>
          <w:p w14:paraId="49C2404F" w14:textId="77777777" w:rsidR="00870510" w:rsidRPr="00D936E1" w:rsidRDefault="00870510" w:rsidP="00EA2A68">
            <w:pPr>
              <w:rPr>
                <w:rFonts w:ascii="楷体_GB2312" w:eastAsia="楷体_GB2312"/>
                <w:highlight w:val="yellow"/>
              </w:rPr>
            </w:pPr>
            <w:r>
              <w:rPr>
                <w:rFonts w:ascii="楷体_GB2312" w:eastAsia="楷体_GB2312" w:hint="eastAsia"/>
                <w:highlight w:val="yellow"/>
              </w:rPr>
              <w:t>循环开始</w:t>
            </w:r>
          </w:p>
        </w:tc>
      </w:tr>
      <w:tr w:rsidR="00870510" w14:paraId="20AE3DFC" w14:textId="77777777" w:rsidTr="00EA2A68">
        <w:trPr>
          <w:trHeight w:val="307"/>
        </w:trPr>
        <w:tc>
          <w:tcPr>
            <w:tcW w:w="1800" w:type="dxa"/>
          </w:tcPr>
          <w:p w14:paraId="311A4301" w14:textId="77777777" w:rsidR="00870510" w:rsidRDefault="00870510" w:rsidP="00C7589A">
            <w:pPr>
              <w:pStyle w:val="body-text"/>
              <w:rPr>
                <w:kern w:val="2"/>
              </w:rPr>
            </w:pPr>
            <w:r w:rsidRPr="003C30F0">
              <w:rPr>
                <w:rFonts w:hint="eastAsia"/>
                <w:kern w:val="2"/>
              </w:rPr>
              <w:t>入账类型</w:t>
            </w:r>
          </w:p>
        </w:tc>
        <w:tc>
          <w:tcPr>
            <w:tcW w:w="1620" w:type="dxa"/>
          </w:tcPr>
          <w:p w14:paraId="57893E66" w14:textId="77777777" w:rsidR="00870510" w:rsidRDefault="00870510" w:rsidP="00C7589A">
            <w:pPr>
              <w:pStyle w:val="body-text"/>
              <w:rPr>
                <w:kern w:val="2"/>
              </w:rPr>
            </w:pPr>
            <w:r w:rsidRPr="003C30F0">
              <w:rPr>
                <w:rFonts w:hint="eastAsia"/>
                <w:kern w:val="2"/>
              </w:rPr>
              <w:t>TranType</w:t>
            </w:r>
          </w:p>
        </w:tc>
        <w:tc>
          <w:tcPr>
            <w:tcW w:w="1080" w:type="dxa"/>
          </w:tcPr>
          <w:p w14:paraId="472BC25F" w14:textId="77777777" w:rsidR="00870510" w:rsidRDefault="00870510" w:rsidP="00C7589A">
            <w:pPr>
              <w:pStyle w:val="body-text"/>
              <w:rPr>
                <w:kern w:val="2"/>
              </w:rPr>
            </w:pPr>
            <w:r w:rsidRPr="003C30F0">
              <w:rPr>
                <w:rFonts w:hint="eastAsia"/>
                <w:kern w:val="2"/>
              </w:rPr>
              <w:t>C(1)</w:t>
            </w:r>
          </w:p>
        </w:tc>
        <w:tc>
          <w:tcPr>
            <w:tcW w:w="1259" w:type="dxa"/>
          </w:tcPr>
          <w:p w14:paraId="74CC7EE4" w14:textId="77777777" w:rsidR="00870510" w:rsidRDefault="00870510" w:rsidP="00C7589A">
            <w:pPr>
              <w:pStyle w:val="body-text"/>
              <w:rPr>
                <w:kern w:val="2"/>
              </w:rPr>
            </w:pPr>
            <w:r w:rsidRPr="003C30F0">
              <w:rPr>
                <w:rFonts w:hint="eastAsia"/>
                <w:kern w:val="2"/>
              </w:rPr>
              <w:t>必输</w:t>
            </w:r>
          </w:p>
        </w:tc>
        <w:tc>
          <w:tcPr>
            <w:tcW w:w="2521" w:type="dxa"/>
          </w:tcPr>
          <w:p w14:paraId="642CDC80" w14:textId="77777777" w:rsidR="00870510" w:rsidRPr="003C30F0" w:rsidRDefault="00870510" w:rsidP="00EA2A68">
            <w:pPr>
              <w:rPr>
                <w:rFonts w:ascii="宋体" w:hAnsi="Times New Roman"/>
                <w:szCs w:val="20"/>
              </w:rPr>
            </w:pPr>
            <w:r>
              <w:rPr>
                <w:rFonts w:ascii="宋体" w:hAnsi="Times New Roman" w:hint="eastAsia"/>
                <w:szCs w:val="20"/>
              </w:rPr>
              <w:t>02</w:t>
            </w:r>
            <w:r w:rsidRPr="003C30F0">
              <w:rPr>
                <w:rFonts w:ascii="宋体" w:hAnsi="Times New Roman" w:hint="eastAsia"/>
                <w:szCs w:val="20"/>
              </w:rPr>
              <w:t>：会员充值</w:t>
            </w:r>
          </w:p>
          <w:p w14:paraId="2813F517" w14:textId="77777777" w:rsidR="00870510" w:rsidRPr="003C30F0" w:rsidRDefault="00870510" w:rsidP="00EA2A68">
            <w:pPr>
              <w:rPr>
                <w:rFonts w:ascii="宋体" w:hAnsi="Times New Roman"/>
                <w:szCs w:val="20"/>
              </w:rPr>
            </w:pPr>
            <w:r>
              <w:rPr>
                <w:rFonts w:ascii="宋体" w:hAnsi="Times New Roman" w:hint="eastAsia"/>
                <w:szCs w:val="20"/>
              </w:rPr>
              <w:t>03</w:t>
            </w:r>
            <w:r w:rsidRPr="003C30F0">
              <w:rPr>
                <w:rFonts w:ascii="宋体" w:hAnsi="Times New Roman" w:hint="eastAsia"/>
                <w:szCs w:val="20"/>
              </w:rPr>
              <w:t>：资金挂账</w:t>
            </w:r>
          </w:p>
        </w:tc>
      </w:tr>
      <w:tr w:rsidR="00870510" w14:paraId="5516DE46" w14:textId="77777777" w:rsidTr="00EA2A68">
        <w:trPr>
          <w:trHeight w:val="307"/>
        </w:trPr>
        <w:tc>
          <w:tcPr>
            <w:tcW w:w="1800" w:type="dxa"/>
          </w:tcPr>
          <w:p w14:paraId="578CC317" w14:textId="77777777" w:rsidR="00870510" w:rsidRDefault="00870510" w:rsidP="00C7589A">
            <w:pPr>
              <w:pStyle w:val="body-text"/>
              <w:rPr>
                <w:kern w:val="2"/>
              </w:rPr>
            </w:pPr>
            <w:r>
              <w:rPr>
                <w:rFonts w:hint="eastAsia"/>
                <w:kern w:val="2"/>
              </w:rPr>
              <w:t>交易网会员代码</w:t>
            </w:r>
          </w:p>
        </w:tc>
        <w:tc>
          <w:tcPr>
            <w:tcW w:w="1620" w:type="dxa"/>
          </w:tcPr>
          <w:p w14:paraId="4E251B54" w14:textId="77777777" w:rsidR="00870510" w:rsidRDefault="00870510" w:rsidP="00C7589A">
            <w:pPr>
              <w:pStyle w:val="body-text"/>
              <w:rPr>
                <w:kern w:val="2"/>
              </w:rPr>
            </w:pPr>
            <w:r>
              <w:rPr>
                <w:rFonts w:hint="eastAsia"/>
                <w:kern w:val="2"/>
              </w:rPr>
              <w:t>ThirdCustId</w:t>
            </w:r>
          </w:p>
        </w:tc>
        <w:tc>
          <w:tcPr>
            <w:tcW w:w="1080" w:type="dxa"/>
          </w:tcPr>
          <w:p w14:paraId="0096346B" w14:textId="77777777" w:rsidR="00870510" w:rsidRDefault="00870510" w:rsidP="00C7589A">
            <w:pPr>
              <w:pStyle w:val="body-text"/>
              <w:rPr>
                <w:kern w:val="2"/>
              </w:rPr>
            </w:pPr>
            <w:r>
              <w:rPr>
                <w:rFonts w:hint="eastAsia"/>
                <w:kern w:val="2"/>
              </w:rPr>
              <w:t>C(32)</w:t>
            </w:r>
          </w:p>
        </w:tc>
        <w:tc>
          <w:tcPr>
            <w:tcW w:w="1259" w:type="dxa"/>
          </w:tcPr>
          <w:p w14:paraId="1D65AA9D" w14:textId="77777777" w:rsidR="00870510" w:rsidRDefault="00870510" w:rsidP="00C7589A">
            <w:pPr>
              <w:pStyle w:val="body-text"/>
              <w:rPr>
                <w:kern w:val="2"/>
              </w:rPr>
            </w:pPr>
            <w:r>
              <w:rPr>
                <w:rFonts w:hint="eastAsia"/>
                <w:kern w:val="2"/>
              </w:rPr>
              <w:t>必输</w:t>
            </w:r>
          </w:p>
        </w:tc>
        <w:tc>
          <w:tcPr>
            <w:tcW w:w="2521" w:type="dxa"/>
          </w:tcPr>
          <w:p w14:paraId="604F1649" w14:textId="77777777" w:rsidR="00870510" w:rsidRDefault="00870510" w:rsidP="00EA2A68"/>
        </w:tc>
      </w:tr>
      <w:tr w:rsidR="00870510" w14:paraId="62A5C4F4" w14:textId="77777777" w:rsidTr="00EA2A68">
        <w:trPr>
          <w:trHeight w:val="307"/>
        </w:trPr>
        <w:tc>
          <w:tcPr>
            <w:tcW w:w="1800" w:type="dxa"/>
          </w:tcPr>
          <w:p w14:paraId="695A0D3A" w14:textId="77777777" w:rsidR="00870510" w:rsidRDefault="00870510" w:rsidP="00C7589A">
            <w:pPr>
              <w:pStyle w:val="body-text"/>
              <w:rPr>
                <w:kern w:val="2"/>
              </w:rPr>
            </w:pPr>
            <w:r>
              <w:rPr>
                <w:rFonts w:hint="eastAsia"/>
                <w:kern w:val="2"/>
              </w:rPr>
              <w:t>子账户账号</w:t>
            </w:r>
          </w:p>
        </w:tc>
        <w:tc>
          <w:tcPr>
            <w:tcW w:w="1620" w:type="dxa"/>
          </w:tcPr>
          <w:p w14:paraId="3EBA5631" w14:textId="77777777" w:rsidR="00870510" w:rsidRDefault="00870510" w:rsidP="00C7589A">
            <w:pPr>
              <w:pStyle w:val="body-text"/>
              <w:rPr>
                <w:kern w:val="2"/>
              </w:rPr>
            </w:pPr>
            <w:r>
              <w:rPr>
                <w:rFonts w:hint="eastAsia"/>
                <w:kern w:val="2"/>
              </w:rPr>
              <w:t>CustAcctId</w:t>
            </w:r>
          </w:p>
        </w:tc>
        <w:tc>
          <w:tcPr>
            <w:tcW w:w="1080" w:type="dxa"/>
          </w:tcPr>
          <w:p w14:paraId="0D8973C4" w14:textId="77777777" w:rsidR="00870510" w:rsidRDefault="00870510" w:rsidP="00C7589A">
            <w:pPr>
              <w:pStyle w:val="body-text"/>
              <w:rPr>
                <w:kern w:val="2"/>
              </w:rPr>
            </w:pPr>
            <w:r>
              <w:rPr>
                <w:rFonts w:hint="eastAsia"/>
                <w:kern w:val="2"/>
              </w:rPr>
              <w:t>C(32)</w:t>
            </w:r>
          </w:p>
        </w:tc>
        <w:tc>
          <w:tcPr>
            <w:tcW w:w="1259" w:type="dxa"/>
          </w:tcPr>
          <w:p w14:paraId="6D2AD122" w14:textId="77777777" w:rsidR="00870510" w:rsidRDefault="00870510" w:rsidP="00C7589A">
            <w:pPr>
              <w:pStyle w:val="body-text"/>
              <w:rPr>
                <w:kern w:val="2"/>
              </w:rPr>
            </w:pPr>
            <w:r>
              <w:rPr>
                <w:rFonts w:hint="eastAsia"/>
                <w:kern w:val="2"/>
              </w:rPr>
              <w:t>必输</w:t>
            </w:r>
          </w:p>
        </w:tc>
        <w:tc>
          <w:tcPr>
            <w:tcW w:w="2521" w:type="dxa"/>
          </w:tcPr>
          <w:p w14:paraId="1EA608A1" w14:textId="77777777" w:rsidR="00870510" w:rsidRDefault="00870510" w:rsidP="00C7589A">
            <w:pPr>
              <w:pStyle w:val="body-text"/>
              <w:rPr>
                <w:kern w:val="2"/>
              </w:rPr>
            </w:pPr>
          </w:p>
        </w:tc>
      </w:tr>
      <w:tr w:rsidR="00870510" w14:paraId="23C825E7" w14:textId="77777777" w:rsidTr="00EA2A68">
        <w:trPr>
          <w:trHeight w:val="307"/>
        </w:trPr>
        <w:tc>
          <w:tcPr>
            <w:tcW w:w="1800" w:type="dxa"/>
          </w:tcPr>
          <w:p w14:paraId="0C81B4E3" w14:textId="77777777" w:rsidR="00870510" w:rsidRDefault="00870510" w:rsidP="00C7589A">
            <w:pPr>
              <w:pStyle w:val="body-text"/>
              <w:rPr>
                <w:kern w:val="2"/>
              </w:rPr>
            </w:pPr>
            <w:r>
              <w:rPr>
                <w:rFonts w:hint="eastAsia"/>
                <w:kern w:val="2"/>
              </w:rPr>
              <w:t>入金金额</w:t>
            </w:r>
          </w:p>
        </w:tc>
        <w:tc>
          <w:tcPr>
            <w:tcW w:w="1620" w:type="dxa"/>
          </w:tcPr>
          <w:p w14:paraId="67051FAF" w14:textId="77777777" w:rsidR="00870510" w:rsidRDefault="00870510" w:rsidP="00C7589A">
            <w:pPr>
              <w:pStyle w:val="body-text"/>
              <w:rPr>
                <w:kern w:val="2"/>
              </w:rPr>
            </w:pPr>
            <w:r>
              <w:rPr>
                <w:rFonts w:hint="eastAsia"/>
                <w:kern w:val="2"/>
              </w:rPr>
              <w:t>TranAmount</w:t>
            </w:r>
          </w:p>
        </w:tc>
        <w:tc>
          <w:tcPr>
            <w:tcW w:w="1080" w:type="dxa"/>
          </w:tcPr>
          <w:p w14:paraId="4A9D77C2" w14:textId="77777777" w:rsidR="00870510" w:rsidRDefault="00870510" w:rsidP="00C7589A">
            <w:pPr>
              <w:pStyle w:val="body-text"/>
              <w:rPr>
                <w:kern w:val="2"/>
              </w:rPr>
            </w:pPr>
            <w:r>
              <w:rPr>
                <w:rFonts w:hint="eastAsia"/>
                <w:kern w:val="2"/>
              </w:rPr>
              <w:t>9(15)</w:t>
            </w:r>
          </w:p>
        </w:tc>
        <w:tc>
          <w:tcPr>
            <w:tcW w:w="1259" w:type="dxa"/>
          </w:tcPr>
          <w:p w14:paraId="160818A2" w14:textId="77777777" w:rsidR="00870510" w:rsidRDefault="00870510" w:rsidP="00C7589A">
            <w:pPr>
              <w:pStyle w:val="body-text"/>
              <w:rPr>
                <w:kern w:val="2"/>
              </w:rPr>
            </w:pPr>
            <w:r>
              <w:rPr>
                <w:rFonts w:hint="eastAsia"/>
                <w:kern w:val="2"/>
              </w:rPr>
              <w:t>必输</w:t>
            </w:r>
          </w:p>
        </w:tc>
        <w:tc>
          <w:tcPr>
            <w:tcW w:w="2521" w:type="dxa"/>
          </w:tcPr>
          <w:p w14:paraId="4FA5B972" w14:textId="77777777" w:rsidR="00870510" w:rsidRDefault="00870510" w:rsidP="00C7589A">
            <w:pPr>
              <w:pStyle w:val="body-text"/>
              <w:rPr>
                <w:kern w:val="2"/>
              </w:rPr>
            </w:pPr>
          </w:p>
        </w:tc>
      </w:tr>
      <w:tr w:rsidR="00870510" w14:paraId="59EDB9C5" w14:textId="77777777" w:rsidTr="00EA2A68">
        <w:trPr>
          <w:trHeight w:val="307"/>
        </w:trPr>
        <w:tc>
          <w:tcPr>
            <w:tcW w:w="1800" w:type="dxa"/>
          </w:tcPr>
          <w:p w14:paraId="5062E070" w14:textId="77777777" w:rsidR="00870510" w:rsidRDefault="00870510" w:rsidP="00C7589A">
            <w:pPr>
              <w:pStyle w:val="body-text"/>
              <w:rPr>
                <w:kern w:val="2"/>
              </w:rPr>
            </w:pPr>
            <w:r>
              <w:rPr>
                <w:rFonts w:hint="eastAsia"/>
                <w:kern w:val="2"/>
              </w:rPr>
              <w:t>入金账号</w:t>
            </w:r>
          </w:p>
        </w:tc>
        <w:tc>
          <w:tcPr>
            <w:tcW w:w="1620" w:type="dxa"/>
          </w:tcPr>
          <w:p w14:paraId="7C491A80" w14:textId="77777777" w:rsidR="00870510" w:rsidRDefault="00870510" w:rsidP="00C7589A">
            <w:pPr>
              <w:pStyle w:val="body-text"/>
              <w:rPr>
                <w:kern w:val="2"/>
              </w:rPr>
            </w:pPr>
            <w:r>
              <w:rPr>
                <w:rFonts w:hint="eastAsia"/>
                <w:kern w:val="2"/>
              </w:rPr>
              <w:t>InAcctId</w:t>
            </w:r>
          </w:p>
        </w:tc>
        <w:tc>
          <w:tcPr>
            <w:tcW w:w="1080" w:type="dxa"/>
          </w:tcPr>
          <w:p w14:paraId="1B8A9D55" w14:textId="77777777" w:rsidR="00870510" w:rsidRDefault="00870510" w:rsidP="00C7589A">
            <w:pPr>
              <w:pStyle w:val="body-text"/>
              <w:rPr>
                <w:kern w:val="2"/>
              </w:rPr>
            </w:pPr>
            <w:r>
              <w:rPr>
                <w:rFonts w:hint="eastAsia"/>
                <w:kern w:val="2"/>
              </w:rPr>
              <w:t>C(32)</w:t>
            </w:r>
          </w:p>
        </w:tc>
        <w:tc>
          <w:tcPr>
            <w:tcW w:w="1259" w:type="dxa"/>
          </w:tcPr>
          <w:p w14:paraId="2FC29109" w14:textId="77777777" w:rsidR="00870510" w:rsidRDefault="00870510" w:rsidP="00C7589A">
            <w:pPr>
              <w:pStyle w:val="body-text"/>
              <w:rPr>
                <w:kern w:val="2"/>
              </w:rPr>
            </w:pPr>
            <w:r>
              <w:rPr>
                <w:rFonts w:hint="eastAsia"/>
                <w:kern w:val="2"/>
              </w:rPr>
              <w:t>必输</w:t>
            </w:r>
          </w:p>
        </w:tc>
        <w:tc>
          <w:tcPr>
            <w:tcW w:w="2521" w:type="dxa"/>
          </w:tcPr>
          <w:p w14:paraId="5642C0DD" w14:textId="77777777" w:rsidR="00870510" w:rsidRDefault="00870510" w:rsidP="00C7589A">
            <w:pPr>
              <w:pStyle w:val="body-text"/>
              <w:rPr>
                <w:kern w:val="2"/>
              </w:rPr>
            </w:pPr>
          </w:p>
        </w:tc>
      </w:tr>
      <w:tr w:rsidR="00870510" w14:paraId="32995A8D" w14:textId="77777777" w:rsidTr="00EA2A68">
        <w:trPr>
          <w:trHeight w:val="307"/>
        </w:trPr>
        <w:tc>
          <w:tcPr>
            <w:tcW w:w="1800" w:type="dxa"/>
          </w:tcPr>
          <w:p w14:paraId="0FFCB274" w14:textId="77777777" w:rsidR="00870510" w:rsidRDefault="00870510" w:rsidP="00C7589A">
            <w:pPr>
              <w:pStyle w:val="body-text"/>
              <w:rPr>
                <w:kern w:val="2"/>
              </w:rPr>
            </w:pPr>
            <w:r>
              <w:rPr>
                <w:rFonts w:hint="eastAsia"/>
                <w:kern w:val="2"/>
              </w:rPr>
              <w:t>入金账户名称</w:t>
            </w:r>
          </w:p>
        </w:tc>
        <w:tc>
          <w:tcPr>
            <w:tcW w:w="1620" w:type="dxa"/>
          </w:tcPr>
          <w:p w14:paraId="6C56D797" w14:textId="77777777" w:rsidR="00870510" w:rsidRDefault="00870510" w:rsidP="00C7589A">
            <w:pPr>
              <w:pStyle w:val="body-text"/>
              <w:rPr>
                <w:kern w:val="2"/>
              </w:rPr>
            </w:pPr>
            <w:r>
              <w:rPr>
                <w:rFonts w:hint="eastAsia"/>
                <w:kern w:val="2"/>
              </w:rPr>
              <w:t>InAcctIdName</w:t>
            </w:r>
          </w:p>
        </w:tc>
        <w:tc>
          <w:tcPr>
            <w:tcW w:w="1080" w:type="dxa"/>
          </w:tcPr>
          <w:p w14:paraId="5A99B8AF" w14:textId="77777777" w:rsidR="00870510" w:rsidRDefault="00870510" w:rsidP="00C7589A">
            <w:pPr>
              <w:pStyle w:val="body-text"/>
              <w:rPr>
                <w:kern w:val="2"/>
              </w:rPr>
            </w:pPr>
            <w:r>
              <w:rPr>
                <w:rFonts w:hint="eastAsia"/>
                <w:kern w:val="2"/>
              </w:rPr>
              <w:t>C(120)</w:t>
            </w:r>
          </w:p>
        </w:tc>
        <w:tc>
          <w:tcPr>
            <w:tcW w:w="1259" w:type="dxa"/>
          </w:tcPr>
          <w:p w14:paraId="564F0317" w14:textId="77777777" w:rsidR="00870510" w:rsidRDefault="00870510" w:rsidP="00C7589A">
            <w:pPr>
              <w:pStyle w:val="body-text"/>
              <w:rPr>
                <w:kern w:val="2"/>
              </w:rPr>
            </w:pPr>
            <w:r>
              <w:rPr>
                <w:rFonts w:hint="eastAsia"/>
                <w:kern w:val="2"/>
              </w:rPr>
              <w:t>必输</w:t>
            </w:r>
          </w:p>
        </w:tc>
        <w:tc>
          <w:tcPr>
            <w:tcW w:w="2521" w:type="dxa"/>
          </w:tcPr>
          <w:p w14:paraId="30366A50" w14:textId="77777777" w:rsidR="00870510" w:rsidRDefault="00870510" w:rsidP="00C7589A">
            <w:pPr>
              <w:pStyle w:val="body-text"/>
              <w:rPr>
                <w:kern w:val="2"/>
              </w:rPr>
            </w:pPr>
          </w:p>
        </w:tc>
      </w:tr>
      <w:tr w:rsidR="00870510" w14:paraId="0CD3EA35" w14:textId="77777777" w:rsidTr="00EA2A68">
        <w:trPr>
          <w:trHeight w:val="307"/>
        </w:trPr>
        <w:tc>
          <w:tcPr>
            <w:tcW w:w="1800" w:type="dxa"/>
          </w:tcPr>
          <w:p w14:paraId="4033A4BF" w14:textId="77777777" w:rsidR="00870510" w:rsidRDefault="00870510" w:rsidP="00C7589A">
            <w:pPr>
              <w:pStyle w:val="body-text"/>
              <w:rPr>
                <w:kern w:val="2"/>
              </w:rPr>
            </w:pPr>
            <w:r>
              <w:rPr>
                <w:rFonts w:hint="eastAsia"/>
                <w:kern w:val="2"/>
              </w:rPr>
              <w:lastRenderedPageBreak/>
              <w:t>币种</w:t>
            </w:r>
          </w:p>
        </w:tc>
        <w:tc>
          <w:tcPr>
            <w:tcW w:w="1620" w:type="dxa"/>
          </w:tcPr>
          <w:p w14:paraId="1843FED8" w14:textId="77777777" w:rsidR="00870510" w:rsidRDefault="00870510" w:rsidP="00C7589A">
            <w:pPr>
              <w:pStyle w:val="body-text"/>
              <w:rPr>
                <w:kern w:val="2"/>
              </w:rPr>
            </w:pPr>
            <w:r>
              <w:rPr>
                <w:rFonts w:hint="eastAsia"/>
                <w:kern w:val="2"/>
              </w:rPr>
              <w:t>CcyCode</w:t>
            </w:r>
          </w:p>
        </w:tc>
        <w:tc>
          <w:tcPr>
            <w:tcW w:w="1080" w:type="dxa"/>
          </w:tcPr>
          <w:p w14:paraId="03945494" w14:textId="77777777" w:rsidR="00870510" w:rsidRDefault="00870510" w:rsidP="00C7589A">
            <w:pPr>
              <w:pStyle w:val="body-text"/>
              <w:rPr>
                <w:kern w:val="2"/>
              </w:rPr>
            </w:pPr>
            <w:r>
              <w:rPr>
                <w:rFonts w:hint="eastAsia"/>
                <w:kern w:val="2"/>
              </w:rPr>
              <w:t>C(3)</w:t>
            </w:r>
          </w:p>
        </w:tc>
        <w:tc>
          <w:tcPr>
            <w:tcW w:w="1259" w:type="dxa"/>
          </w:tcPr>
          <w:p w14:paraId="6C7D5667" w14:textId="77777777" w:rsidR="00870510" w:rsidRDefault="00870510" w:rsidP="00C7589A">
            <w:pPr>
              <w:pStyle w:val="body-text"/>
              <w:rPr>
                <w:kern w:val="2"/>
              </w:rPr>
            </w:pPr>
            <w:r>
              <w:rPr>
                <w:rFonts w:hint="eastAsia"/>
                <w:kern w:val="2"/>
              </w:rPr>
              <w:t>必输</w:t>
            </w:r>
          </w:p>
        </w:tc>
        <w:tc>
          <w:tcPr>
            <w:tcW w:w="2521" w:type="dxa"/>
          </w:tcPr>
          <w:p w14:paraId="1F68A6CE" w14:textId="77777777" w:rsidR="00870510" w:rsidRDefault="00870510" w:rsidP="00C7589A">
            <w:pPr>
              <w:pStyle w:val="body-text"/>
              <w:rPr>
                <w:kern w:val="2"/>
              </w:rPr>
            </w:pPr>
          </w:p>
        </w:tc>
      </w:tr>
      <w:tr w:rsidR="00870510" w14:paraId="530AE464" w14:textId="77777777" w:rsidTr="00EA2A68">
        <w:trPr>
          <w:trHeight w:val="307"/>
        </w:trPr>
        <w:tc>
          <w:tcPr>
            <w:tcW w:w="1800" w:type="dxa"/>
          </w:tcPr>
          <w:p w14:paraId="38CC9DAA" w14:textId="77777777" w:rsidR="00870510" w:rsidRDefault="00870510" w:rsidP="00C7589A">
            <w:pPr>
              <w:pStyle w:val="body-text"/>
              <w:rPr>
                <w:kern w:val="2"/>
              </w:rPr>
            </w:pPr>
            <w:r>
              <w:rPr>
                <w:rFonts w:hint="eastAsia"/>
                <w:kern w:val="2"/>
              </w:rPr>
              <w:t>会计日期</w:t>
            </w:r>
          </w:p>
        </w:tc>
        <w:tc>
          <w:tcPr>
            <w:tcW w:w="1620" w:type="dxa"/>
          </w:tcPr>
          <w:p w14:paraId="1CC95542" w14:textId="77777777" w:rsidR="00870510" w:rsidRDefault="00870510" w:rsidP="00C7589A">
            <w:pPr>
              <w:pStyle w:val="body-text"/>
              <w:rPr>
                <w:kern w:val="2"/>
              </w:rPr>
            </w:pPr>
            <w:r>
              <w:rPr>
                <w:rFonts w:hint="eastAsia"/>
                <w:kern w:val="2"/>
              </w:rPr>
              <w:t>AcctDate</w:t>
            </w:r>
          </w:p>
        </w:tc>
        <w:tc>
          <w:tcPr>
            <w:tcW w:w="1080" w:type="dxa"/>
          </w:tcPr>
          <w:p w14:paraId="72D877ED" w14:textId="77777777" w:rsidR="00870510" w:rsidRDefault="00870510" w:rsidP="00C7589A">
            <w:pPr>
              <w:pStyle w:val="body-text"/>
              <w:rPr>
                <w:kern w:val="2"/>
              </w:rPr>
            </w:pPr>
            <w:r>
              <w:rPr>
                <w:rFonts w:hint="eastAsia"/>
                <w:kern w:val="2"/>
              </w:rPr>
              <w:t>C(8)</w:t>
            </w:r>
          </w:p>
        </w:tc>
        <w:tc>
          <w:tcPr>
            <w:tcW w:w="1259" w:type="dxa"/>
          </w:tcPr>
          <w:p w14:paraId="757DACB7" w14:textId="77777777" w:rsidR="00870510" w:rsidRDefault="00870510" w:rsidP="00C7589A">
            <w:pPr>
              <w:pStyle w:val="body-text"/>
              <w:rPr>
                <w:kern w:val="2"/>
              </w:rPr>
            </w:pPr>
            <w:r>
              <w:rPr>
                <w:rFonts w:hint="eastAsia"/>
                <w:kern w:val="2"/>
              </w:rPr>
              <w:t>必输</w:t>
            </w:r>
          </w:p>
        </w:tc>
        <w:tc>
          <w:tcPr>
            <w:tcW w:w="2521" w:type="dxa"/>
          </w:tcPr>
          <w:p w14:paraId="7157DECA" w14:textId="77777777" w:rsidR="00870510" w:rsidRDefault="00870510" w:rsidP="00C7589A">
            <w:pPr>
              <w:pStyle w:val="body-text"/>
              <w:rPr>
                <w:kern w:val="2"/>
              </w:rPr>
            </w:pPr>
            <w:r>
              <w:rPr>
                <w:rFonts w:hint="eastAsia"/>
                <w:kern w:val="2"/>
              </w:rPr>
              <w:t>即银行主机记账日期</w:t>
            </w:r>
          </w:p>
        </w:tc>
      </w:tr>
      <w:tr w:rsidR="00870510" w14:paraId="232087DE" w14:textId="77777777" w:rsidTr="00EA2A68">
        <w:trPr>
          <w:trHeight w:val="307"/>
        </w:trPr>
        <w:tc>
          <w:tcPr>
            <w:tcW w:w="1800" w:type="dxa"/>
          </w:tcPr>
          <w:p w14:paraId="63E8B7A7" w14:textId="77777777" w:rsidR="00870510" w:rsidRDefault="00870510" w:rsidP="00C7589A">
            <w:pPr>
              <w:pStyle w:val="body-text"/>
              <w:rPr>
                <w:kern w:val="2"/>
              </w:rPr>
            </w:pPr>
            <w:r>
              <w:rPr>
                <w:rFonts w:hint="eastAsia"/>
                <w:kern w:val="2"/>
              </w:rPr>
              <w:t>银行名称</w:t>
            </w:r>
          </w:p>
        </w:tc>
        <w:tc>
          <w:tcPr>
            <w:tcW w:w="1620" w:type="dxa"/>
          </w:tcPr>
          <w:p w14:paraId="71DA6E03" w14:textId="77777777" w:rsidR="00870510" w:rsidRDefault="00870510" w:rsidP="00C7589A">
            <w:pPr>
              <w:pStyle w:val="body-text"/>
              <w:rPr>
                <w:kern w:val="2"/>
              </w:rPr>
            </w:pPr>
            <w:r>
              <w:rPr>
                <w:rFonts w:hint="eastAsia"/>
                <w:kern w:val="2"/>
              </w:rPr>
              <w:t>BankName</w:t>
            </w:r>
          </w:p>
        </w:tc>
        <w:tc>
          <w:tcPr>
            <w:tcW w:w="1080" w:type="dxa"/>
          </w:tcPr>
          <w:p w14:paraId="63BB5BF4" w14:textId="77777777" w:rsidR="00870510" w:rsidRDefault="00870510" w:rsidP="00C7589A">
            <w:pPr>
              <w:pStyle w:val="body-text"/>
              <w:rPr>
                <w:kern w:val="2"/>
              </w:rPr>
            </w:pPr>
            <w:r>
              <w:rPr>
                <w:rFonts w:hint="eastAsia"/>
                <w:kern w:val="2"/>
              </w:rPr>
              <w:t>C(120)</w:t>
            </w:r>
          </w:p>
        </w:tc>
        <w:tc>
          <w:tcPr>
            <w:tcW w:w="1259" w:type="dxa"/>
          </w:tcPr>
          <w:p w14:paraId="25C38B04" w14:textId="77777777" w:rsidR="00870510" w:rsidRDefault="00870510" w:rsidP="00EA2A68">
            <w:r w:rsidRPr="008E7C52">
              <w:rPr>
                <w:rFonts w:hint="eastAsia"/>
              </w:rPr>
              <w:t>必输</w:t>
            </w:r>
          </w:p>
        </w:tc>
        <w:tc>
          <w:tcPr>
            <w:tcW w:w="2521" w:type="dxa"/>
          </w:tcPr>
          <w:p w14:paraId="59B8D718" w14:textId="77777777" w:rsidR="00870510" w:rsidRDefault="00870510" w:rsidP="00C7589A">
            <w:pPr>
              <w:pStyle w:val="body-text"/>
              <w:rPr>
                <w:kern w:val="2"/>
              </w:rPr>
            </w:pPr>
            <w:r>
              <w:rPr>
                <w:rFonts w:hint="eastAsia"/>
                <w:kern w:val="2"/>
              </w:rPr>
              <w:t>付款账户银行名称</w:t>
            </w:r>
          </w:p>
        </w:tc>
      </w:tr>
      <w:tr w:rsidR="00870510" w14:paraId="0226FF7A" w14:textId="77777777" w:rsidTr="00EA2A68">
        <w:trPr>
          <w:trHeight w:val="307"/>
        </w:trPr>
        <w:tc>
          <w:tcPr>
            <w:tcW w:w="1800" w:type="dxa"/>
          </w:tcPr>
          <w:p w14:paraId="32090273" w14:textId="77777777" w:rsidR="00870510" w:rsidRDefault="00870510" w:rsidP="00C7589A">
            <w:pPr>
              <w:pStyle w:val="body-text"/>
              <w:rPr>
                <w:kern w:val="2"/>
              </w:rPr>
            </w:pPr>
            <w:r>
              <w:rPr>
                <w:rFonts w:hint="eastAsia"/>
                <w:kern w:val="2"/>
              </w:rPr>
              <w:t>转账备注</w:t>
            </w:r>
          </w:p>
        </w:tc>
        <w:tc>
          <w:tcPr>
            <w:tcW w:w="1620" w:type="dxa"/>
          </w:tcPr>
          <w:p w14:paraId="1EAFD577" w14:textId="77777777" w:rsidR="00870510" w:rsidRDefault="00870510" w:rsidP="00C7589A">
            <w:pPr>
              <w:pStyle w:val="body-text"/>
              <w:rPr>
                <w:kern w:val="2"/>
              </w:rPr>
            </w:pPr>
            <w:r>
              <w:rPr>
                <w:rFonts w:hint="eastAsia"/>
                <w:kern w:val="2"/>
              </w:rPr>
              <w:t>Note</w:t>
            </w:r>
          </w:p>
        </w:tc>
        <w:tc>
          <w:tcPr>
            <w:tcW w:w="1080" w:type="dxa"/>
          </w:tcPr>
          <w:p w14:paraId="5A9CE7FB" w14:textId="77777777" w:rsidR="00870510" w:rsidRDefault="00870510" w:rsidP="00C7589A">
            <w:pPr>
              <w:pStyle w:val="body-text"/>
              <w:rPr>
                <w:kern w:val="2"/>
              </w:rPr>
            </w:pPr>
            <w:r>
              <w:rPr>
                <w:rFonts w:hint="eastAsia"/>
                <w:kern w:val="2"/>
              </w:rPr>
              <w:t>C(120)</w:t>
            </w:r>
          </w:p>
        </w:tc>
        <w:tc>
          <w:tcPr>
            <w:tcW w:w="1259" w:type="dxa"/>
          </w:tcPr>
          <w:p w14:paraId="507C7966" w14:textId="77777777" w:rsidR="00870510" w:rsidRDefault="00870510" w:rsidP="00EA2A68">
            <w:r w:rsidRPr="008E7C52">
              <w:rPr>
                <w:rFonts w:hint="eastAsia"/>
              </w:rPr>
              <w:t>必输</w:t>
            </w:r>
          </w:p>
        </w:tc>
        <w:tc>
          <w:tcPr>
            <w:tcW w:w="2521" w:type="dxa"/>
          </w:tcPr>
          <w:p w14:paraId="524A2980" w14:textId="77777777" w:rsidR="00870510" w:rsidRDefault="00870510" w:rsidP="00C7589A">
            <w:pPr>
              <w:pStyle w:val="body-text"/>
              <w:rPr>
                <w:kern w:val="2"/>
              </w:rPr>
            </w:pPr>
          </w:p>
        </w:tc>
      </w:tr>
      <w:tr w:rsidR="00870510" w14:paraId="72CBB95E" w14:textId="77777777" w:rsidTr="00EA2A68">
        <w:trPr>
          <w:trHeight w:val="307"/>
        </w:trPr>
        <w:tc>
          <w:tcPr>
            <w:tcW w:w="1800" w:type="dxa"/>
          </w:tcPr>
          <w:p w14:paraId="2D2394FB" w14:textId="77777777" w:rsidR="00870510" w:rsidRPr="00F95D57" w:rsidRDefault="00870510" w:rsidP="00C7589A">
            <w:pPr>
              <w:pStyle w:val="body-text"/>
              <w:rPr>
                <w:kern w:val="2"/>
              </w:rPr>
            </w:pPr>
            <w:r w:rsidRPr="00F95D57">
              <w:rPr>
                <w:rFonts w:hint="eastAsia"/>
                <w:kern w:val="2"/>
              </w:rPr>
              <w:t>前置流水号</w:t>
            </w:r>
          </w:p>
        </w:tc>
        <w:tc>
          <w:tcPr>
            <w:tcW w:w="1620" w:type="dxa"/>
          </w:tcPr>
          <w:p w14:paraId="49173ABA" w14:textId="77777777" w:rsidR="00870510" w:rsidRPr="00F95D57" w:rsidRDefault="00870510" w:rsidP="00C7589A">
            <w:pPr>
              <w:pStyle w:val="body-text"/>
              <w:rPr>
                <w:kern w:val="2"/>
              </w:rPr>
            </w:pPr>
            <w:r w:rsidRPr="00F95D57">
              <w:rPr>
                <w:rFonts w:hint="eastAsia"/>
                <w:kern w:val="2"/>
              </w:rPr>
              <w:t>FrontLogNo</w:t>
            </w:r>
          </w:p>
        </w:tc>
        <w:tc>
          <w:tcPr>
            <w:tcW w:w="1080" w:type="dxa"/>
          </w:tcPr>
          <w:p w14:paraId="1B34BE60" w14:textId="77777777" w:rsidR="00870510" w:rsidRPr="00F95D57" w:rsidRDefault="00870510" w:rsidP="00C7589A">
            <w:pPr>
              <w:pStyle w:val="body-text"/>
              <w:rPr>
                <w:kern w:val="2"/>
              </w:rPr>
            </w:pPr>
            <w:r w:rsidRPr="00F95D57">
              <w:rPr>
                <w:rFonts w:hint="eastAsia"/>
                <w:kern w:val="2"/>
              </w:rPr>
              <w:t>C(1</w:t>
            </w:r>
            <w:r w:rsidR="008F1B57">
              <w:rPr>
                <w:rFonts w:hint="eastAsia"/>
                <w:kern w:val="2"/>
              </w:rPr>
              <w:t>6</w:t>
            </w:r>
            <w:r w:rsidRPr="00F95D57">
              <w:rPr>
                <w:rFonts w:hint="eastAsia"/>
                <w:kern w:val="2"/>
              </w:rPr>
              <w:t>)</w:t>
            </w:r>
          </w:p>
        </w:tc>
        <w:tc>
          <w:tcPr>
            <w:tcW w:w="1259" w:type="dxa"/>
          </w:tcPr>
          <w:p w14:paraId="51782351" w14:textId="77777777" w:rsidR="00870510" w:rsidRPr="00F95D57" w:rsidRDefault="00870510" w:rsidP="00EA2A68">
            <w:pPr>
              <w:rPr>
                <w:color w:val="FF0000"/>
              </w:rPr>
            </w:pPr>
            <w:r w:rsidRPr="00F95D57">
              <w:rPr>
                <w:rFonts w:hint="eastAsia"/>
                <w:color w:val="FF0000"/>
              </w:rPr>
              <w:t>必输</w:t>
            </w:r>
          </w:p>
        </w:tc>
        <w:tc>
          <w:tcPr>
            <w:tcW w:w="2521" w:type="dxa"/>
          </w:tcPr>
          <w:p w14:paraId="08EFCE58" w14:textId="77777777" w:rsidR="00870510" w:rsidRDefault="00870510" w:rsidP="00C7589A">
            <w:pPr>
              <w:pStyle w:val="body-text"/>
              <w:rPr>
                <w:kern w:val="2"/>
              </w:rPr>
            </w:pPr>
          </w:p>
        </w:tc>
      </w:tr>
      <w:tr w:rsidR="00870510" w14:paraId="242ADB98" w14:textId="77777777" w:rsidTr="00EA2A68">
        <w:trPr>
          <w:trHeight w:val="307"/>
        </w:trPr>
        <w:tc>
          <w:tcPr>
            <w:tcW w:w="1800" w:type="dxa"/>
          </w:tcPr>
          <w:p w14:paraId="0C933C38" w14:textId="77777777" w:rsidR="00870510" w:rsidRPr="00D936E1" w:rsidRDefault="00870510" w:rsidP="00C7589A">
            <w:pPr>
              <w:pStyle w:val="body-text"/>
              <w:rPr>
                <w:highlight w:val="yellow"/>
              </w:rPr>
            </w:pPr>
            <w:r w:rsidRPr="00D936E1">
              <w:rPr>
                <w:rFonts w:hint="eastAsia"/>
                <w:highlight w:val="yellow"/>
              </w:rPr>
              <w:t>信息数组</w:t>
            </w:r>
          </w:p>
        </w:tc>
        <w:tc>
          <w:tcPr>
            <w:tcW w:w="1620" w:type="dxa"/>
          </w:tcPr>
          <w:p w14:paraId="0779E792" w14:textId="77777777" w:rsidR="00870510" w:rsidRPr="00D936E1" w:rsidRDefault="00870510" w:rsidP="00C7589A">
            <w:pPr>
              <w:pStyle w:val="body-text"/>
              <w:rPr>
                <w:highlight w:val="yellow"/>
              </w:rPr>
            </w:pPr>
            <w:r w:rsidRPr="00D936E1">
              <w:rPr>
                <w:rFonts w:hint="eastAsia"/>
                <w:highlight w:val="yellow"/>
              </w:rPr>
              <w:t>Array</w:t>
            </w:r>
          </w:p>
        </w:tc>
        <w:tc>
          <w:tcPr>
            <w:tcW w:w="1080" w:type="dxa"/>
          </w:tcPr>
          <w:p w14:paraId="6AB57A7E" w14:textId="77777777" w:rsidR="00870510" w:rsidRPr="00D936E1" w:rsidRDefault="00870510" w:rsidP="00C7589A">
            <w:pPr>
              <w:pStyle w:val="body-text"/>
              <w:rPr>
                <w:highlight w:val="yellow"/>
              </w:rPr>
            </w:pPr>
          </w:p>
        </w:tc>
        <w:tc>
          <w:tcPr>
            <w:tcW w:w="1259" w:type="dxa"/>
          </w:tcPr>
          <w:p w14:paraId="4F29254A" w14:textId="77777777" w:rsidR="00870510" w:rsidRPr="00D936E1" w:rsidRDefault="00870510" w:rsidP="00C7589A">
            <w:pPr>
              <w:pStyle w:val="body-text"/>
              <w:rPr>
                <w:highlight w:val="yellow"/>
              </w:rPr>
            </w:pPr>
          </w:p>
        </w:tc>
        <w:tc>
          <w:tcPr>
            <w:tcW w:w="2521" w:type="dxa"/>
          </w:tcPr>
          <w:p w14:paraId="788868D6" w14:textId="77777777" w:rsidR="00870510" w:rsidRPr="00D936E1" w:rsidRDefault="00870510" w:rsidP="00EA2A68">
            <w:pPr>
              <w:rPr>
                <w:rFonts w:ascii="楷体_GB2312" w:eastAsia="楷体_GB2312"/>
                <w:highlight w:val="yellow"/>
              </w:rPr>
            </w:pPr>
            <w:r>
              <w:rPr>
                <w:rFonts w:ascii="楷体_GB2312" w:eastAsia="楷体_GB2312" w:hint="eastAsia"/>
                <w:highlight w:val="yellow"/>
              </w:rPr>
              <w:t>循环结束</w:t>
            </w:r>
          </w:p>
        </w:tc>
      </w:tr>
      <w:tr w:rsidR="00870510" w14:paraId="73FFB72E" w14:textId="77777777" w:rsidTr="00EA2A68">
        <w:trPr>
          <w:trHeight w:val="307"/>
        </w:trPr>
        <w:tc>
          <w:tcPr>
            <w:tcW w:w="1800" w:type="dxa"/>
          </w:tcPr>
          <w:p w14:paraId="1B3727D1" w14:textId="77777777" w:rsidR="00870510" w:rsidRDefault="00870510" w:rsidP="00C7589A">
            <w:pPr>
              <w:pStyle w:val="body-text"/>
            </w:pPr>
            <w:r>
              <w:rPr>
                <w:rFonts w:hint="eastAsia"/>
              </w:rPr>
              <w:t>保留域</w:t>
            </w:r>
          </w:p>
        </w:tc>
        <w:tc>
          <w:tcPr>
            <w:tcW w:w="1620" w:type="dxa"/>
          </w:tcPr>
          <w:p w14:paraId="2DFF4F59" w14:textId="77777777" w:rsidR="00870510" w:rsidRDefault="00870510" w:rsidP="00C7589A">
            <w:pPr>
              <w:pStyle w:val="body-text"/>
            </w:pPr>
            <w:r>
              <w:rPr>
                <w:rFonts w:hint="eastAsia"/>
              </w:rPr>
              <w:t>Reserve</w:t>
            </w:r>
          </w:p>
        </w:tc>
        <w:tc>
          <w:tcPr>
            <w:tcW w:w="1080" w:type="dxa"/>
          </w:tcPr>
          <w:p w14:paraId="3693DBAE" w14:textId="77777777" w:rsidR="00870510" w:rsidRDefault="00870510" w:rsidP="00C7589A">
            <w:pPr>
              <w:pStyle w:val="body-text"/>
            </w:pPr>
            <w:r>
              <w:rPr>
                <w:rFonts w:hint="eastAsia"/>
              </w:rPr>
              <w:t>C(120)</w:t>
            </w:r>
          </w:p>
        </w:tc>
        <w:tc>
          <w:tcPr>
            <w:tcW w:w="1259" w:type="dxa"/>
          </w:tcPr>
          <w:p w14:paraId="615F6D96" w14:textId="77777777" w:rsidR="00870510" w:rsidRDefault="00870510" w:rsidP="00C7589A">
            <w:pPr>
              <w:pStyle w:val="body-text"/>
            </w:pPr>
            <w:r>
              <w:rPr>
                <w:rFonts w:hint="eastAsia"/>
              </w:rPr>
              <w:t>可选</w:t>
            </w:r>
          </w:p>
        </w:tc>
        <w:tc>
          <w:tcPr>
            <w:tcW w:w="2521" w:type="dxa"/>
          </w:tcPr>
          <w:p w14:paraId="24FC095B" w14:textId="77777777" w:rsidR="00870510" w:rsidRDefault="00870510" w:rsidP="00C7589A">
            <w:pPr>
              <w:pStyle w:val="body-text"/>
            </w:pPr>
          </w:p>
        </w:tc>
      </w:tr>
    </w:tbl>
    <w:p w14:paraId="342358B9" w14:textId="77777777" w:rsidR="00870510" w:rsidRPr="00F95D57" w:rsidRDefault="00870510" w:rsidP="00870510"/>
    <w:p w14:paraId="4B0F722B" w14:textId="77777777" w:rsidR="00870510" w:rsidRDefault="00870510"/>
    <w:p w14:paraId="2A9BC7F8" w14:textId="77777777" w:rsidR="00AF51D4" w:rsidRDefault="00AF51D4" w:rsidP="00AF51D4">
      <w:pPr>
        <w:pStyle w:val="Heading2"/>
      </w:pPr>
      <w:bookmarkStart w:id="57" w:name="_Toc408149201"/>
      <w:bookmarkStart w:id="58" w:name="_Toc455667203"/>
      <w:r w:rsidRPr="00C1303E">
        <w:rPr>
          <w:rFonts w:hint="eastAsia"/>
        </w:rPr>
        <w:t>查询银行时间段内交易明细</w:t>
      </w:r>
      <w:r>
        <w:rPr>
          <w:rFonts w:hint="eastAsia"/>
        </w:rPr>
        <w:t>【</w:t>
      </w:r>
      <w:r>
        <w:rPr>
          <w:rFonts w:hint="eastAsia"/>
        </w:rPr>
        <w:t>6072</w:t>
      </w:r>
      <w:r>
        <w:rPr>
          <w:rFonts w:hint="eastAsia"/>
        </w:rPr>
        <w:t>】</w:t>
      </w:r>
      <w:bookmarkEnd w:id="57"/>
      <w:bookmarkEnd w:id="58"/>
    </w:p>
    <w:p w14:paraId="35534199" w14:textId="77777777" w:rsidR="00AF51D4" w:rsidRDefault="00AF51D4" w:rsidP="00AF51D4">
      <w:pPr>
        <w:pStyle w:val="Heading3"/>
      </w:pPr>
      <w:r>
        <w:rPr>
          <w:rFonts w:hint="eastAsia"/>
        </w:rPr>
        <w:t>功能描述：</w:t>
      </w:r>
    </w:p>
    <w:p w14:paraId="56084F84" w14:textId="77777777" w:rsidR="00AF51D4" w:rsidRPr="00C02A4D" w:rsidRDefault="00AF51D4" w:rsidP="00AF51D4">
      <w:r>
        <w:rPr>
          <w:rFonts w:hint="eastAsia"/>
        </w:rPr>
        <w:t>查询时间段的会员成功交易</w:t>
      </w:r>
    </w:p>
    <w:p w14:paraId="17DF58FE" w14:textId="77777777" w:rsidR="00AF51D4" w:rsidRDefault="00AF51D4" w:rsidP="00AF51D4">
      <w:pPr>
        <w:pStyle w:val="Heading3"/>
      </w:pPr>
      <w:r>
        <w:rPr>
          <w:rFonts w:hint="eastAsia"/>
        </w:rPr>
        <w:t>相关说明：</w:t>
      </w:r>
    </w:p>
    <w:p w14:paraId="6E65BA2C" w14:textId="77777777" w:rsidR="00AF51D4" w:rsidRDefault="00AF51D4" w:rsidP="00AF51D4">
      <w:pPr>
        <w:pStyle w:val="Heading3"/>
      </w:pPr>
      <w:r>
        <w:rPr>
          <w:rFonts w:hint="eastAsia"/>
        </w:rPr>
        <w:t>接口字段：</w:t>
      </w:r>
    </w:p>
    <w:p w14:paraId="4FA42923" w14:textId="77777777" w:rsidR="00AF51D4" w:rsidRDefault="00AF51D4" w:rsidP="00AF51D4">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AF51D4" w14:paraId="7B9F316F" w14:textId="77777777" w:rsidTr="00EA2A68">
        <w:trPr>
          <w:trHeight w:val="303"/>
          <w:tblHeader/>
        </w:trPr>
        <w:tc>
          <w:tcPr>
            <w:tcW w:w="1800" w:type="dxa"/>
            <w:shd w:val="clear" w:color="auto" w:fill="FFFF99"/>
          </w:tcPr>
          <w:p w14:paraId="67CB06FE" w14:textId="77777777" w:rsidR="00AF51D4" w:rsidRDefault="00AF51D4" w:rsidP="00C7589A">
            <w:pPr>
              <w:pStyle w:val="body-text"/>
            </w:pPr>
            <w:r>
              <w:rPr>
                <w:rFonts w:hint="eastAsia"/>
              </w:rPr>
              <w:t>输入项名称</w:t>
            </w:r>
          </w:p>
        </w:tc>
        <w:tc>
          <w:tcPr>
            <w:tcW w:w="1620" w:type="dxa"/>
            <w:shd w:val="clear" w:color="auto" w:fill="FFFF99"/>
          </w:tcPr>
          <w:p w14:paraId="72D831F6" w14:textId="77777777" w:rsidR="00AF51D4" w:rsidRDefault="00AF51D4" w:rsidP="00C7589A">
            <w:pPr>
              <w:pStyle w:val="body-text"/>
            </w:pPr>
            <w:r>
              <w:rPr>
                <w:rFonts w:hint="eastAsia"/>
              </w:rPr>
              <w:t>英文名</w:t>
            </w:r>
          </w:p>
        </w:tc>
        <w:tc>
          <w:tcPr>
            <w:tcW w:w="1080" w:type="dxa"/>
            <w:shd w:val="clear" w:color="auto" w:fill="FFFF99"/>
          </w:tcPr>
          <w:p w14:paraId="6B019596" w14:textId="77777777" w:rsidR="00AF51D4" w:rsidRDefault="00AF51D4" w:rsidP="00C7589A">
            <w:pPr>
              <w:pStyle w:val="body-text"/>
            </w:pPr>
            <w:r>
              <w:rPr>
                <w:rFonts w:hint="eastAsia"/>
              </w:rPr>
              <w:t>最大长度</w:t>
            </w:r>
          </w:p>
        </w:tc>
        <w:tc>
          <w:tcPr>
            <w:tcW w:w="1259" w:type="dxa"/>
            <w:shd w:val="clear" w:color="auto" w:fill="FFFF99"/>
          </w:tcPr>
          <w:p w14:paraId="36D498FF" w14:textId="77777777" w:rsidR="00AF51D4" w:rsidRDefault="00AF51D4" w:rsidP="00C7589A">
            <w:pPr>
              <w:pStyle w:val="body-text"/>
            </w:pPr>
            <w:r>
              <w:rPr>
                <w:rFonts w:hint="eastAsia"/>
              </w:rPr>
              <w:t>输入属性</w:t>
            </w:r>
          </w:p>
        </w:tc>
        <w:tc>
          <w:tcPr>
            <w:tcW w:w="2521" w:type="dxa"/>
            <w:shd w:val="clear" w:color="auto" w:fill="FFFF99"/>
          </w:tcPr>
          <w:p w14:paraId="14FE5212" w14:textId="77777777" w:rsidR="00AF51D4" w:rsidRDefault="00AF51D4" w:rsidP="00C7589A">
            <w:pPr>
              <w:pStyle w:val="body-text"/>
            </w:pPr>
            <w:r>
              <w:rPr>
                <w:rFonts w:hint="eastAsia"/>
              </w:rPr>
              <w:t>注释</w:t>
            </w:r>
          </w:p>
        </w:tc>
      </w:tr>
      <w:tr w:rsidR="00AF51D4" w14:paraId="64138B3C" w14:textId="77777777" w:rsidTr="00EA2A68">
        <w:trPr>
          <w:trHeight w:val="307"/>
        </w:trPr>
        <w:tc>
          <w:tcPr>
            <w:tcW w:w="1800" w:type="dxa"/>
          </w:tcPr>
          <w:p w14:paraId="253878AB" w14:textId="77777777" w:rsidR="00AF51D4" w:rsidRDefault="00AF51D4" w:rsidP="00C7589A">
            <w:pPr>
              <w:pStyle w:val="body-text"/>
            </w:pPr>
            <w:r>
              <w:rPr>
                <w:rFonts w:hint="eastAsia"/>
              </w:rPr>
              <w:t>功能标志</w:t>
            </w:r>
          </w:p>
        </w:tc>
        <w:tc>
          <w:tcPr>
            <w:tcW w:w="1620" w:type="dxa"/>
          </w:tcPr>
          <w:p w14:paraId="027A1004" w14:textId="77777777" w:rsidR="00AF51D4" w:rsidRDefault="00AF51D4" w:rsidP="00C7589A">
            <w:pPr>
              <w:pStyle w:val="body-text"/>
            </w:pPr>
            <w:r>
              <w:rPr>
                <w:rFonts w:hint="eastAsia"/>
              </w:rPr>
              <w:t>FuncFlag</w:t>
            </w:r>
          </w:p>
        </w:tc>
        <w:tc>
          <w:tcPr>
            <w:tcW w:w="1080" w:type="dxa"/>
          </w:tcPr>
          <w:p w14:paraId="1FC51F67" w14:textId="77777777" w:rsidR="00AF51D4" w:rsidRDefault="00AF51D4" w:rsidP="00C7589A">
            <w:pPr>
              <w:pStyle w:val="body-text"/>
            </w:pPr>
            <w:r>
              <w:rPr>
                <w:rFonts w:hint="eastAsia"/>
              </w:rPr>
              <w:t>C(1)</w:t>
            </w:r>
          </w:p>
        </w:tc>
        <w:tc>
          <w:tcPr>
            <w:tcW w:w="1259" w:type="dxa"/>
          </w:tcPr>
          <w:p w14:paraId="685283DD" w14:textId="77777777" w:rsidR="00AF51D4" w:rsidRDefault="00AF51D4" w:rsidP="00C7589A">
            <w:pPr>
              <w:pStyle w:val="body-text"/>
            </w:pPr>
            <w:r>
              <w:rPr>
                <w:rFonts w:hint="eastAsia"/>
              </w:rPr>
              <w:t>必输</w:t>
            </w:r>
          </w:p>
        </w:tc>
        <w:tc>
          <w:tcPr>
            <w:tcW w:w="2521" w:type="dxa"/>
          </w:tcPr>
          <w:p w14:paraId="4099B723" w14:textId="77777777" w:rsidR="00AF51D4" w:rsidRDefault="00AF51D4" w:rsidP="00C7589A">
            <w:pPr>
              <w:pStyle w:val="body-text"/>
            </w:pPr>
            <w:r>
              <w:rPr>
                <w:rFonts w:hint="eastAsia"/>
              </w:rPr>
              <w:t>1:当日，2：历史</w:t>
            </w:r>
          </w:p>
        </w:tc>
      </w:tr>
      <w:tr w:rsidR="00AF51D4" w14:paraId="4C667FF8" w14:textId="77777777" w:rsidTr="00EA2A68">
        <w:trPr>
          <w:trHeight w:val="307"/>
        </w:trPr>
        <w:tc>
          <w:tcPr>
            <w:tcW w:w="1800" w:type="dxa"/>
          </w:tcPr>
          <w:p w14:paraId="5CD16E9D" w14:textId="77777777" w:rsidR="00AF51D4" w:rsidRDefault="00AF51D4" w:rsidP="00C7589A">
            <w:pPr>
              <w:pStyle w:val="body-text"/>
            </w:pPr>
            <w:r>
              <w:rPr>
                <w:rFonts w:hint="eastAsia"/>
              </w:rPr>
              <w:t>资金汇总账号</w:t>
            </w:r>
          </w:p>
        </w:tc>
        <w:tc>
          <w:tcPr>
            <w:tcW w:w="1620" w:type="dxa"/>
          </w:tcPr>
          <w:p w14:paraId="698D5380" w14:textId="77777777" w:rsidR="00AF51D4" w:rsidRDefault="00AF51D4" w:rsidP="00C7589A">
            <w:pPr>
              <w:pStyle w:val="body-text"/>
            </w:pPr>
            <w:r>
              <w:rPr>
                <w:rFonts w:hint="eastAsia"/>
              </w:rPr>
              <w:t>SupAcctId</w:t>
            </w:r>
          </w:p>
        </w:tc>
        <w:tc>
          <w:tcPr>
            <w:tcW w:w="1080" w:type="dxa"/>
          </w:tcPr>
          <w:p w14:paraId="6DC946DD" w14:textId="77777777" w:rsidR="00AF51D4" w:rsidRDefault="00AF51D4" w:rsidP="00C7589A">
            <w:pPr>
              <w:pStyle w:val="body-text"/>
            </w:pPr>
            <w:r>
              <w:rPr>
                <w:rFonts w:hint="eastAsia"/>
              </w:rPr>
              <w:t>C(32)</w:t>
            </w:r>
          </w:p>
        </w:tc>
        <w:tc>
          <w:tcPr>
            <w:tcW w:w="1259" w:type="dxa"/>
          </w:tcPr>
          <w:p w14:paraId="5DB085AB" w14:textId="77777777" w:rsidR="00AF51D4" w:rsidRDefault="00AF51D4" w:rsidP="00C7589A">
            <w:pPr>
              <w:pStyle w:val="body-text"/>
            </w:pPr>
            <w:r>
              <w:rPr>
                <w:rFonts w:hint="eastAsia"/>
              </w:rPr>
              <w:t>必输</w:t>
            </w:r>
          </w:p>
        </w:tc>
        <w:tc>
          <w:tcPr>
            <w:tcW w:w="2521" w:type="dxa"/>
          </w:tcPr>
          <w:p w14:paraId="5804D4D9" w14:textId="77777777" w:rsidR="00AF51D4" w:rsidRDefault="00AF51D4" w:rsidP="00C7589A">
            <w:pPr>
              <w:pStyle w:val="body-text"/>
            </w:pPr>
          </w:p>
        </w:tc>
      </w:tr>
      <w:tr w:rsidR="00AF51D4" w14:paraId="220BE770" w14:textId="77777777" w:rsidTr="00EA2A68">
        <w:trPr>
          <w:trHeight w:val="307"/>
        </w:trPr>
        <w:tc>
          <w:tcPr>
            <w:tcW w:w="1800" w:type="dxa"/>
          </w:tcPr>
          <w:p w14:paraId="13481F98" w14:textId="77777777" w:rsidR="00AF51D4" w:rsidRDefault="00AF51D4" w:rsidP="00C7589A">
            <w:pPr>
              <w:pStyle w:val="body-text"/>
            </w:pPr>
            <w:r>
              <w:rPr>
                <w:rFonts w:hint="eastAsia"/>
              </w:rPr>
              <w:t>子账号</w:t>
            </w:r>
          </w:p>
        </w:tc>
        <w:tc>
          <w:tcPr>
            <w:tcW w:w="1620" w:type="dxa"/>
          </w:tcPr>
          <w:p w14:paraId="50F0BD2B" w14:textId="77777777" w:rsidR="00AF51D4" w:rsidRDefault="00AF51D4" w:rsidP="00C7589A">
            <w:pPr>
              <w:pStyle w:val="body-text"/>
            </w:pPr>
            <w:r>
              <w:rPr>
                <w:rFonts w:hint="eastAsia"/>
              </w:rPr>
              <w:t>CustAcctId</w:t>
            </w:r>
          </w:p>
        </w:tc>
        <w:tc>
          <w:tcPr>
            <w:tcW w:w="1080" w:type="dxa"/>
          </w:tcPr>
          <w:p w14:paraId="3E96083E" w14:textId="77777777" w:rsidR="00AF51D4" w:rsidRDefault="00AF51D4" w:rsidP="00C7589A">
            <w:pPr>
              <w:pStyle w:val="body-text"/>
            </w:pPr>
            <w:r>
              <w:rPr>
                <w:rFonts w:hint="eastAsia"/>
              </w:rPr>
              <w:t>C(32)</w:t>
            </w:r>
          </w:p>
        </w:tc>
        <w:tc>
          <w:tcPr>
            <w:tcW w:w="1259" w:type="dxa"/>
          </w:tcPr>
          <w:p w14:paraId="1CC70266" w14:textId="77777777" w:rsidR="00AF51D4" w:rsidRDefault="00AF51D4" w:rsidP="00C7589A">
            <w:pPr>
              <w:pStyle w:val="body-text"/>
            </w:pPr>
            <w:r>
              <w:rPr>
                <w:rFonts w:hint="eastAsia"/>
              </w:rPr>
              <w:t>必输</w:t>
            </w:r>
          </w:p>
        </w:tc>
        <w:tc>
          <w:tcPr>
            <w:tcW w:w="2521" w:type="dxa"/>
          </w:tcPr>
          <w:p w14:paraId="19B3CEA9" w14:textId="77777777" w:rsidR="00AF51D4" w:rsidRDefault="00AF51D4" w:rsidP="00C7589A">
            <w:pPr>
              <w:pStyle w:val="body-text"/>
            </w:pPr>
          </w:p>
        </w:tc>
      </w:tr>
      <w:tr w:rsidR="00AF51D4" w14:paraId="60B99FCD" w14:textId="77777777" w:rsidTr="00EA2A68">
        <w:trPr>
          <w:trHeight w:val="307"/>
        </w:trPr>
        <w:tc>
          <w:tcPr>
            <w:tcW w:w="1800" w:type="dxa"/>
          </w:tcPr>
          <w:p w14:paraId="3DBA7673" w14:textId="77777777" w:rsidR="00AF51D4" w:rsidRDefault="00AF51D4" w:rsidP="00C7589A">
            <w:pPr>
              <w:pStyle w:val="body-text"/>
            </w:pPr>
            <w:r>
              <w:rPr>
                <w:rFonts w:hint="eastAsia"/>
              </w:rPr>
              <w:t>查询标志</w:t>
            </w:r>
          </w:p>
        </w:tc>
        <w:tc>
          <w:tcPr>
            <w:tcW w:w="1620" w:type="dxa"/>
          </w:tcPr>
          <w:p w14:paraId="355EED8C" w14:textId="77777777" w:rsidR="00AF51D4" w:rsidRDefault="00AF51D4" w:rsidP="00C7589A">
            <w:pPr>
              <w:pStyle w:val="body-text"/>
            </w:pPr>
            <w:r>
              <w:rPr>
                <w:rFonts w:hint="eastAsia"/>
              </w:rPr>
              <w:t>SelectFlag</w:t>
            </w:r>
          </w:p>
        </w:tc>
        <w:tc>
          <w:tcPr>
            <w:tcW w:w="1080" w:type="dxa"/>
          </w:tcPr>
          <w:p w14:paraId="15CBF08C" w14:textId="77777777" w:rsidR="00AF51D4" w:rsidRDefault="00AF51D4" w:rsidP="00C7589A">
            <w:pPr>
              <w:pStyle w:val="body-text"/>
            </w:pPr>
            <w:r>
              <w:rPr>
                <w:rFonts w:hint="eastAsia"/>
              </w:rPr>
              <w:t>C(1)</w:t>
            </w:r>
          </w:p>
        </w:tc>
        <w:tc>
          <w:tcPr>
            <w:tcW w:w="1259" w:type="dxa"/>
          </w:tcPr>
          <w:p w14:paraId="4BD7F8C9" w14:textId="77777777" w:rsidR="00AF51D4" w:rsidRDefault="00AF51D4" w:rsidP="00C7589A">
            <w:pPr>
              <w:pStyle w:val="body-text"/>
            </w:pPr>
            <w:r>
              <w:rPr>
                <w:rFonts w:hint="eastAsia"/>
              </w:rPr>
              <w:t>必输</w:t>
            </w:r>
          </w:p>
        </w:tc>
        <w:tc>
          <w:tcPr>
            <w:tcW w:w="2521" w:type="dxa"/>
          </w:tcPr>
          <w:p w14:paraId="37700D43" w14:textId="77777777" w:rsidR="00AF51D4" w:rsidRDefault="00AF51D4" w:rsidP="00C7589A">
            <w:pPr>
              <w:pStyle w:val="body-text"/>
            </w:pPr>
            <w:r>
              <w:rPr>
                <w:rFonts w:hint="eastAsia"/>
                <w:kern w:val="2"/>
              </w:rPr>
              <w:t>1：全部</w:t>
            </w:r>
            <w:r>
              <w:rPr>
                <w:rFonts w:hint="eastAsia"/>
                <w:kern w:val="2"/>
              </w:rPr>
              <w:t> </w:t>
            </w:r>
            <w:r>
              <w:rPr>
                <w:rFonts w:hint="eastAsia"/>
                <w:kern w:val="2"/>
              </w:rPr>
              <w:t>2：转出</w:t>
            </w:r>
            <w:r>
              <w:rPr>
                <w:rFonts w:hint="eastAsia"/>
                <w:kern w:val="2"/>
              </w:rPr>
              <w:t> </w:t>
            </w:r>
            <w:r>
              <w:rPr>
                <w:rFonts w:hint="eastAsia"/>
                <w:kern w:val="2"/>
              </w:rPr>
              <w:t>3：转入</w:t>
            </w:r>
            <w:r>
              <w:rPr>
                <w:rFonts w:hint="eastAsia"/>
                <w:kern w:val="2"/>
              </w:rPr>
              <w:t> </w:t>
            </w:r>
          </w:p>
        </w:tc>
      </w:tr>
      <w:tr w:rsidR="00AF51D4" w14:paraId="12650726" w14:textId="77777777" w:rsidTr="00EA2A68">
        <w:trPr>
          <w:trHeight w:val="307"/>
        </w:trPr>
        <w:tc>
          <w:tcPr>
            <w:tcW w:w="1800" w:type="dxa"/>
          </w:tcPr>
          <w:p w14:paraId="4C345ADB" w14:textId="77777777" w:rsidR="00AF51D4" w:rsidRDefault="00AF51D4" w:rsidP="00C7589A">
            <w:pPr>
              <w:pStyle w:val="body-text"/>
            </w:pPr>
            <w:r>
              <w:rPr>
                <w:rFonts w:hint="eastAsia"/>
              </w:rPr>
              <w:lastRenderedPageBreak/>
              <w:t>开始日期</w:t>
            </w:r>
          </w:p>
        </w:tc>
        <w:tc>
          <w:tcPr>
            <w:tcW w:w="1620" w:type="dxa"/>
          </w:tcPr>
          <w:p w14:paraId="0F8E662B" w14:textId="77777777" w:rsidR="00AF51D4" w:rsidRDefault="00AF51D4" w:rsidP="00C7589A">
            <w:pPr>
              <w:pStyle w:val="body-text"/>
            </w:pPr>
            <w:r>
              <w:rPr>
                <w:rFonts w:hint="eastAsia"/>
              </w:rPr>
              <w:t>BeginDate</w:t>
            </w:r>
          </w:p>
        </w:tc>
        <w:tc>
          <w:tcPr>
            <w:tcW w:w="1080" w:type="dxa"/>
          </w:tcPr>
          <w:p w14:paraId="64F23498" w14:textId="77777777" w:rsidR="00AF51D4" w:rsidRDefault="00AF51D4" w:rsidP="00C7589A">
            <w:pPr>
              <w:pStyle w:val="body-text"/>
            </w:pPr>
            <w:r>
              <w:rPr>
                <w:rFonts w:hint="eastAsia"/>
              </w:rPr>
              <w:t>C(8)</w:t>
            </w:r>
          </w:p>
        </w:tc>
        <w:tc>
          <w:tcPr>
            <w:tcW w:w="1259" w:type="dxa"/>
          </w:tcPr>
          <w:p w14:paraId="3AD8952B" w14:textId="77777777" w:rsidR="00AF51D4" w:rsidRDefault="00AF51D4" w:rsidP="00C7589A">
            <w:pPr>
              <w:pStyle w:val="body-text"/>
            </w:pPr>
            <w:r>
              <w:rPr>
                <w:rFonts w:hint="eastAsia"/>
              </w:rPr>
              <w:t>可选</w:t>
            </w:r>
          </w:p>
        </w:tc>
        <w:tc>
          <w:tcPr>
            <w:tcW w:w="2521" w:type="dxa"/>
          </w:tcPr>
          <w:p w14:paraId="21DF6651" w14:textId="77777777" w:rsidR="00AF51D4" w:rsidRDefault="00AF51D4" w:rsidP="00C7589A">
            <w:pPr>
              <w:pStyle w:val="body-text"/>
              <w:rPr>
                <w:lang w:eastAsia="zh-CN"/>
              </w:rPr>
            </w:pPr>
            <w:r>
              <w:rPr>
                <w:rFonts w:hint="eastAsia"/>
                <w:lang w:eastAsia="zh-CN"/>
              </w:rPr>
              <w:t>若是历史查询，则必输，当日查询时，不起作用</w:t>
            </w:r>
          </w:p>
        </w:tc>
      </w:tr>
      <w:tr w:rsidR="00AF51D4" w14:paraId="17FD8349" w14:textId="77777777" w:rsidTr="00EA2A68">
        <w:trPr>
          <w:trHeight w:val="307"/>
        </w:trPr>
        <w:tc>
          <w:tcPr>
            <w:tcW w:w="1800" w:type="dxa"/>
          </w:tcPr>
          <w:p w14:paraId="48CFE87D" w14:textId="77777777" w:rsidR="00AF51D4" w:rsidRDefault="00AF51D4" w:rsidP="00C7589A">
            <w:pPr>
              <w:pStyle w:val="body-text"/>
            </w:pPr>
            <w:r>
              <w:rPr>
                <w:rFonts w:hint="eastAsia"/>
              </w:rPr>
              <w:t>结束日期</w:t>
            </w:r>
          </w:p>
        </w:tc>
        <w:tc>
          <w:tcPr>
            <w:tcW w:w="1620" w:type="dxa"/>
          </w:tcPr>
          <w:p w14:paraId="6B16D947" w14:textId="77777777" w:rsidR="00AF51D4" w:rsidRDefault="00AF51D4" w:rsidP="00C7589A">
            <w:pPr>
              <w:pStyle w:val="body-text"/>
            </w:pPr>
            <w:r>
              <w:rPr>
                <w:rFonts w:hint="eastAsia"/>
              </w:rPr>
              <w:t>EndDate</w:t>
            </w:r>
          </w:p>
        </w:tc>
        <w:tc>
          <w:tcPr>
            <w:tcW w:w="1080" w:type="dxa"/>
          </w:tcPr>
          <w:p w14:paraId="669A58C6" w14:textId="77777777" w:rsidR="00AF51D4" w:rsidRDefault="00AF51D4" w:rsidP="00C7589A">
            <w:pPr>
              <w:pStyle w:val="body-text"/>
            </w:pPr>
            <w:r>
              <w:rPr>
                <w:rFonts w:hint="eastAsia"/>
              </w:rPr>
              <w:t>C(8)</w:t>
            </w:r>
          </w:p>
        </w:tc>
        <w:tc>
          <w:tcPr>
            <w:tcW w:w="1259" w:type="dxa"/>
          </w:tcPr>
          <w:p w14:paraId="4A4C97FE" w14:textId="77777777" w:rsidR="00AF51D4" w:rsidRDefault="00AF51D4" w:rsidP="00C7589A">
            <w:pPr>
              <w:pStyle w:val="body-text"/>
            </w:pPr>
            <w:r>
              <w:rPr>
                <w:rFonts w:hint="eastAsia"/>
              </w:rPr>
              <w:t>可选</w:t>
            </w:r>
          </w:p>
        </w:tc>
        <w:tc>
          <w:tcPr>
            <w:tcW w:w="2521" w:type="dxa"/>
          </w:tcPr>
          <w:p w14:paraId="776FD2F9" w14:textId="77777777" w:rsidR="00AF51D4" w:rsidRDefault="00AF51D4" w:rsidP="00C7589A">
            <w:pPr>
              <w:pStyle w:val="body-text"/>
              <w:rPr>
                <w:lang w:eastAsia="zh-CN"/>
              </w:rPr>
            </w:pPr>
            <w:r>
              <w:rPr>
                <w:rFonts w:hint="eastAsia"/>
                <w:lang w:eastAsia="zh-CN"/>
              </w:rPr>
              <w:t>若是历史查询，则必输，当日查询时，不起作用</w:t>
            </w:r>
          </w:p>
        </w:tc>
      </w:tr>
      <w:tr w:rsidR="00AF51D4" w14:paraId="64C225DE" w14:textId="77777777" w:rsidTr="00EA2A68">
        <w:trPr>
          <w:trHeight w:val="307"/>
        </w:trPr>
        <w:tc>
          <w:tcPr>
            <w:tcW w:w="1800" w:type="dxa"/>
          </w:tcPr>
          <w:p w14:paraId="73A23F7D" w14:textId="77777777" w:rsidR="00AF51D4" w:rsidRDefault="00AF51D4" w:rsidP="00C7589A">
            <w:pPr>
              <w:pStyle w:val="body-text"/>
            </w:pPr>
            <w:r>
              <w:rPr>
                <w:rFonts w:hint="eastAsia"/>
              </w:rPr>
              <w:t>第几页</w:t>
            </w:r>
          </w:p>
        </w:tc>
        <w:tc>
          <w:tcPr>
            <w:tcW w:w="1620" w:type="dxa"/>
          </w:tcPr>
          <w:p w14:paraId="326A928D" w14:textId="77777777" w:rsidR="00AF51D4" w:rsidRDefault="00AF51D4" w:rsidP="00C7589A">
            <w:pPr>
              <w:pStyle w:val="body-text"/>
            </w:pPr>
            <w:r>
              <w:rPr>
                <w:rFonts w:hint="eastAsia"/>
              </w:rPr>
              <w:t>PageNum</w:t>
            </w:r>
          </w:p>
        </w:tc>
        <w:tc>
          <w:tcPr>
            <w:tcW w:w="1080" w:type="dxa"/>
          </w:tcPr>
          <w:p w14:paraId="3D84F3AE" w14:textId="77777777" w:rsidR="00AF51D4" w:rsidRDefault="00AF51D4" w:rsidP="00C7589A">
            <w:pPr>
              <w:pStyle w:val="body-text"/>
            </w:pPr>
            <w:r>
              <w:rPr>
                <w:rFonts w:hint="eastAsia"/>
              </w:rPr>
              <w:t>C(6)</w:t>
            </w:r>
          </w:p>
        </w:tc>
        <w:tc>
          <w:tcPr>
            <w:tcW w:w="1259" w:type="dxa"/>
          </w:tcPr>
          <w:p w14:paraId="3085267D" w14:textId="77777777" w:rsidR="00AF51D4" w:rsidRDefault="00AF51D4" w:rsidP="00C7589A">
            <w:pPr>
              <w:pStyle w:val="body-text"/>
            </w:pPr>
            <w:r>
              <w:rPr>
                <w:rFonts w:hint="eastAsia"/>
              </w:rPr>
              <w:t>必输</w:t>
            </w:r>
          </w:p>
        </w:tc>
        <w:tc>
          <w:tcPr>
            <w:tcW w:w="2521" w:type="dxa"/>
          </w:tcPr>
          <w:p w14:paraId="7F225FCD" w14:textId="77777777" w:rsidR="00AF51D4" w:rsidRDefault="00AF51D4" w:rsidP="00C7589A">
            <w:pPr>
              <w:pStyle w:val="body-text"/>
              <w:rPr>
                <w:lang w:eastAsia="zh-CN"/>
              </w:rPr>
            </w:pPr>
            <w:r>
              <w:rPr>
                <w:rFonts w:hint="eastAsia"/>
                <w:lang w:eastAsia="zh-CN"/>
              </w:rPr>
              <w:t>起始值为1，每次最多返回20条记录，第二页返回的记录数为第21至40条记录，第三页为41至60条记录，顺序均按照建立时间的先后</w:t>
            </w:r>
          </w:p>
        </w:tc>
      </w:tr>
      <w:tr w:rsidR="00AF51D4" w14:paraId="4791FF31" w14:textId="77777777" w:rsidTr="00EA2A68">
        <w:trPr>
          <w:trHeight w:val="307"/>
        </w:trPr>
        <w:tc>
          <w:tcPr>
            <w:tcW w:w="1800" w:type="dxa"/>
          </w:tcPr>
          <w:p w14:paraId="0733B328" w14:textId="77777777" w:rsidR="00AF51D4" w:rsidRDefault="00AF51D4" w:rsidP="00C7589A">
            <w:pPr>
              <w:pStyle w:val="body-text"/>
            </w:pPr>
            <w:r>
              <w:rPr>
                <w:rFonts w:hint="eastAsia"/>
              </w:rPr>
              <w:t>保留域</w:t>
            </w:r>
          </w:p>
        </w:tc>
        <w:tc>
          <w:tcPr>
            <w:tcW w:w="1620" w:type="dxa"/>
          </w:tcPr>
          <w:p w14:paraId="656CC285" w14:textId="77777777" w:rsidR="00AF51D4" w:rsidRDefault="00AF51D4" w:rsidP="00C7589A">
            <w:pPr>
              <w:pStyle w:val="body-text"/>
            </w:pPr>
            <w:r>
              <w:rPr>
                <w:rFonts w:hint="eastAsia"/>
              </w:rPr>
              <w:t>Reserve</w:t>
            </w:r>
          </w:p>
        </w:tc>
        <w:tc>
          <w:tcPr>
            <w:tcW w:w="1080" w:type="dxa"/>
          </w:tcPr>
          <w:p w14:paraId="186F62FA" w14:textId="77777777" w:rsidR="00AF51D4" w:rsidRDefault="00AF51D4" w:rsidP="00C7589A">
            <w:pPr>
              <w:pStyle w:val="body-text"/>
            </w:pPr>
            <w:r>
              <w:rPr>
                <w:rFonts w:hint="eastAsia"/>
              </w:rPr>
              <w:t>C(120)</w:t>
            </w:r>
          </w:p>
        </w:tc>
        <w:tc>
          <w:tcPr>
            <w:tcW w:w="1259" w:type="dxa"/>
          </w:tcPr>
          <w:p w14:paraId="0434D190" w14:textId="77777777" w:rsidR="00AF51D4" w:rsidRDefault="00AF51D4" w:rsidP="00C7589A">
            <w:pPr>
              <w:pStyle w:val="body-text"/>
            </w:pPr>
          </w:p>
        </w:tc>
        <w:tc>
          <w:tcPr>
            <w:tcW w:w="2521" w:type="dxa"/>
          </w:tcPr>
          <w:p w14:paraId="79583263" w14:textId="77777777" w:rsidR="00AF51D4" w:rsidRDefault="00AF51D4" w:rsidP="00C7589A">
            <w:pPr>
              <w:pStyle w:val="body-text"/>
            </w:pPr>
          </w:p>
        </w:tc>
      </w:tr>
    </w:tbl>
    <w:p w14:paraId="46F7E520" w14:textId="77777777" w:rsidR="00AF51D4" w:rsidRDefault="00AF51D4" w:rsidP="00AF51D4">
      <w:pPr>
        <w:ind w:left="720"/>
      </w:pPr>
      <w:r>
        <w:rPr>
          <w:rFonts w:hint="eastAsia"/>
        </w:rPr>
        <w:t xml:space="preserve">   </w:t>
      </w:r>
    </w:p>
    <w:p w14:paraId="2F1DCCCD" w14:textId="77777777" w:rsidR="00AF51D4" w:rsidRDefault="00AF51D4" w:rsidP="00AF51D4">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AF51D4" w14:paraId="3E5BD604" w14:textId="77777777" w:rsidTr="00EA2A68">
        <w:trPr>
          <w:trHeight w:val="303"/>
          <w:tblHeader/>
        </w:trPr>
        <w:tc>
          <w:tcPr>
            <w:tcW w:w="1800" w:type="dxa"/>
            <w:shd w:val="clear" w:color="auto" w:fill="FFFF99"/>
          </w:tcPr>
          <w:p w14:paraId="25469596" w14:textId="77777777" w:rsidR="00AF51D4" w:rsidRDefault="00AF51D4" w:rsidP="00C7589A">
            <w:pPr>
              <w:pStyle w:val="body-text"/>
            </w:pPr>
            <w:r>
              <w:rPr>
                <w:rFonts w:hint="eastAsia"/>
              </w:rPr>
              <w:t>输入项名称</w:t>
            </w:r>
          </w:p>
        </w:tc>
        <w:tc>
          <w:tcPr>
            <w:tcW w:w="1620" w:type="dxa"/>
            <w:shd w:val="clear" w:color="auto" w:fill="FFFF99"/>
          </w:tcPr>
          <w:p w14:paraId="1FE56F6A" w14:textId="77777777" w:rsidR="00AF51D4" w:rsidRDefault="00AF51D4" w:rsidP="00C7589A">
            <w:pPr>
              <w:pStyle w:val="body-text"/>
            </w:pPr>
            <w:r>
              <w:rPr>
                <w:rFonts w:hint="eastAsia"/>
              </w:rPr>
              <w:t>英文名</w:t>
            </w:r>
          </w:p>
        </w:tc>
        <w:tc>
          <w:tcPr>
            <w:tcW w:w="1080" w:type="dxa"/>
            <w:shd w:val="clear" w:color="auto" w:fill="FFFF99"/>
          </w:tcPr>
          <w:p w14:paraId="3FEFF9C5" w14:textId="77777777" w:rsidR="00AF51D4" w:rsidRDefault="00AF51D4" w:rsidP="00C7589A">
            <w:pPr>
              <w:pStyle w:val="body-text"/>
            </w:pPr>
            <w:r>
              <w:rPr>
                <w:rFonts w:hint="eastAsia"/>
              </w:rPr>
              <w:t>最大长度</w:t>
            </w:r>
          </w:p>
        </w:tc>
        <w:tc>
          <w:tcPr>
            <w:tcW w:w="1259" w:type="dxa"/>
            <w:shd w:val="clear" w:color="auto" w:fill="FFFF99"/>
          </w:tcPr>
          <w:p w14:paraId="744DC03F" w14:textId="77777777" w:rsidR="00AF51D4" w:rsidRDefault="00AF51D4" w:rsidP="00C7589A">
            <w:pPr>
              <w:pStyle w:val="body-text"/>
            </w:pPr>
            <w:r>
              <w:rPr>
                <w:rFonts w:hint="eastAsia"/>
              </w:rPr>
              <w:t>输入属性</w:t>
            </w:r>
          </w:p>
        </w:tc>
        <w:tc>
          <w:tcPr>
            <w:tcW w:w="2521" w:type="dxa"/>
            <w:shd w:val="clear" w:color="auto" w:fill="FFFF99"/>
          </w:tcPr>
          <w:p w14:paraId="65D52E3D" w14:textId="77777777" w:rsidR="00AF51D4" w:rsidRDefault="00AF51D4" w:rsidP="00C7589A">
            <w:pPr>
              <w:pStyle w:val="body-text"/>
            </w:pPr>
            <w:r>
              <w:rPr>
                <w:rFonts w:hint="eastAsia"/>
              </w:rPr>
              <w:t>注释</w:t>
            </w:r>
          </w:p>
        </w:tc>
      </w:tr>
      <w:tr w:rsidR="00AF51D4" w14:paraId="0FD4625F" w14:textId="77777777" w:rsidTr="00EA2A68">
        <w:trPr>
          <w:trHeight w:val="307"/>
        </w:trPr>
        <w:tc>
          <w:tcPr>
            <w:tcW w:w="1800" w:type="dxa"/>
          </w:tcPr>
          <w:p w14:paraId="642E3AF5" w14:textId="77777777" w:rsidR="00AF51D4" w:rsidRDefault="00AF51D4" w:rsidP="00C7589A">
            <w:pPr>
              <w:pStyle w:val="body-text"/>
            </w:pPr>
            <w:r>
              <w:rPr>
                <w:rFonts w:hint="eastAsia"/>
              </w:rPr>
              <w:t>总记录数</w:t>
            </w:r>
          </w:p>
        </w:tc>
        <w:tc>
          <w:tcPr>
            <w:tcW w:w="1620" w:type="dxa"/>
          </w:tcPr>
          <w:p w14:paraId="5C98AB3C" w14:textId="77777777" w:rsidR="00AF51D4" w:rsidRDefault="00AF51D4" w:rsidP="00C7589A">
            <w:pPr>
              <w:pStyle w:val="body-text"/>
            </w:pPr>
            <w:r>
              <w:rPr>
                <w:rFonts w:hint="eastAsia"/>
              </w:rPr>
              <w:t>TotalCount</w:t>
            </w:r>
          </w:p>
        </w:tc>
        <w:tc>
          <w:tcPr>
            <w:tcW w:w="1080" w:type="dxa"/>
          </w:tcPr>
          <w:p w14:paraId="67EDFBA7" w14:textId="77777777" w:rsidR="00AF51D4" w:rsidRDefault="00AF51D4" w:rsidP="00C7589A">
            <w:pPr>
              <w:pStyle w:val="body-text"/>
            </w:pPr>
            <w:r>
              <w:rPr>
                <w:rFonts w:hint="eastAsia"/>
              </w:rPr>
              <w:t>C(8)</w:t>
            </w:r>
          </w:p>
        </w:tc>
        <w:tc>
          <w:tcPr>
            <w:tcW w:w="1259" w:type="dxa"/>
          </w:tcPr>
          <w:p w14:paraId="2FDC3439" w14:textId="77777777" w:rsidR="00AF51D4" w:rsidRDefault="00AF51D4" w:rsidP="00C7589A">
            <w:pPr>
              <w:pStyle w:val="body-text"/>
            </w:pPr>
            <w:r>
              <w:rPr>
                <w:rFonts w:hint="eastAsia"/>
              </w:rPr>
              <w:t>必输</w:t>
            </w:r>
          </w:p>
        </w:tc>
        <w:tc>
          <w:tcPr>
            <w:tcW w:w="2521" w:type="dxa"/>
          </w:tcPr>
          <w:p w14:paraId="2DCC4088" w14:textId="77777777" w:rsidR="00AF51D4" w:rsidRDefault="00AF51D4" w:rsidP="00C7589A">
            <w:pPr>
              <w:pStyle w:val="body-text"/>
            </w:pPr>
          </w:p>
        </w:tc>
      </w:tr>
      <w:tr w:rsidR="00AF51D4" w14:paraId="78880E1D" w14:textId="77777777" w:rsidTr="00EA2A68">
        <w:trPr>
          <w:trHeight w:val="307"/>
        </w:trPr>
        <w:tc>
          <w:tcPr>
            <w:tcW w:w="1800" w:type="dxa"/>
          </w:tcPr>
          <w:p w14:paraId="61CE9C7E" w14:textId="77777777" w:rsidR="00AF51D4" w:rsidRDefault="00AF51D4" w:rsidP="00C7589A">
            <w:pPr>
              <w:pStyle w:val="body-text"/>
            </w:pPr>
            <w:r>
              <w:rPr>
                <w:rFonts w:hint="eastAsia"/>
              </w:rPr>
              <w:t>起始记录号</w:t>
            </w:r>
          </w:p>
        </w:tc>
        <w:tc>
          <w:tcPr>
            <w:tcW w:w="1620" w:type="dxa"/>
          </w:tcPr>
          <w:p w14:paraId="4E5680A3" w14:textId="77777777" w:rsidR="00AF51D4" w:rsidRDefault="00AF51D4" w:rsidP="00C7589A">
            <w:pPr>
              <w:pStyle w:val="body-text"/>
            </w:pPr>
            <w:r>
              <w:rPr>
                <w:rFonts w:hint="eastAsia"/>
              </w:rPr>
              <w:t>BeginNum</w:t>
            </w:r>
          </w:p>
        </w:tc>
        <w:tc>
          <w:tcPr>
            <w:tcW w:w="1080" w:type="dxa"/>
          </w:tcPr>
          <w:p w14:paraId="6791D883" w14:textId="77777777" w:rsidR="00AF51D4" w:rsidRDefault="00AF51D4" w:rsidP="00C7589A">
            <w:pPr>
              <w:pStyle w:val="body-text"/>
            </w:pPr>
            <w:r>
              <w:rPr>
                <w:rFonts w:hint="eastAsia"/>
              </w:rPr>
              <w:t>C(8)</w:t>
            </w:r>
          </w:p>
        </w:tc>
        <w:tc>
          <w:tcPr>
            <w:tcW w:w="1259" w:type="dxa"/>
          </w:tcPr>
          <w:p w14:paraId="612BF7A0" w14:textId="77777777" w:rsidR="00AF51D4" w:rsidRDefault="00AF51D4" w:rsidP="00C7589A">
            <w:pPr>
              <w:pStyle w:val="body-text"/>
            </w:pPr>
            <w:r>
              <w:rPr>
                <w:rFonts w:hint="eastAsia"/>
              </w:rPr>
              <w:t>必输</w:t>
            </w:r>
          </w:p>
        </w:tc>
        <w:tc>
          <w:tcPr>
            <w:tcW w:w="2521" w:type="dxa"/>
          </w:tcPr>
          <w:p w14:paraId="6EC78D63" w14:textId="77777777" w:rsidR="00AF51D4" w:rsidRDefault="00AF51D4" w:rsidP="00C7589A">
            <w:pPr>
              <w:pStyle w:val="body-text"/>
            </w:pPr>
          </w:p>
        </w:tc>
      </w:tr>
      <w:tr w:rsidR="00AF51D4" w14:paraId="36AB0B8F" w14:textId="77777777" w:rsidTr="00EA2A68">
        <w:trPr>
          <w:trHeight w:val="307"/>
        </w:trPr>
        <w:tc>
          <w:tcPr>
            <w:tcW w:w="1800" w:type="dxa"/>
          </w:tcPr>
          <w:p w14:paraId="1692782E" w14:textId="77777777" w:rsidR="00AF51D4" w:rsidRDefault="00AF51D4" w:rsidP="00C7589A">
            <w:pPr>
              <w:pStyle w:val="body-text"/>
            </w:pPr>
            <w:r>
              <w:rPr>
                <w:rFonts w:hint="eastAsia"/>
              </w:rPr>
              <w:t>是否结束包</w:t>
            </w:r>
          </w:p>
        </w:tc>
        <w:tc>
          <w:tcPr>
            <w:tcW w:w="1620" w:type="dxa"/>
          </w:tcPr>
          <w:p w14:paraId="0C194A1E" w14:textId="77777777" w:rsidR="00AF51D4" w:rsidRDefault="00AF51D4" w:rsidP="00C7589A">
            <w:pPr>
              <w:pStyle w:val="body-text"/>
            </w:pPr>
            <w:r>
              <w:rPr>
                <w:rFonts w:hint="eastAsia"/>
              </w:rPr>
              <w:t>LastPage</w:t>
            </w:r>
          </w:p>
        </w:tc>
        <w:tc>
          <w:tcPr>
            <w:tcW w:w="1080" w:type="dxa"/>
          </w:tcPr>
          <w:p w14:paraId="413D065D" w14:textId="77777777" w:rsidR="00AF51D4" w:rsidRDefault="00AF51D4" w:rsidP="00C7589A">
            <w:pPr>
              <w:pStyle w:val="body-text"/>
            </w:pPr>
            <w:r>
              <w:rPr>
                <w:rFonts w:hint="eastAsia"/>
              </w:rPr>
              <w:t>C(1)</w:t>
            </w:r>
          </w:p>
        </w:tc>
        <w:tc>
          <w:tcPr>
            <w:tcW w:w="1259" w:type="dxa"/>
          </w:tcPr>
          <w:p w14:paraId="5D29F0BB" w14:textId="77777777" w:rsidR="00AF51D4" w:rsidRDefault="00AF51D4" w:rsidP="00C7589A">
            <w:pPr>
              <w:pStyle w:val="body-text"/>
            </w:pPr>
            <w:r>
              <w:rPr>
                <w:rFonts w:hint="eastAsia"/>
              </w:rPr>
              <w:t>必输</w:t>
            </w:r>
          </w:p>
        </w:tc>
        <w:tc>
          <w:tcPr>
            <w:tcW w:w="2521" w:type="dxa"/>
          </w:tcPr>
          <w:p w14:paraId="2D0512B2" w14:textId="77777777" w:rsidR="00AF51D4" w:rsidRDefault="00AF51D4" w:rsidP="00C7589A">
            <w:pPr>
              <w:pStyle w:val="body-text"/>
            </w:pPr>
            <w:r>
              <w:rPr>
                <w:rFonts w:hint="eastAsia"/>
              </w:rPr>
              <w:t>0：否  1：是</w:t>
            </w:r>
          </w:p>
        </w:tc>
      </w:tr>
      <w:tr w:rsidR="00AF51D4" w14:paraId="0028BE6F" w14:textId="77777777" w:rsidTr="00EA2A68">
        <w:trPr>
          <w:trHeight w:val="307"/>
        </w:trPr>
        <w:tc>
          <w:tcPr>
            <w:tcW w:w="1800" w:type="dxa"/>
          </w:tcPr>
          <w:p w14:paraId="5AE73F12" w14:textId="77777777" w:rsidR="00AF51D4" w:rsidRDefault="00AF51D4" w:rsidP="00C7589A">
            <w:pPr>
              <w:pStyle w:val="body-text"/>
            </w:pPr>
            <w:r>
              <w:rPr>
                <w:rFonts w:hint="eastAsia"/>
              </w:rPr>
              <w:t>本次返回流水笔数</w:t>
            </w:r>
          </w:p>
        </w:tc>
        <w:tc>
          <w:tcPr>
            <w:tcW w:w="1620" w:type="dxa"/>
          </w:tcPr>
          <w:p w14:paraId="746B725F" w14:textId="77777777" w:rsidR="00AF51D4" w:rsidRDefault="00AF51D4" w:rsidP="00C7589A">
            <w:pPr>
              <w:pStyle w:val="body-text"/>
            </w:pPr>
            <w:r>
              <w:rPr>
                <w:rFonts w:hint="eastAsia"/>
              </w:rPr>
              <w:t>RecordNum</w:t>
            </w:r>
          </w:p>
        </w:tc>
        <w:tc>
          <w:tcPr>
            <w:tcW w:w="1080" w:type="dxa"/>
          </w:tcPr>
          <w:p w14:paraId="590FA8BC" w14:textId="77777777" w:rsidR="00AF51D4" w:rsidRDefault="00AF51D4" w:rsidP="00C7589A">
            <w:pPr>
              <w:pStyle w:val="body-text"/>
            </w:pPr>
            <w:r>
              <w:rPr>
                <w:rFonts w:hint="eastAsia"/>
              </w:rPr>
              <w:t>C(4)</w:t>
            </w:r>
          </w:p>
        </w:tc>
        <w:tc>
          <w:tcPr>
            <w:tcW w:w="1259" w:type="dxa"/>
          </w:tcPr>
          <w:p w14:paraId="48C928CF" w14:textId="77777777" w:rsidR="00AF51D4" w:rsidRDefault="00AF51D4" w:rsidP="00C7589A">
            <w:pPr>
              <w:pStyle w:val="body-text"/>
            </w:pPr>
            <w:r>
              <w:rPr>
                <w:rFonts w:hint="eastAsia"/>
              </w:rPr>
              <w:t>必输</w:t>
            </w:r>
          </w:p>
        </w:tc>
        <w:tc>
          <w:tcPr>
            <w:tcW w:w="2521" w:type="dxa"/>
          </w:tcPr>
          <w:p w14:paraId="682F7858" w14:textId="77777777" w:rsidR="00AF51D4" w:rsidRDefault="00AF51D4" w:rsidP="00C7589A">
            <w:pPr>
              <w:pStyle w:val="body-text"/>
              <w:rPr>
                <w:lang w:eastAsia="zh-CN"/>
              </w:rPr>
            </w:pPr>
            <w:r>
              <w:rPr>
                <w:rFonts w:hint="eastAsia"/>
                <w:lang w:eastAsia="zh-CN"/>
              </w:rPr>
              <w:t>重复次数（一次最多返回20条记录）</w:t>
            </w:r>
          </w:p>
        </w:tc>
      </w:tr>
      <w:tr w:rsidR="00AF51D4" w14:paraId="5A00E765" w14:textId="77777777" w:rsidTr="00EA2A68">
        <w:trPr>
          <w:trHeight w:val="307"/>
        </w:trPr>
        <w:tc>
          <w:tcPr>
            <w:tcW w:w="1800" w:type="dxa"/>
          </w:tcPr>
          <w:p w14:paraId="361E6278" w14:textId="77777777" w:rsidR="00AF51D4" w:rsidRPr="00D936E1" w:rsidRDefault="00AF51D4" w:rsidP="00C7589A">
            <w:pPr>
              <w:pStyle w:val="body-text"/>
              <w:rPr>
                <w:highlight w:val="yellow"/>
              </w:rPr>
            </w:pPr>
            <w:r w:rsidRPr="00D936E1">
              <w:rPr>
                <w:rFonts w:hint="eastAsia"/>
                <w:highlight w:val="yellow"/>
              </w:rPr>
              <w:t>信息数组</w:t>
            </w:r>
          </w:p>
        </w:tc>
        <w:tc>
          <w:tcPr>
            <w:tcW w:w="1620" w:type="dxa"/>
          </w:tcPr>
          <w:p w14:paraId="46B46DA3" w14:textId="77777777" w:rsidR="00AF51D4" w:rsidRPr="00D936E1" w:rsidRDefault="00AF51D4" w:rsidP="00C7589A">
            <w:pPr>
              <w:pStyle w:val="body-text"/>
              <w:rPr>
                <w:highlight w:val="yellow"/>
              </w:rPr>
            </w:pPr>
            <w:r w:rsidRPr="00D936E1">
              <w:rPr>
                <w:rFonts w:hint="eastAsia"/>
                <w:highlight w:val="yellow"/>
              </w:rPr>
              <w:t>Array</w:t>
            </w:r>
          </w:p>
        </w:tc>
        <w:tc>
          <w:tcPr>
            <w:tcW w:w="1080" w:type="dxa"/>
          </w:tcPr>
          <w:p w14:paraId="12DED87D" w14:textId="77777777" w:rsidR="00AF51D4" w:rsidRPr="00D936E1" w:rsidRDefault="00AF51D4" w:rsidP="00C7589A">
            <w:pPr>
              <w:pStyle w:val="body-text"/>
              <w:rPr>
                <w:highlight w:val="yellow"/>
              </w:rPr>
            </w:pPr>
          </w:p>
        </w:tc>
        <w:tc>
          <w:tcPr>
            <w:tcW w:w="1259" w:type="dxa"/>
          </w:tcPr>
          <w:p w14:paraId="0A23F7D3" w14:textId="77777777" w:rsidR="00AF51D4" w:rsidRPr="00D936E1" w:rsidRDefault="00AF51D4" w:rsidP="00C7589A">
            <w:pPr>
              <w:pStyle w:val="body-text"/>
              <w:rPr>
                <w:highlight w:val="yellow"/>
              </w:rPr>
            </w:pPr>
          </w:p>
        </w:tc>
        <w:tc>
          <w:tcPr>
            <w:tcW w:w="2521" w:type="dxa"/>
          </w:tcPr>
          <w:p w14:paraId="20E706E9" w14:textId="77777777" w:rsidR="00AF51D4" w:rsidRPr="00D936E1" w:rsidRDefault="00AF51D4" w:rsidP="00EA2A68">
            <w:pPr>
              <w:rPr>
                <w:rFonts w:ascii="楷体_GB2312" w:eastAsia="楷体_GB2312"/>
                <w:highlight w:val="yellow"/>
              </w:rPr>
            </w:pPr>
            <w:r>
              <w:rPr>
                <w:rFonts w:ascii="楷体_GB2312" w:eastAsia="楷体_GB2312" w:hint="eastAsia"/>
                <w:highlight w:val="yellow"/>
              </w:rPr>
              <w:t>循环开始</w:t>
            </w:r>
          </w:p>
        </w:tc>
      </w:tr>
      <w:tr w:rsidR="00AF51D4" w14:paraId="60A8AFB2" w14:textId="77777777" w:rsidTr="00EA2A68">
        <w:trPr>
          <w:trHeight w:val="307"/>
        </w:trPr>
        <w:tc>
          <w:tcPr>
            <w:tcW w:w="1800" w:type="dxa"/>
          </w:tcPr>
          <w:p w14:paraId="6FB9E3DB" w14:textId="77777777" w:rsidR="00AF51D4" w:rsidRDefault="00AF51D4" w:rsidP="00C7589A">
            <w:pPr>
              <w:pStyle w:val="body-text"/>
            </w:pPr>
            <w:r>
              <w:rPr>
                <w:rFonts w:hint="eastAsia"/>
              </w:rPr>
              <w:t>记账标志</w:t>
            </w:r>
          </w:p>
        </w:tc>
        <w:tc>
          <w:tcPr>
            <w:tcW w:w="1620" w:type="dxa"/>
          </w:tcPr>
          <w:p w14:paraId="4967446A" w14:textId="77777777" w:rsidR="00AF51D4" w:rsidRDefault="00AF51D4" w:rsidP="00C7589A">
            <w:pPr>
              <w:pStyle w:val="body-text"/>
            </w:pPr>
            <w:r>
              <w:rPr>
                <w:rFonts w:hint="eastAsia"/>
              </w:rPr>
              <w:t>TranFlag</w:t>
            </w:r>
          </w:p>
        </w:tc>
        <w:tc>
          <w:tcPr>
            <w:tcW w:w="1080" w:type="dxa"/>
          </w:tcPr>
          <w:p w14:paraId="19B87A17" w14:textId="77777777" w:rsidR="00AF51D4" w:rsidRDefault="00AF51D4" w:rsidP="00C7589A">
            <w:pPr>
              <w:pStyle w:val="body-text"/>
            </w:pPr>
            <w:r>
              <w:rPr>
                <w:rFonts w:hint="eastAsia"/>
              </w:rPr>
              <w:t>C(1)</w:t>
            </w:r>
          </w:p>
        </w:tc>
        <w:tc>
          <w:tcPr>
            <w:tcW w:w="1259" w:type="dxa"/>
          </w:tcPr>
          <w:p w14:paraId="55308731" w14:textId="77777777" w:rsidR="00AF51D4" w:rsidRDefault="00AF51D4" w:rsidP="00C7589A">
            <w:pPr>
              <w:pStyle w:val="body-text"/>
            </w:pPr>
            <w:r>
              <w:rPr>
                <w:rFonts w:hint="eastAsia"/>
              </w:rPr>
              <w:t>必输</w:t>
            </w:r>
          </w:p>
        </w:tc>
        <w:tc>
          <w:tcPr>
            <w:tcW w:w="2521" w:type="dxa"/>
          </w:tcPr>
          <w:p w14:paraId="41BF3D8A" w14:textId="77777777" w:rsidR="00AF51D4" w:rsidRDefault="00AF51D4" w:rsidP="00C7589A">
            <w:pPr>
              <w:pStyle w:val="body-text"/>
            </w:pPr>
            <w:r>
              <w:rPr>
                <w:rFonts w:hint="eastAsia"/>
              </w:rPr>
              <w:t>1：转出 2：转入</w:t>
            </w:r>
          </w:p>
        </w:tc>
      </w:tr>
      <w:tr w:rsidR="00AF51D4" w14:paraId="5D12DE02" w14:textId="77777777" w:rsidTr="00EA2A68">
        <w:trPr>
          <w:trHeight w:val="307"/>
        </w:trPr>
        <w:tc>
          <w:tcPr>
            <w:tcW w:w="1800" w:type="dxa"/>
          </w:tcPr>
          <w:p w14:paraId="42693454" w14:textId="77777777" w:rsidR="00AF51D4" w:rsidRDefault="00AF51D4" w:rsidP="00C7589A">
            <w:pPr>
              <w:pStyle w:val="body-text"/>
            </w:pPr>
            <w:r>
              <w:rPr>
                <w:rFonts w:hint="eastAsia"/>
              </w:rPr>
              <w:t>交易状态</w:t>
            </w:r>
          </w:p>
        </w:tc>
        <w:tc>
          <w:tcPr>
            <w:tcW w:w="1620" w:type="dxa"/>
          </w:tcPr>
          <w:p w14:paraId="59094D3C" w14:textId="77777777" w:rsidR="00AF51D4" w:rsidRDefault="00AF51D4" w:rsidP="00C7589A">
            <w:pPr>
              <w:pStyle w:val="body-text"/>
            </w:pPr>
            <w:r>
              <w:rPr>
                <w:rFonts w:hint="eastAsia"/>
              </w:rPr>
              <w:t>TranStatus</w:t>
            </w:r>
          </w:p>
        </w:tc>
        <w:tc>
          <w:tcPr>
            <w:tcW w:w="1080" w:type="dxa"/>
          </w:tcPr>
          <w:p w14:paraId="54E4E504" w14:textId="77777777" w:rsidR="00AF51D4" w:rsidRDefault="00AF51D4" w:rsidP="00C7589A">
            <w:pPr>
              <w:pStyle w:val="body-text"/>
            </w:pPr>
            <w:r>
              <w:rPr>
                <w:rFonts w:hint="eastAsia"/>
              </w:rPr>
              <w:t>C(1)</w:t>
            </w:r>
          </w:p>
        </w:tc>
        <w:tc>
          <w:tcPr>
            <w:tcW w:w="1259" w:type="dxa"/>
          </w:tcPr>
          <w:p w14:paraId="6C32ABB5" w14:textId="77777777" w:rsidR="00AF51D4" w:rsidRDefault="00AF51D4" w:rsidP="00C7589A">
            <w:pPr>
              <w:pStyle w:val="body-text"/>
            </w:pPr>
            <w:r>
              <w:rPr>
                <w:rFonts w:hint="eastAsia"/>
              </w:rPr>
              <w:t>必输</w:t>
            </w:r>
          </w:p>
        </w:tc>
        <w:tc>
          <w:tcPr>
            <w:tcW w:w="2521" w:type="dxa"/>
          </w:tcPr>
          <w:p w14:paraId="6EF2361D" w14:textId="77777777" w:rsidR="00AF51D4" w:rsidRDefault="00AF51D4" w:rsidP="00C7589A">
            <w:pPr>
              <w:pStyle w:val="body-text"/>
            </w:pPr>
            <w:r>
              <w:rPr>
                <w:rFonts w:hint="eastAsia"/>
              </w:rPr>
              <w:t>0：成功</w:t>
            </w:r>
          </w:p>
        </w:tc>
      </w:tr>
      <w:tr w:rsidR="00AF51D4" w14:paraId="16FE40A4" w14:textId="77777777" w:rsidTr="00EA2A68">
        <w:trPr>
          <w:trHeight w:val="307"/>
        </w:trPr>
        <w:tc>
          <w:tcPr>
            <w:tcW w:w="1800" w:type="dxa"/>
          </w:tcPr>
          <w:p w14:paraId="37DBED16" w14:textId="77777777" w:rsidR="00AF51D4" w:rsidRDefault="00AF51D4" w:rsidP="00C7589A">
            <w:pPr>
              <w:pStyle w:val="body-text"/>
            </w:pPr>
            <w:r>
              <w:rPr>
                <w:rFonts w:hint="eastAsia"/>
              </w:rPr>
              <w:t>金额</w:t>
            </w:r>
          </w:p>
        </w:tc>
        <w:tc>
          <w:tcPr>
            <w:tcW w:w="1620" w:type="dxa"/>
          </w:tcPr>
          <w:p w14:paraId="0B233039" w14:textId="77777777" w:rsidR="00AF51D4" w:rsidRDefault="00AF51D4" w:rsidP="00C7589A">
            <w:pPr>
              <w:pStyle w:val="body-text"/>
            </w:pPr>
            <w:r>
              <w:rPr>
                <w:rFonts w:hint="eastAsia"/>
              </w:rPr>
              <w:t>TranAmount</w:t>
            </w:r>
          </w:p>
        </w:tc>
        <w:tc>
          <w:tcPr>
            <w:tcW w:w="1080" w:type="dxa"/>
          </w:tcPr>
          <w:p w14:paraId="5FFDBC45" w14:textId="77777777" w:rsidR="00AF51D4" w:rsidRDefault="00AF51D4" w:rsidP="00C7589A">
            <w:pPr>
              <w:pStyle w:val="body-text"/>
            </w:pPr>
            <w:r>
              <w:rPr>
                <w:rFonts w:hint="eastAsia"/>
              </w:rPr>
              <w:t>9(15)</w:t>
            </w:r>
          </w:p>
        </w:tc>
        <w:tc>
          <w:tcPr>
            <w:tcW w:w="1259" w:type="dxa"/>
          </w:tcPr>
          <w:p w14:paraId="242C7A6F" w14:textId="77777777" w:rsidR="00AF51D4" w:rsidRDefault="00AF51D4" w:rsidP="00C7589A">
            <w:pPr>
              <w:pStyle w:val="body-text"/>
            </w:pPr>
            <w:r>
              <w:rPr>
                <w:rFonts w:hint="eastAsia"/>
              </w:rPr>
              <w:t>必输</w:t>
            </w:r>
          </w:p>
        </w:tc>
        <w:tc>
          <w:tcPr>
            <w:tcW w:w="2521" w:type="dxa"/>
          </w:tcPr>
          <w:p w14:paraId="5961C638" w14:textId="77777777" w:rsidR="00AF51D4" w:rsidRDefault="00AF51D4" w:rsidP="00C7589A">
            <w:pPr>
              <w:pStyle w:val="body-text"/>
            </w:pPr>
          </w:p>
        </w:tc>
      </w:tr>
      <w:tr w:rsidR="00AF51D4" w14:paraId="18177301" w14:textId="77777777" w:rsidTr="00EA2A68">
        <w:trPr>
          <w:trHeight w:val="307"/>
        </w:trPr>
        <w:tc>
          <w:tcPr>
            <w:tcW w:w="1800" w:type="dxa"/>
          </w:tcPr>
          <w:p w14:paraId="33029571" w14:textId="77777777" w:rsidR="00AF51D4" w:rsidRDefault="00AF51D4" w:rsidP="00C7589A">
            <w:pPr>
              <w:pStyle w:val="body-text"/>
            </w:pPr>
            <w:r>
              <w:rPr>
                <w:rFonts w:hint="eastAsia"/>
              </w:rPr>
              <w:t>交易日期</w:t>
            </w:r>
          </w:p>
        </w:tc>
        <w:tc>
          <w:tcPr>
            <w:tcW w:w="1620" w:type="dxa"/>
          </w:tcPr>
          <w:p w14:paraId="052BDCEE" w14:textId="77777777" w:rsidR="00AF51D4" w:rsidRDefault="00AF51D4" w:rsidP="00C7589A">
            <w:pPr>
              <w:pStyle w:val="body-text"/>
            </w:pPr>
            <w:r>
              <w:rPr>
                <w:rFonts w:hint="eastAsia"/>
              </w:rPr>
              <w:t>TranDate</w:t>
            </w:r>
          </w:p>
        </w:tc>
        <w:tc>
          <w:tcPr>
            <w:tcW w:w="1080" w:type="dxa"/>
          </w:tcPr>
          <w:p w14:paraId="7EC757DF" w14:textId="77777777" w:rsidR="00AF51D4" w:rsidRDefault="00AF51D4" w:rsidP="00C7589A">
            <w:pPr>
              <w:pStyle w:val="body-text"/>
            </w:pPr>
            <w:r>
              <w:rPr>
                <w:rFonts w:hint="eastAsia"/>
              </w:rPr>
              <w:t>C(8)</w:t>
            </w:r>
          </w:p>
        </w:tc>
        <w:tc>
          <w:tcPr>
            <w:tcW w:w="1259" w:type="dxa"/>
          </w:tcPr>
          <w:p w14:paraId="4082F5CE" w14:textId="77777777" w:rsidR="00AF51D4" w:rsidRDefault="00AF51D4" w:rsidP="00C7589A">
            <w:pPr>
              <w:pStyle w:val="body-text"/>
            </w:pPr>
            <w:r>
              <w:rPr>
                <w:rFonts w:hint="eastAsia"/>
              </w:rPr>
              <w:t>必输</w:t>
            </w:r>
          </w:p>
        </w:tc>
        <w:tc>
          <w:tcPr>
            <w:tcW w:w="2521" w:type="dxa"/>
          </w:tcPr>
          <w:p w14:paraId="7B1CB9F9" w14:textId="77777777" w:rsidR="00AF51D4" w:rsidRDefault="00AF51D4" w:rsidP="00C7589A">
            <w:pPr>
              <w:pStyle w:val="body-text"/>
            </w:pPr>
          </w:p>
        </w:tc>
      </w:tr>
      <w:tr w:rsidR="00AF51D4" w14:paraId="1923051B" w14:textId="77777777" w:rsidTr="00EA2A68">
        <w:trPr>
          <w:trHeight w:val="307"/>
        </w:trPr>
        <w:tc>
          <w:tcPr>
            <w:tcW w:w="1800" w:type="dxa"/>
          </w:tcPr>
          <w:p w14:paraId="56A3B66B" w14:textId="77777777" w:rsidR="00AF51D4" w:rsidRDefault="00AF51D4" w:rsidP="00C7589A">
            <w:pPr>
              <w:pStyle w:val="body-text"/>
            </w:pPr>
            <w:r>
              <w:rPr>
                <w:rFonts w:hint="eastAsia"/>
              </w:rPr>
              <w:t>交易时间</w:t>
            </w:r>
          </w:p>
        </w:tc>
        <w:tc>
          <w:tcPr>
            <w:tcW w:w="1620" w:type="dxa"/>
          </w:tcPr>
          <w:p w14:paraId="619A0488" w14:textId="77777777" w:rsidR="00AF51D4" w:rsidRDefault="00AF51D4" w:rsidP="00C7589A">
            <w:pPr>
              <w:pStyle w:val="body-text"/>
            </w:pPr>
            <w:r>
              <w:rPr>
                <w:rFonts w:hint="eastAsia"/>
              </w:rPr>
              <w:t>TranTime</w:t>
            </w:r>
          </w:p>
        </w:tc>
        <w:tc>
          <w:tcPr>
            <w:tcW w:w="1080" w:type="dxa"/>
          </w:tcPr>
          <w:p w14:paraId="6CACB131" w14:textId="77777777" w:rsidR="00AF51D4" w:rsidRDefault="00AF51D4" w:rsidP="00C7589A">
            <w:pPr>
              <w:pStyle w:val="body-text"/>
            </w:pPr>
            <w:r>
              <w:rPr>
                <w:rFonts w:hint="eastAsia"/>
              </w:rPr>
              <w:t>C(6)</w:t>
            </w:r>
          </w:p>
        </w:tc>
        <w:tc>
          <w:tcPr>
            <w:tcW w:w="1259" w:type="dxa"/>
          </w:tcPr>
          <w:p w14:paraId="38169232" w14:textId="77777777" w:rsidR="00AF51D4" w:rsidRDefault="00AF51D4" w:rsidP="00C7589A">
            <w:pPr>
              <w:pStyle w:val="body-text"/>
            </w:pPr>
            <w:r>
              <w:rPr>
                <w:rFonts w:hint="eastAsia"/>
              </w:rPr>
              <w:t>必输</w:t>
            </w:r>
          </w:p>
        </w:tc>
        <w:tc>
          <w:tcPr>
            <w:tcW w:w="2521" w:type="dxa"/>
          </w:tcPr>
          <w:p w14:paraId="54F3697F" w14:textId="77777777" w:rsidR="00AF51D4" w:rsidRDefault="00AF51D4" w:rsidP="00C7589A">
            <w:pPr>
              <w:pStyle w:val="body-text"/>
            </w:pPr>
          </w:p>
        </w:tc>
      </w:tr>
      <w:tr w:rsidR="00AF51D4" w14:paraId="68C512CC" w14:textId="77777777" w:rsidTr="00EA2A68">
        <w:trPr>
          <w:trHeight w:val="307"/>
        </w:trPr>
        <w:tc>
          <w:tcPr>
            <w:tcW w:w="1800" w:type="dxa"/>
          </w:tcPr>
          <w:p w14:paraId="6F8799B9" w14:textId="77777777" w:rsidR="00AF51D4" w:rsidRDefault="00AF51D4" w:rsidP="00C7589A">
            <w:pPr>
              <w:pStyle w:val="body-text"/>
            </w:pPr>
            <w:r>
              <w:rPr>
                <w:rFonts w:hint="eastAsia"/>
              </w:rPr>
              <w:t>前置流水号</w:t>
            </w:r>
          </w:p>
        </w:tc>
        <w:tc>
          <w:tcPr>
            <w:tcW w:w="1620" w:type="dxa"/>
          </w:tcPr>
          <w:p w14:paraId="402141E6" w14:textId="77777777" w:rsidR="00AF51D4" w:rsidRDefault="00AF51D4" w:rsidP="00C7589A">
            <w:pPr>
              <w:pStyle w:val="body-text"/>
            </w:pPr>
            <w:r>
              <w:rPr>
                <w:rFonts w:hint="eastAsia"/>
              </w:rPr>
              <w:t>FrontLogNo</w:t>
            </w:r>
          </w:p>
        </w:tc>
        <w:tc>
          <w:tcPr>
            <w:tcW w:w="1080" w:type="dxa"/>
          </w:tcPr>
          <w:p w14:paraId="56E9D96A" w14:textId="77777777" w:rsidR="00AF51D4" w:rsidRDefault="00AF51D4" w:rsidP="00C7589A">
            <w:pPr>
              <w:pStyle w:val="body-text"/>
            </w:pPr>
            <w:r>
              <w:rPr>
                <w:rFonts w:hint="eastAsia"/>
              </w:rPr>
              <w:t>C(1</w:t>
            </w:r>
            <w:r w:rsidR="008F1B57">
              <w:rPr>
                <w:rFonts w:hint="eastAsia"/>
                <w:lang w:eastAsia="zh-CN"/>
              </w:rPr>
              <w:t>6</w:t>
            </w:r>
            <w:r>
              <w:rPr>
                <w:rFonts w:hint="eastAsia"/>
              </w:rPr>
              <w:t>)</w:t>
            </w:r>
          </w:p>
        </w:tc>
        <w:tc>
          <w:tcPr>
            <w:tcW w:w="1259" w:type="dxa"/>
          </w:tcPr>
          <w:p w14:paraId="64468E93" w14:textId="77777777" w:rsidR="00AF51D4" w:rsidRDefault="00AF51D4" w:rsidP="00C7589A">
            <w:pPr>
              <w:pStyle w:val="body-text"/>
            </w:pPr>
            <w:r>
              <w:rPr>
                <w:rFonts w:hint="eastAsia"/>
              </w:rPr>
              <w:t>必输</w:t>
            </w:r>
          </w:p>
        </w:tc>
        <w:tc>
          <w:tcPr>
            <w:tcW w:w="2521" w:type="dxa"/>
          </w:tcPr>
          <w:p w14:paraId="01D879CB" w14:textId="77777777" w:rsidR="00AF51D4" w:rsidRDefault="00AF51D4" w:rsidP="00C7589A">
            <w:pPr>
              <w:pStyle w:val="body-text"/>
            </w:pPr>
          </w:p>
        </w:tc>
      </w:tr>
      <w:tr w:rsidR="00AF51D4" w:rsidRPr="0021009F" w14:paraId="62BEB65F" w14:textId="77777777" w:rsidTr="00EA2A68">
        <w:trPr>
          <w:trHeight w:val="307"/>
        </w:trPr>
        <w:tc>
          <w:tcPr>
            <w:tcW w:w="1800" w:type="dxa"/>
          </w:tcPr>
          <w:p w14:paraId="6B6F02D6" w14:textId="77777777" w:rsidR="00AF51D4" w:rsidRDefault="00AF51D4" w:rsidP="00C7589A">
            <w:pPr>
              <w:pStyle w:val="body-text"/>
            </w:pPr>
            <w:r>
              <w:rPr>
                <w:rFonts w:hint="eastAsia"/>
              </w:rPr>
              <w:lastRenderedPageBreak/>
              <w:t>记账类型</w:t>
            </w:r>
          </w:p>
        </w:tc>
        <w:tc>
          <w:tcPr>
            <w:tcW w:w="1620" w:type="dxa"/>
          </w:tcPr>
          <w:p w14:paraId="1CCCBDB6" w14:textId="77777777" w:rsidR="00AF51D4" w:rsidRDefault="00AF51D4" w:rsidP="00C7589A">
            <w:pPr>
              <w:pStyle w:val="body-text"/>
            </w:pPr>
            <w:r>
              <w:rPr>
                <w:rFonts w:hint="eastAsia"/>
              </w:rPr>
              <w:t>KeepType</w:t>
            </w:r>
          </w:p>
        </w:tc>
        <w:tc>
          <w:tcPr>
            <w:tcW w:w="1080" w:type="dxa"/>
          </w:tcPr>
          <w:p w14:paraId="7596AD3B" w14:textId="77777777" w:rsidR="00AF51D4" w:rsidRDefault="00AF51D4" w:rsidP="00C7589A">
            <w:pPr>
              <w:pStyle w:val="body-text"/>
            </w:pPr>
            <w:r>
              <w:rPr>
                <w:rFonts w:hint="eastAsia"/>
              </w:rPr>
              <w:t>C(1)</w:t>
            </w:r>
          </w:p>
        </w:tc>
        <w:tc>
          <w:tcPr>
            <w:tcW w:w="1259" w:type="dxa"/>
          </w:tcPr>
          <w:p w14:paraId="3080A087" w14:textId="77777777" w:rsidR="00AF51D4" w:rsidRDefault="00AF51D4" w:rsidP="00C7589A">
            <w:pPr>
              <w:pStyle w:val="body-text"/>
            </w:pPr>
            <w:r>
              <w:rPr>
                <w:rFonts w:hint="eastAsia"/>
              </w:rPr>
              <w:t>必输</w:t>
            </w:r>
          </w:p>
        </w:tc>
        <w:tc>
          <w:tcPr>
            <w:tcW w:w="2521" w:type="dxa"/>
          </w:tcPr>
          <w:p w14:paraId="519B2AB1" w14:textId="77777777" w:rsidR="00AF51D4" w:rsidRDefault="00AF51D4" w:rsidP="00C7589A">
            <w:pPr>
              <w:pStyle w:val="body-text"/>
              <w:rPr>
                <w:lang w:eastAsia="zh-CN"/>
              </w:rPr>
            </w:pPr>
            <w:r>
              <w:rPr>
                <w:rFonts w:hint="eastAsia"/>
                <w:lang w:eastAsia="zh-CN"/>
              </w:rPr>
              <w:t>1：会员支付</w:t>
            </w:r>
          </w:p>
          <w:p w14:paraId="48C1A55D" w14:textId="77777777" w:rsidR="00AF51D4" w:rsidRDefault="00AF51D4" w:rsidP="00C7589A">
            <w:pPr>
              <w:pStyle w:val="body-text"/>
              <w:rPr>
                <w:lang w:eastAsia="zh-CN"/>
              </w:rPr>
            </w:pPr>
            <w:r>
              <w:rPr>
                <w:rFonts w:hint="eastAsia"/>
                <w:lang w:eastAsia="zh-CN"/>
              </w:rPr>
              <w:t>2：会员冻结</w:t>
            </w:r>
          </w:p>
          <w:p w14:paraId="47F1AB30" w14:textId="77777777" w:rsidR="00AF51D4" w:rsidRDefault="00AF51D4" w:rsidP="00C7589A">
            <w:pPr>
              <w:pStyle w:val="body-text"/>
              <w:rPr>
                <w:lang w:eastAsia="zh-CN"/>
              </w:rPr>
            </w:pPr>
            <w:r>
              <w:rPr>
                <w:rFonts w:hint="eastAsia"/>
                <w:lang w:eastAsia="zh-CN"/>
              </w:rPr>
              <w:t xml:space="preserve">3：会员解冻 </w:t>
            </w:r>
          </w:p>
          <w:p w14:paraId="1D413871" w14:textId="77777777" w:rsidR="00AF51D4" w:rsidRDefault="00AF51D4" w:rsidP="00C7589A">
            <w:pPr>
              <w:pStyle w:val="body-text"/>
              <w:rPr>
                <w:lang w:eastAsia="zh-CN"/>
              </w:rPr>
            </w:pPr>
            <w:r>
              <w:rPr>
                <w:rFonts w:hint="eastAsia"/>
                <w:lang w:eastAsia="zh-CN"/>
              </w:rPr>
              <w:t>4：登记挂账</w:t>
            </w:r>
          </w:p>
          <w:p w14:paraId="6A1EFF05" w14:textId="77777777" w:rsidR="00AF51D4" w:rsidRDefault="00AF51D4" w:rsidP="00C7589A">
            <w:pPr>
              <w:pStyle w:val="body-text"/>
              <w:rPr>
                <w:lang w:eastAsia="zh-CN"/>
              </w:rPr>
            </w:pPr>
            <w:r>
              <w:rPr>
                <w:rFonts w:hint="eastAsia"/>
                <w:lang w:eastAsia="zh-CN"/>
              </w:rPr>
              <w:t>5：清分支付</w:t>
            </w:r>
          </w:p>
          <w:p w14:paraId="422A56F5" w14:textId="77777777" w:rsidR="00AF51D4" w:rsidRDefault="00AF51D4" w:rsidP="00C7589A">
            <w:pPr>
              <w:pStyle w:val="body-text"/>
              <w:rPr>
                <w:lang w:eastAsia="zh-CN"/>
              </w:rPr>
            </w:pPr>
            <w:r>
              <w:rPr>
                <w:rFonts w:hint="eastAsia"/>
                <w:lang w:eastAsia="zh-CN"/>
              </w:rPr>
              <w:t xml:space="preserve">6：下单预支付 </w:t>
            </w:r>
          </w:p>
          <w:p w14:paraId="6D56BD4F" w14:textId="77777777" w:rsidR="00AF51D4" w:rsidRDefault="00AF51D4" w:rsidP="00C7589A">
            <w:pPr>
              <w:pStyle w:val="body-text"/>
              <w:rPr>
                <w:lang w:eastAsia="zh-CN"/>
              </w:rPr>
            </w:pPr>
            <w:r>
              <w:rPr>
                <w:rFonts w:hint="eastAsia"/>
                <w:lang w:eastAsia="zh-CN"/>
              </w:rPr>
              <w:t xml:space="preserve">7：确认并付款 </w:t>
            </w:r>
          </w:p>
          <w:p w14:paraId="33A96467" w14:textId="77777777" w:rsidR="00AF51D4" w:rsidRDefault="00AF51D4" w:rsidP="00C7589A">
            <w:pPr>
              <w:pStyle w:val="body-text"/>
              <w:rPr>
                <w:lang w:eastAsia="zh-CN"/>
              </w:rPr>
            </w:pPr>
            <w:r>
              <w:rPr>
                <w:rFonts w:hint="eastAsia"/>
                <w:lang w:eastAsia="zh-CN"/>
              </w:rPr>
              <w:t xml:space="preserve">8：会员退款 </w:t>
            </w:r>
          </w:p>
          <w:p w14:paraId="047DA20E" w14:textId="77777777" w:rsidR="00AF51D4" w:rsidRPr="00F95D57" w:rsidRDefault="00AF51D4" w:rsidP="00C7589A">
            <w:pPr>
              <w:pStyle w:val="body-text"/>
            </w:pPr>
            <w:r>
              <w:rPr>
                <w:rFonts w:hint="eastAsia"/>
              </w:rPr>
              <w:t>9：支付到平台</w:t>
            </w:r>
          </w:p>
        </w:tc>
      </w:tr>
      <w:tr w:rsidR="00AF51D4" w14:paraId="72B66CA3" w14:textId="77777777" w:rsidTr="00EA2A68">
        <w:trPr>
          <w:trHeight w:val="307"/>
        </w:trPr>
        <w:tc>
          <w:tcPr>
            <w:tcW w:w="1800" w:type="dxa"/>
          </w:tcPr>
          <w:p w14:paraId="496738B2" w14:textId="77777777" w:rsidR="00AF51D4" w:rsidRDefault="00AF51D4" w:rsidP="00C7589A">
            <w:pPr>
              <w:pStyle w:val="body-text"/>
            </w:pPr>
            <w:r>
              <w:rPr>
                <w:rFonts w:hint="eastAsia"/>
              </w:rPr>
              <w:t>转入子账户</w:t>
            </w:r>
          </w:p>
        </w:tc>
        <w:tc>
          <w:tcPr>
            <w:tcW w:w="1620" w:type="dxa"/>
          </w:tcPr>
          <w:p w14:paraId="17F6EADE" w14:textId="77777777" w:rsidR="00AF51D4" w:rsidRPr="0021009F" w:rsidRDefault="00AF51D4" w:rsidP="00C7589A">
            <w:pPr>
              <w:pStyle w:val="body-text"/>
            </w:pPr>
            <w:r w:rsidRPr="0021009F">
              <w:t>InCustAcctId</w:t>
            </w:r>
          </w:p>
        </w:tc>
        <w:tc>
          <w:tcPr>
            <w:tcW w:w="1080" w:type="dxa"/>
          </w:tcPr>
          <w:p w14:paraId="769D1731" w14:textId="77777777" w:rsidR="00AF51D4" w:rsidRDefault="00AF51D4" w:rsidP="00C7589A">
            <w:pPr>
              <w:pStyle w:val="body-text"/>
            </w:pPr>
            <w:r>
              <w:rPr>
                <w:rFonts w:hint="eastAsia"/>
              </w:rPr>
              <w:t>C(32)</w:t>
            </w:r>
          </w:p>
        </w:tc>
        <w:tc>
          <w:tcPr>
            <w:tcW w:w="1259" w:type="dxa"/>
          </w:tcPr>
          <w:p w14:paraId="038FBD1F" w14:textId="77777777" w:rsidR="00AF51D4" w:rsidRDefault="00AF51D4" w:rsidP="00C7589A">
            <w:pPr>
              <w:pStyle w:val="body-text"/>
            </w:pPr>
            <w:r>
              <w:rPr>
                <w:rFonts w:hint="eastAsia"/>
              </w:rPr>
              <w:t>可选</w:t>
            </w:r>
          </w:p>
        </w:tc>
        <w:tc>
          <w:tcPr>
            <w:tcW w:w="2521" w:type="dxa"/>
          </w:tcPr>
          <w:p w14:paraId="3C570DBA" w14:textId="77777777" w:rsidR="00AF51D4" w:rsidRDefault="00AF51D4" w:rsidP="00C7589A">
            <w:pPr>
              <w:pStyle w:val="body-text"/>
            </w:pPr>
          </w:p>
        </w:tc>
      </w:tr>
      <w:tr w:rsidR="00AF51D4" w14:paraId="3A899020" w14:textId="77777777" w:rsidTr="00EA2A68">
        <w:trPr>
          <w:trHeight w:val="307"/>
        </w:trPr>
        <w:tc>
          <w:tcPr>
            <w:tcW w:w="1800" w:type="dxa"/>
          </w:tcPr>
          <w:p w14:paraId="5B72A1C6" w14:textId="77777777" w:rsidR="00AF51D4" w:rsidRDefault="00AF51D4" w:rsidP="00C7589A">
            <w:pPr>
              <w:pStyle w:val="body-text"/>
            </w:pPr>
            <w:r>
              <w:rPr>
                <w:rFonts w:hint="eastAsia"/>
              </w:rPr>
              <w:t>转出子账户</w:t>
            </w:r>
          </w:p>
        </w:tc>
        <w:tc>
          <w:tcPr>
            <w:tcW w:w="1620" w:type="dxa"/>
          </w:tcPr>
          <w:p w14:paraId="57B50CCF" w14:textId="77777777" w:rsidR="00AF51D4" w:rsidRPr="0021009F" w:rsidRDefault="00AF51D4" w:rsidP="00C7589A">
            <w:pPr>
              <w:pStyle w:val="body-text"/>
            </w:pPr>
            <w:r w:rsidRPr="0021009F">
              <w:t>OutCustAcctId</w:t>
            </w:r>
          </w:p>
        </w:tc>
        <w:tc>
          <w:tcPr>
            <w:tcW w:w="1080" w:type="dxa"/>
          </w:tcPr>
          <w:p w14:paraId="57B93FE8" w14:textId="77777777" w:rsidR="00AF51D4" w:rsidRDefault="00AF51D4" w:rsidP="00C7589A">
            <w:pPr>
              <w:pStyle w:val="body-text"/>
            </w:pPr>
            <w:r>
              <w:rPr>
                <w:rFonts w:hint="eastAsia"/>
              </w:rPr>
              <w:t>C(32)</w:t>
            </w:r>
          </w:p>
        </w:tc>
        <w:tc>
          <w:tcPr>
            <w:tcW w:w="1259" w:type="dxa"/>
          </w:tcPr>
          <w:p w14:paraId="78D597E5" w14:textId="77777777" w:rsidR="00AF51D4" w:rsidRDefault="00AF51D4" w:rsidP="00C7589A">
            <w:pPr>
              <w:pStyle w:val="body-text"/>
            </w:pPr>
            <w:r>
              <w:rPr>
                <w:rFonts w:hint="eastAsia"/>
              </w:rPr>
              <w:t>可选</w:t>
            </w:r>
          </w:p>
        </w:tc>
        <w:tc>
          <w:tcPr>
            <w:tcW w:w="2521" w:type="dxa"/>
          </w:tcPr>
          <w:p w14:paraId="35312C9F" w14:textId="77777777" w:rsidR="00AF51D4" w:rsidRDefault="00AF51D4" w:rsidP="00C7589A">
            <w:pPr>
              <w:pStyle w:val="body-text"/>
            </w:pPr>
          </w:p>
        </w:tc>
      </w:tr>
      <w:tr w:rsidR="00AF51D4" w14:paraId="1A8483EC" w14:textId="77777777" w:rsidTr="00EA2A68">
        <w:trPr>
          <w:trHeight w:val="307"/>
        </w:trPr>
        <w:tc>
          <w:tcPr>
            <w:tcW w:w="1800" w:type="dxa"/>
          </w:tcPr>
          <w:p w14:paraId="4A6AF696" w14:textId="77777777" w:rsidR="00AF51D4" w:rsidRDefault="00AF51D4" w:rsidP="00C7589A">
            <w:pPr>
              <w:pStyle w:val="body-text"/>
            </w:pPr>
            <w:r>
              <w:rPr>
                <w:rFonts w:hint="eastAsia"/>
              </w:rPr>
              <w:t>备注</w:t>
            </w:r>
          </w:p>
        </w:tc>
        <w:tc>
          <w:tcPr>
            <w:tcW w:w="1620" w:type="dxa"/>
          </w:tcPr>
          <w:p w14:paraId="0482C5F7" w14:textId="77777777" w:rsidR="00AF51D4" w:rsidRDefault="00AF51D4" w:rsidP="00C7589A">
            <w:pPr>
              <w:pStyle w:val="body-text"/>
            </w:pPr>
            <w:r>
              <w:rPr>
                <w:rFonts w:hint="eastAsia"/>
              </w:rPr>
              <w:t>Note</w:t>
            </w:r>
          </w:p>
        </w:tc>
        <w:tc>
          <w:tcPr>
            <w:tcW w:w="1080" w:type="dxa"/>
          </w:tcPr>
          <w:p w14:paraId="27F156AB" w14:textId="77777777" w:rsidR="00AF51D4" w:rsidRDefault="00AF51D4" w:rsidP="00C7589A">
            <w:pPr>
              <w:pStyle w:val="body-text"/>
            </w:pPr>
            <w:r>
              <w:rPr>
                <w:rFonts w:hint="eastAsia"/>
              </w:rPr>
              <w:t>C(120)</w:t>
            </w:r>
          </w:p>
        </w:tc>
        <w:tc>
          <w:tcPr>
            <w:tcW w:w="1259" w:type="dxa"/>
          </w:tcPr>
          <w:p w14:paraId="7096B1F7" w14:textId="77777777" w:rsidR="00AF51D4" w:rsidRDefault="00AF51D4" w:rsidP="00C7589A">
            <w:pPr>
              <w:pStyle w:val="body-text"/>
            </w:pPr>
            <w:r>
              <w:rPr>
                <w:rFonts w:hint="eastAsia"/>
              </w:rPr>
              <w:t>可选</w:t>
            </w:r>
          </w:p>
        </w:tc>
        <w:tc>
          <w:tcPr>
            <w:tcW w:w="2521" w:type="dxa"/>
          </w:tcPr>
          <w:p w14:paraId="60363462" w14:textId="77777777" w:rsidR="00AF51D4" w:rsidRDefault="00AF51D4" w:rsidP="00C7589A">
            <w:pPr>
              <w:pStyle w:val="body-text"/>
            </w:pPr>
            <w:r>
              <w:rPr>
                <w:rFonts w:hint="eastAsia"/>
              </w:rPr>
              <w:t>返回交易订单号</w:t>
            </w:r>
          </w:p>
        </w:tc>
      </w:tr>
      <w:tr w:rsidR="00AF51D4" w14:paraId="7FB3B69D" w14:textId="77777777" w:rsidTr="00EA2A68">
        <w:trPr>
          <w:trHeight w:val="307"/>
        </w:trPr>
        <w:tc>
          <w:tcPr>
            <w:tcW w:w="1800" w:type="dxa"/>
          </w:tcPr>
          <w:p w14:paraId="68C5B2EC" w14:textId="77777777" w:rsidR="00AF51D4" w:rsidRPr="00D936E1" w:rsidRDefault="00AF51D4" w:rsidP="00C7589A">
            <w:pPr>
              <w:pStyle w:val="body-text"/>
              <w:rPr>
                <w:highlight w:val="yellow"/>
              </w:rPr>
            </w:pPr>
            <w:r w:rsidRPr="00D936E1">
              <w:rPr>
                <w:rFonts w:hint="eastAsia"/>
                <w:highlight w:val="yellow"/>
              </w:rPr>
              <w:t>信息数组</w:t>
            </w:r>
          </w:p>
        </w:tc>
        <w:tc>
          <w:tcPr>
            <w:tcW w:w="1620" w:type="dxa"/>
          </w:tcPr>
          <w:p w14:paraId="036DFECD" w14:textId="77777777" w:rsidR="00AF51D4" w:rsidRPr="00D936E1" w:rsidRDefault="00AF51D4" w:rsidP="00C7589A">
            <w:pPr>
              <w:pStyle w:val="body-text"/>
              <w:rPr>
                <w:highlight w:val="yellow"/>
              </w:rPr>
            </w:pPr>
            <w:r w:rsidRPr="00D936E1">
              <w:rPr>
                <w:rFonts w:hint="eastAsia"/>
                <w:highlight w:val="yellow"/>
              </w:rPr>
              <w:t>Array</w:t>
            </w:r>
          </w:p>
        </w:tc>
        <w:tc>
          <w:tcPr>
            <w:tcW w:w="1080" w:type="dxa"/>
          </w:tcPr>
          <w:p w14:paraId="2DD4A3A3" w14:textId="77777777" w:rsidR="00AF51D4" w:rsidRPr="00D936E1" w:rsidRDefault="00AF51D4" w:rsidP="00C7589A">
            <w:pPr>
              <w:pStyle w:val="body-text"/>
              <w:rPr>
                <w:highlight w:val="yellow"/>
              </w:rPr>
            </w:pPr>
          </w:p>
        </w:tc>
        <w:tc>
          <w:tcPr>
            <w:tcW w:w="1259" w:type="dxa"/>
          </w:tcPr>
          <w:p w14:paraId="519681A6" w14:textId="77777777" w:rsidR="00AF51D4" w:rsidRPr="00D936E1" w:rsidRDefault="00AF51D4" w:rsidP="00C7589A">
            <w:pPr>
              <w:pStyle w:val="body-text"/>
              <w:rPr>
                <w:highlight w:val="yellow"/>
              </w:rPr>
            </w:pPr>
          </w:p>
        </w:tc>
        <w:tc>
          <w:tcPr>
            <w:tcW w:w="2521" w:type="dxa"/>
          </w:tcPr>
          <w:p w14:paraId="15F8AA8E" w14:textId="77777777" w:rsidR="00AF51D4" w:rsidRPr="00D936E1" w:rsidRDefault="00AF51D4" w:rsidP="00EA2A68">
            <w:pPr>
              <w:rPr>
                <w:rFonts w:ascii="楷体_GB2312" w:eastAsia="楷体_GB2312"/>
                <w:highlight w:val="yellow"/>
              </w:rPr>
            </w:pPr>
            <w:r>
              <w:rPr>
                <w:rFonts w:ascii="楷体_GB2312" w:eastAsia="楷体_GB2312" w:hint="eastAsia"/>
                <w:highlight w:val="yellow"/>
              </w:rPr>
              <w:t>循环结束</w:t>
            </w:r>
          </w:p>
        </w:tc>
      </w:tr>
      <w:tr w:rsidR="00AF51D4" w14:paraId="4E54F186" w14:textId="77777777" w:rsidTr="00EA2A68">
        <w:trPr>
          <w:trHeight w:val="307"/>
        </w:trPr>
        <w:tc>
          <w:tcPr>
            <w:tcW w:w="1800" w:type="dxa"/>
          </w:tcPr>
          <w:p w14:paraId="2C71AB9C" w14:textId="77777777" w:rsidR="00AF51D4" w:rsidRDefault="00AF51D4" w:rsidP="00C7589A">
            <w:pPr>
              <w:pStyle w:val="body-text"/>
            </w:pPr>
            <w:r>
              <w:rPr>
                <w:rFonts w:hint="eastAsia"/>
              </w:rPr>
              <w:t>保留域</w:t>
            </w:r>
          </w:p>
        </w:tc>
        <w:tc>
          <w:tcPr>
            <w:tcW w:w="1620" w:type="dxa"/>
          </w:tcPr>
          <w:p w14:paraId="1FD13BD7" w14:textId="77777777" w:rsidR="00AF51D4" w:rsidRDefault="00AF51D4" w:rsidP="00C7589A">
            <w:pPr>
              <w:pStyle w:val="body-text"/>
            </w:pPr>
            <w:r>
              <w:rPr>
                <w:rFonts w:hint="eastAsia"/>
              </w:rPr>
              <w:t>Reserve</w:t>
            </w:r>
          </w:p>
        </w:tc>
        <w:tc>
          <w:tcPr>
            <w:tcW w:w="1080" w:type="dxa"/>
          </w:tcPr>
          <w:p w14:paraId="38F17B7A" w14:textId="77777777" w:rsidR="00AF51D4" w:rsidRDefault="00AF51D4" w:rsidP="00C7589A">
            <w:pPr>
              <w:pStyle w:val="body-text"/>
            </w:pPr>
            <w:r>
              <w:rPr>
                <w:rFonts w:hint="eastAsia"/>
              </w:rPr>
              <w:t>C(120)</w:t>
            </w:r>
          </w:p>
        </w:tc>
        <w:tc>
          <w:tcPr>
            <w:tcW w:w="1259" w:type="dxa"/>
          </w:tcPr>
          <w:p w14:paraId="231ABF07" w14:textId="77777777" w:rsidR="00AF51D4" w:rsidRDefault="00AF51D4" w:rsidP="00C7589A">
            <w:pPr>
              <w:pStyle w:val="body-text"/>
            </w:pPr>
            <w:r>
              <w:rPr>
                <w:rFonts w:hint="eastAsia"/>
              </w:rPr>
              <w:t>可选</w:t>
            </w:r>
          </w:p>
        </w:tc>
        <w:tc>
          <w:tcPr>
            <w:tcW w:w="2521" w:type="dxa"/>
          </w:tcPr>
          <w:p w14:paraId="541F42DD" w14:textId="77777777" w:rsidR="00AF51D4" w:rsidRDefault="00AF51D4" w:rsidP="00C7589A">
            <w:pPr>
              <w:pStyle w:val="body-text"/>
            </w:pPr>
          </w:p>
        </w:tc>
      </w:tr>
    </w:tbl>
    <w:p w14:paraId="2BC28855" w14:textId="77777777" w:rsidR="00AF51D4" w:rsidRPr="00E1294F" w:rsidRDefault="00AF51D4" w:rsidP="00AF51D4"/>
    <w:p w14:paraId="60F4F8DF" w14:textId="77777777" w:rsidR="00AF51D4" w:rsidRDefault="00AF51D4"/>
    <w:p w14:paraId="30FC749B" w14:textId="77777777" w:rsidR="00A20556" w:rsidRDefault="00A20556" w:rsidP="00A20556">
      <w:pPr>
        <w:pStyle w:val="Heading2"/>
      </w:pPr>
      <w:bookmarkStart w:id="59" w:name="_Toc408149202"/>
      <w:bookmarkStart w:id="60" w:name="_Toc455667204"/>
      <w:r>
        <w:rPr>
          <w:rFonts w:hint="eastAsia"/>
        </w:rPr>
        <w:t>查询银行时间段内清分</w:t>
      </w:r>
      <w:r w:rsidRPr="00C1303E">
        <w:rPr>
          <w:rFonts w:hint="eastAsia"/>
        </w:rPr>
        <w:t>提现明细</w:t>
      </w:r>
      <w:r>
        <w:rPr>
          <w:rFonts w:hint="eastAsia"/>
        </w:rPr>
        <w:t>【</w:t>
      </w:r>
      <w:r>
        <w:rPr>
          <w:rFonts w:hint="eastAsia"/>
        </w:rPr>
        <w:t>6073</w:t>
      </w:r>
      <w:r>
        <w:rPr>
          <w:rFonts w:hint="eastAsia"/>
        </w:rPr>
        <w:t>】</w:t>
      </w:r>
      <w:bookmarkEnd w:id="59"/>
      <w:bookmarkEnd w:id="60"/>
    </w:p>
    <w:p w14:paraId="60121FDF" w14:textId="77777777" w:rsidR="00A20556" w:rsidRDefault="00A20556" w:rsidP="00A20556">
      <w:pPr>
        <w:pStyle w:val="Heading3"/>
      </w:pPr>
      <w:r>
        <w:rPr>
          <w:rFonts w:hint="eastAsia"/>
        </w:rPr>
        <w:t>功能描述：</w:t>
      </w:r>
    </w:p>
    <w:p w14:paraId="325D8561" w14:textId="77777777" w:rsidR="00A20556" w:rsidRPr="00C02A4D" w:rsidRDefault="00A20556" w:rsidP="00A20556">
      <w:r>
        <w:rPr>
          <w:rFonts w:hint="eastAsia"/>
        </w:rPr>
        <w:t>查询时间段内会员清分或提现的成功交易。</w:t>
      </w:r>
    </w:p>
    <w:p w14:paraId="48D2AC22" w14:textId="77777777" w:rsidR="00A20556" w:rsidRDefault="00A20556" w:rsidP="00A20556">
      <w:pPr>
        <w:pStyle w:val="Heading3"/>
      </w:pPr>
      <w:r>
        <w:rPr>
          <w:rFonts w:hint="eastAsia"/>
        </w:rPr>
        <w:lastRenderedPageBreak/>
        <w:t>相关说明：</w:t>
      </w:r>
    </w:p>
    <w:p w14:paraId="552282A5" w14:textId="77777777" w:rsidR="00A20556" w:rsidRDefault="00A20556" w:rsidP="00A20556">
      <w:pPr>
        <w:pStyle w:val="Heading3"/>
      </w:pPr>
      <w:r>
        <w:rPr>
          <w:rFonts w:hint="eastAsia"/>
        </w:rPr>
        <w:t>接口字段：</w:t>
      </w:r>
    </w:p>
    <w:p w14:paraId="27FADC2B" w14:textId="77777777" w:rsidR="00A20556" w:rsidRDefault="00A20556" w:rsidP="00A2055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A20556" w14:paraId="72FBBE6F" w14:textId="77777777" w:rsidTr="00EA2A68">
        <w:trPr>
          <w:trHeight w:val="303"/>
          <w:tblHeader/>
        </w:trPr>
        <w:tc>
          <w:tcPr>
            <w:tcW w:w="1800" w:type="dxa"/>
            <w:shd w:val="clear" w:color="auto" w:fill="FFFF99"/>
          </w:tcPr>
          <w:p w14:paraId="5DDD2A7F" w14:textId="77777777" w:rsidR="00A20556" w:rsidRDefault="00A20556" w:rsidP="00C7589A">
            <w:pPr>
              <w:pStyle w:val="body-text"/>
            </w:pPr>
            <w:r>
              <w:rPr>
                <w:rFonts w:hint="eastAsia"/>
              </w:rPr>
              <w:t>输入项名称</w:t>
            </w:r>
          </w:p>
        </w:tc>
        <w:tc>
          <w:tcPr>
            <w:tcW w:w="1620" w:type="dxa"/>
            <w:shd w:val="clear" w:color="auto" w:fill="FFFF99"/>
          </w:tcPr>
          <w:p w14:paraId="08B431EB" w14:textId="77777777" w:rsidR="00A20556" w:rsidRDefault="00A20556" w:rsidP="00C7589A">
            <w:pPr>
              <w:pStyle w:val="body-text"/>
            </w:pPr>
            <w:r>
              <w:rPr>
                <w:rFonts w:hint="eastAsia"/>
              </w:rPr>
              <w:t>英文名</w:t>
            </w:r>
          </w:p>
        </w:tc>
        <w:tc>
          <w:tcPr>
            <w:tcW w:w="1080" w:type="dxa"/>
            <w:shd w:val="clear" w:color="auto" w:fill="FFFF99"/>
          </w:tcPr>
          <w:p w14:paraId="03EBA771" w14:textId="77777777" w:rsidR="00A20556" w:rsidRDefault="00A20556" w:rsidP="00C7589A">
            <w:pPr>
              <w:pStyle w:val="body-text"/>
            </w:pPr>
            <w:r>
              <w:rPr>
                <w:rFonts w:hint="eastAsia"/>
              </w:rPr>
              <w:t>最大长度</w:t>
            </w:r>
          </w:p>
        </w:tc>
        <w:tc>
          <w:tcPr>
            <w:tcW w:w="1259" w:type="dxa"/>
            <w:shd w:val="clear" w:color="auto" w:fill="FFFF99"/>
          </w:tcPr>
          <w:p w14:paraId="02834DD5" w14:textId="77777777" w:rsidR="00A20556" w:rsidRDefault="00A20556" w:rsidP="00C7589A">
            <w:pPr>
              <w:pStyle w:val="body-text"/>
            </w:pPr>
            <w:r>
              <w:rPr>
                <w:rFonts w:hint="eastAsia"/>
              </w:rPr>
              <w:t>输入属性</w:t>
            </w:r>
          </w:p>
        </w:tc>
        <w:tc>
          <w:tcPr>
            <w:tcW w:w="2521" w:type="dxa"/>
            <w:shd w:val="clear" w:color="auto" w:fill="FFFF99"/>
          </w:tcPr>
          <w:p w14:paraId="024D8534" w14:textId="77777777" w:rsidR="00A20556" w:rsidRDefault="00A20556" w:rsidP="00C7589A">
            <w:pPr>
              <w:pStyle w:val="body-text"/>
            </w:pPr>
            <w:r>
              <w:rPr>
                <w:rFonts w:hint="eastAsia"/>
              </w:rPr>
              <w:t>注释</w:t>
            </w:r>
          </w:p>
        </w:tc>
      </w:tr>
      <w:tr w:rsidR="00A20556" w14:paraId="6DEC6C78" w14:textId="77777777" w:rsidTr="00EA2A68">
        <w:trPr>
          <w:trHeight w:val="307"/>
        </w:trPr>
        <w:tc>
          <w:tcPr>
            <w:tcW w:w="1800" w:type="dxa"/>
          </w:tcPr>
          <w:p w14:paraId="3EC58F0C" w14:textId="77777777" w:rsidR="00A20556" w:rsidRDefault="00A20556" w:rsidP="00C7589A">
            <w:pPr>
              <w:pStyle w:val="body-text"/>
            </w:pPr>
            <w:r>
              <w:rPr>
                <w:rFonts w:hint="eastAsia"/>
              </w:rPr>
              <w:t>功能标志</w:t>
            </w:r>
          </w:p>
        </w:tc>
        <w:tc>
          <w:tcPr>
            <w:tcW w:w="1620" w:type="dxa"/>
          </w:tcPr>
          <w:p w14:paraId="3C0D92C1" w14:textId="77777777" w:rsidR="00A20556" w:rsidRDefault="00A20556" w:rsidP="00C7589A">
            <w:pPr>
              <w:pStyle w:val="body-text"/>
            </w:pPr>
            <w:r>
              <w:rPr>
                <w:rFonts w:hint="eastAsia"/>
              </w:rPr>
              <w:t>FuncFlag</w:t>
            </w:r>
          </w:p>
        </w:tc>
        <w:tc>
          <w:tcPr>
            <w:tcW w:w="1080" w:type="dxa"/>
          </w:tcPr>
          <w:p w14:paraId="6FC3D652" w14:textId="77777777" w:rsidR="00A20556" w:rsidRDefault="00A20556" w:rsidP="00C7589A">
            <w:pPr>
              <w:pStyle w:val="body-text"/>
            </w:pPr>
            <w:r>
              <w:rPr>
                <w:rFonts w:hint="eastAsia"/>
              </w:rPr>
              <w:t>C(1)</w:t>
            </w:r>
          </w:p>
        </w:tc>
        <w:tc>
          <w:tcPr>
            <w:tcW w:w="1259" w:type="dxa"/>
          </w:tcPr>
          <w:p w14:paraId="4701EA52" w14:textId="77777777" w:rsidR="00A20556" w:rsidRDefault="00A20556" w:rsidP="00C7589A">
            <w:pPr>
              <w:pStyle w:val="body-text"/>
            </w:pPr>
            <w:r>
              <w:rPr>
                <w:rFonts w:hint="eastAsia"/>
              </w:rPr>
              <w:t>必输</w:t>
            </w:r>
          </w:p>
        </w:tc>
        <w:tc>
          <w:tcPr>
            <w:tcW w:w="2521" w:type="dxa"/>
          </w:tcPr>
          <w:p w14:paraId="2F87203C" w14:textId="77777777" w:rsidR="00A20556" w:rsidRDefault="00A20556" w:rsidP="00C7589A">
            <w:pPr>
              <w:pStyle w:val="body-text"/>
            </w:pPr>
            <w:r>
              <w:rPr>
                <w:rFonts w:hint="eastAsia"/>
              </w:rPr>
              <w:t>1:当日，2：历史</w:t>
            </w:r>
          </w:p>
        </w:tc>
      </w:tr>
      <w:tr w:rsidR="00A20556" w14:paraId="785B2784" w14:textId="77777777" w:rsidTr="00EA2A68">
        <w:trPr>
          <w:trHeight w:val="307"/>
        </w:trPr>
        <w:tc>
          <w:tcPr>
            <w:tcW w:w="1800" w:type="dxa"/>
          </w:tcPr>
          <w:p w14:paraId="220A2D29" w14:textId="77777777" w:rsidR="00A20556" w:rsidRDefault="00A20556" w:rsidP="00C7589A">
            <w:pPr>
              <w:pStyle w:val="body-text"/>
            </w:pPr>
            <w:r>
              <w:rPr>
                <w:rFonts w:hint="eastAsia"/>
              </w:rPr>
              <w:t>资金汇总账号</w:t>
            </w:r>
          </w:p>
        </w:tc>
        <w:tc>
          <w:tcPr>
            <w:tcW w:w="1620" w:type="dxa"/>
          </w:tcPr>
          <w:p w14:paraId="7B733138" w14:textId="77777777" w:rsidR="00A20556" w:rsidRDefault="00A20556" w:rsidP="00C7589A">
            <w:pPr>
              <w:pStyle w:val="body-text"/>
            </w:pPr>
            <w:r>
              <w:rPr>
                <w:rFonts w:hint="eastAsia"/>
                <w:lang w:eastAsia="zh-CN"/>
              </w:rPr>
              <w:t>Sup</w:t>
            </w:r>
            <w:r>
              <w:rPr>
                <w:rFonts w:hint="eastAsia"/>
              </w:rPr>
              <w:t>AcctId</w:t>
            </w:r>
          </w:p>
        </w:tc>
        <w:tc>
          <w:tcPr>
            <w:tcW w:w="1080" w:type="dxa"/>
          </w:tcPr>
          <w:p w14:paraId="0D341B72" w14:textId="77777777" w:rsidR="00A20556" w:rsidRDefault="00A20556" w:rsidP="00C7589A">
            <w:pPr>
              <w:pStyle w:val="body-text"/>
            </w:pPr>
            <w:r>
              <w:rPr>
                <w:rFonts w:hint="eastAsia"/>
              </w:rPr>
              <w:t>C(32)</w:t>
            </w:r>
          </w:p>
        </w:tc>
        <w:tc>
          <w:tcPr>
            <w:tcW w:w="1259" w:type="dxa"/>
          </w:tcPr>
          <w:p w14:paraId="230D9FAF" w14:textId="77777777" w:rsidR="00A20556" w:rsidRDefault="00A20556" w:rsidP="00C7589A">
            <w:pPr>
              <w:pStyle w:val="body-text"/>
            </w:pPr>
            <w:r>
              <w:rPr>
                <w:rFonts w:hint="eastAsia"/>
              </w:rPr>
              <w:t>必输</w:t>
            </w:r>
          </w:p>
        </w:tc>
        <w:tc>
          <w:tcPr>
            <w:tcW w:w="2521" w:type="dxa"/>
          </w:tcPr>
          <w:p w14:paraId="5CB3CA0C" w14:textId="77777777" w:rsidR="00A20556" w:rsidRDefault="00A20556" w:rsidP="00C7589A">
            <w:pPr>
              <w:pStyle w:val="body-text"/>
            </w:pPr>
          </w:p>
        </w:tc>
      </w:tr>
      <w:tr w:rsidR="00A20556" w14:paraId="41C105CA" w14:textId="77777777" w:rsidTr="00EA2A68">
        <w:trPr>
          <w:trHeight w:val="307"/>
        </w:trPr>
        <w:tc>
          <w:tcPr>
            <w:tcW w:w="1800" w:type="dxa"/>
          </w:tcPr>
          <w:p w14:paraId="5C07E824" w14:textId="77777777" w:rsidR="00A20556" w:rsidRDefault="00A20556" w:rsidP="00C7589A">
            <w:pPr>
              <w:pStyle w:val="body-text"/>
            </w:pPr>
            <w:r>
              <w:rPr>
                <w:rFonts w:hint="eastAsia"/>
              </w:rPr>
              <w:t>子账号</w:t>
            </w:r>
          </w:p>
        </w:tc>
        <w:tc>
          <w:tcPr>
            <w:tcW w:w="1620" w:type="dxa"/>
          </w:tcPr>
          <w:p w14:paraId="36618A37" w14:textId="77777777" w:rsidR="00A20556" w:rsidRDefault="00A20556" w:rsidP="00C7589A">
            <w:pPr>
              <w:pStyle w:val="body-text"/>
            </w:pPr>
            <w:r>
              <w:rPr>
                <w:rFonts w:hint="eastAsia"/>
              </w:rPr>
              <w:t>CustAcctId</w:t>
            </w:r>
          </w:p>
        </w:tc>
        <w:tc>
          <w:tcPr>
            <w:tcW w:w="1080" w:type="dxa"/>
          </w:tcPr>
          <w:p w14:paraId="5700315A" w14:textId="77777777" w:rsidR="00A20556" w:rsidRDefault="00A20556" w:rsidP="00C7589A">
            <w:pPr>
              <w:pStyle w:val="body-text"/>
            </w:pPr>
            <w:r>
              <w:rPr>
                <w:rFonts w:hint="eastAsia"/>
              </w:rPr>
              <w:t>C(32)</w:t>
            </w:r>
          </w:p>
        </w:tc>
        <w:tc>
          <w:tcPr>
            <w:tcW w:w="1259" w:type="dxa"/>
          </w:tcPr>
          <w:p w14:paraId="3D722D93" w14:textId="77777777" w:rsidR="00A20556" w:rsidRDefault="00A20556" w:rsidP="00C7589A">
            <w:pPr>
              <w:pStyle w:val="body-text"/>
            </w:pPr>
            <w:r>
              <w:rPr>
                <w:rFonts w:hint="eastAsia"/>
              </w:rPr>
              <w:t>必输</w:t>
            </w:r>
          </w:p>
        </w:tc>
        <w:tc>
          <w:tcPr>
            <w:tcW w:w="2521" w:type="dxa"/>
          </w:tcPr>
          <w:p w14:paraId="604B3F1C" w14:textId="77777777" w:rsidR="00A20556" w:rsidRDefault="00A20556" w:rsidP="00C7589A">
            <w:pPr>
              <w:pStyle w:val="body-text"/>
            </w:pPr>
          </w:p>
        </w:tc>
      </w:tr>
      <w:tr w:rsidR="00A20556" w14:paraId="130FFEA5" w14:textId="77777777" w:rsidTr="00EA2A68">
        <w:trPr>
          <w:trHeight w:val="307"/>
        </w:trPr>
        <w:tc>
          <w:tcPr>
            <w:tcW w:w="1800" w:type="dxa"/>
          </w:tcPr>
          <w:p w14:paraId="2507F073" w14:textId="77777777" w:rsidR="00A20556" w:rsidRDefault="00A20556" w:rsidP="00C7589A">
            <w:pPr>
              <w:pStyle w:val="body-text"/>
            </w:pPr>
            <w:r>
              <w:rPr>
                <w:rFonts w:hint="eastAsia"/>
              </w:rPr>
              <w:t>查询标志</w:t>
            </w:r>
          </w:p>
        </w:tc>
        <w:tc>
          <w:tcPr>
            <w:tcW w:w="1620" w:type="dxa"/>
          </w:tcPr>
          <w:p w14:paraId="3CA02BFE" w14:textId="77777777" w:rsidR="00A20556" w:rsidRDefault="00A20556" w:rsidP="00C7589A">
            <w:pPr>
              <w:pStyle w:val="body-text"/>
            </w:pPr>
            <w:r>
              <w:rPr>
                <w:rFonts w:hint="eastAsia"/>
              </w:rPr>
              <w:t>SelectFlag</w:t>
            </w:r>
          </w:p>
        </w:tc>
        <w:tc>
          <w:tcPr>
            <w:tcW w:w="1080" w:type="dxa"/>
          </w:tcPr>
          <w:p w14:paraId="67C47C4C" w14:textId="77777777" w:rsidR="00A20556" w:rsidRDefault="00A20556" w:rsidP="00C7589A">
            <w:pPr>
              <w:pStyle w:val="body-text"/>
            </w:pPr>
            <w:r>
              <w:rPr>
                <w:rFonts w:hint="eastAsia"/>
              </w:rPr>
              <w:t>C(1)</w:t>
            </w:r>
          </w:p>
        </w:tc>
        <w:tc>
          <w:tcPr>
            <w:tcW w:w="1259" w:type="dxa"/>
          </w:tcPr>
          <w:p w14:paraId="77E16552" w14:textId="77777777" w:rsidR="00A20556" w:rsidRDefault="00A20556" w:rsidP="00C7589A">
            <w:pPr>
              <w:pStyle w:val="body-text"/>
            </w:pPr>
            <w:r>
              <w:rPr>
                <w:rFonts w:hint="eastAsia"/>
              </w:rPr>
              <w:t>必输</w:t>
            </w:r>
          </w:p>
        </w:tc>
        <w:tc>
          <w:tcPr>
            <w:tcW w:w="2521" w:type="dxa"/>
          </w:tcPr>
          <w:p w14:paraId="1CF8E258" w14:textId="77777777" w:rsidR="00A20556" w:rsidRDefault="00A20556" w:rsidP="00C7589A">
            <w:pPr>
              <w:pStyle w:val="body-text"/>
              <w:rPr>
                <w:lang w:eastAsia="zh-CN"/>
              </w:rPr>
            </w:pPr>
            <w:r>
              <w:rPr>
                <w:rFonts w:hint="eastAsia"/>
              </w:rPr>
              <w:t xml:space="preserve"> 2：提现 3：</w:t>
            </w:r>
            <w:r>
              <w:rPr>
                <w:rFonts w:hint="eastAsia"/>
                <w:lang w:eastAsia="zh-CN"/>
              </w:rPr>
              <w:t>清分</w:t>
            </w:r>
          </w:p>
        </w:tc>
      </w:tr>
      <w:tr w:rsidR="00A20556" w14:paraId="3BD56ADA" w14:textId="77777777" w:rsidTr="00EA2A68">
        <w:trPr>
          <w:trHeight w:val="307"/>
        </w:trPr>
        <w:tc>
          <w:tcPr>
            <w:tcW w:w="1800" w:type="dxa"/>
          </w:tcPr>
          <w:p w14:paraId="67A8CE04" w14:textId="77777777" w:rsidR="00A20556" w:rsidRDefault="00A20556" w:rsidP="00C7589A">
            <w:pPr>
              <w:pStyle w:val="body-text"/>
            </w:pPr>
            <w:r>
              <w:rPr>
                <w:rFonts w:hint="eastAsia"/>
              </w:rPr>
              <w:t>开始日期</w:t>
            </w:r>
          </w:p>
        </w:tc>
        <w:tc>
          <w:tcPr>
            <w:tcW w:w="1620" w:type="dxa"/>
          </w:tcPr>
          <w:p w14:paraId="51F453A2" w14:textId="77777777" w:rsidR="00A20556" w:rsidRDefault="00A20556" w:rsidP="00C7589A">
            <w:pPr>
              <w:pStyle w:val="body-text"/>
            </w:pPr>
            <w:r>
              <w:rPr>
                <w:rFonts w:hint="eastAsia"/>
              </w:rPr>
              <w:t>BeginDate</w:t>
            </w:r>
          </w:p>
        </w:tc>
        <w:tc>
          <w:tcPr>
            <w:tcW w:w="1080" w:type="dxa"/>
          </w:tcPr>
          <w:p w14:paraId="25394213" w14:textId="77777777" w:rsidR="00A20556" w:rsidRDefault="00A20556" w:rsidP="00C7589A">
            <w:pPr>
              <w:pStyle w:val="body-text"/>
            </w:pPr>
            <w:r>
              <w:rPr>
                <w:rFonts w:hint="eastAsia"/>
              </w:rPr>
              <w:t>C(8)</w:t>
            </w:r>
          </w:p>
        </w:tc>
        <w:tc>
          <w:tcPr>
            <w:tcW w:w="1259" w:type="dxa"/>
          </w:tcPr>
          <w:p w14:paraId="20A88CAD" w14:textId="77777777" w:rsidR="00A20556" w:rsidRDefault="00A20556" w:rsidP="00C7589A">
            <w:pPr>
              <w:pStyle w:val="body-text"/>
            </w:pPr>
            <w:r>
              <w:rPr>
                <w:rFonts w:hint="eastAsia"/>
              </w:rPr>
              <w:t>可选</w:t>
            </w:r>
          </w:p>
        </w:tc>
        <w:tc>
          <w:tcPr>
            <w:tcW w:w="2521" w:type="dxa"/>
          </w:tcPr>
          <w:p w14:paraId="7D297E0B" w14:textId="77777777" w:rsidR="00A20556" w:rsidRDefault="00A20556" w:rsidP="00C7589A">
            <w:pPr>
              <w:pStyle w:val="body-text"/>
              <w:rPr>
                <w:lang w:eastAsia="zh-CN"/>
              </w:rPr>
            </w:pPr>
            <w:r>
              <w:rPr>
                <w:rFonts w:hint="eastAsia"/>
                <w:lang w:eastAsia="zh-CN"/>
              </w:rPr>
              <w:t>若是历史查询，则必输，当日查询时，不起作用</w:t>
            </w:r>
          </w:p>
        </w:tc>
      </w:tr>
      <w:tr w:rsidR="00A20556" w14:paraId="6703E05A" w14:textId="77777777" w:rsidTr="00EA2A68">
        <w:trPr>
          <w:trHeight w:val="307"/>
        </w:trPr>
        <w:tc>
          <w:tcPr>
            <w:tcW w:w="1800" w:type="dxa"/>
          </w:tcPr>
          <w:p w14:paraId="0570F49B" w14:textId="77777777" w:rsidR="00A20556" w:rsidRDefault="00A20556" w:rsidP="00C7589A">
            <w:pPr>
              <w:pStyle w:val="body-text"/>
            </w:pPr>
            <w:r>
              <w:rPr>
                <w:rFonts w:hint="eastAsia"/>
              </w:rPr>
              <w:t>结束日期</w:t>
            </w:r>
          </w:p>
        </w:tc>
        <w:tc>
          <w:tcPr>
            <w:tcW w:w="1620" w:type="dxa"/>
          </w:tcPr>
          <w:p w14:paraId="596495C1" w14:textId="77777777" w:rsidR="00A20556" w:rsidRDefault="00A20556" w:rsidP="00C7589A">
            <w:pPr>
              <w:pStyle w:val="body-text"/>
            </w:pPr>
            <w:r>
              <w:rPr>
                <w:rFonts w:hint="eastAsia"/>
              </w:rPr>
              <w:t>EndDate</w:t>
            </w:r>
          </w:p>
        </w:tc>
        <w:tc>
          <w:tcPr>
            <w:tcW w:w="1080" w:type="dxa"/>
          </w:tcPr>
          <w:p w14:paraId="02D1F6D7" w14:textId="77777777" w:rsidR="00A20556" w:rsidRDefault="00A20556" w:rsidP="00C7589A">
            <w:pPr>
              <w:pStyle w:val="body-text"/>
            </w:pPr>
            <w:r>
              <w:rPr>
                <w:rFonts w:hint="eastAsia"/>
              </w:rPr>
              <w:t>C(8)</w:t>
            </w:r>
          </w:p>
        </w:tc>
        <w:tc>
          <w:tcPr>
            <w:tcW w:w="1259" w:type="dxa"/>
          </w:tcPr>
          <w:p w14:paraId="4BF754E5" w14:textId="77777777" w:rsidR="00A20556" w:rsidRDefault="00A20556" w:rsidP="00C7589A">
            <w:pPr>
              <w:pStyle w:val="body-text"/>
            </w:pPr>
            <w:r>
              <w:rPr>
                <w:rFonts w:hint="eastAsia"/>
              </w:rPr>
              <w:t>可选</w:t>
            </w:r>
          </w:p>
        </w:tc>
        <w:tc>
          <w:tcPr>
            <w:tcW w:w="2521" w:type="dxa"/>
          </w:tcPr>
          <w:p w14:paraId="6A80B746" w14:textId="77777777" w:rsidR="00A20556" w:rsidRDefault="00A20556" w:rsidP="00C7589A">
            <w:pPr>
              <w:pStyle w:val="body-text"/>
              <w:rPr>
                <w:lang w:eastAsia="zh-CN"/>
              </w:rPr>
            </w:pPr>
            <w:r>
              <w:rPr>
                <w:rFonts w:hint="eastAsia"/>
                <w:lang w:eastAsia="zh-CN"/>
              </w:rPr>
              <w:t>若是历史查询，则必输，当日查询时，不起作用</w:t>
            </w:r>
          </w:p>
        </w:tc>
      </w:tr>
      <w:tr w:rsidR="00A20556" w14:paraId="7320BE05" w14:textId="77777777" w:rsidTr="00EA2A68">
        <w:trPr>
          <w:trHeight w:val="307"/>
        </w:trPr>
        <w:tc>
          <w:tcPr>
            <w:tcW w:w="1800" w:type="dxa"/>
          </w:tcPr>
          <w:p w14:paraId="1AC2DA6D" w14:textId="77777777" w:rsidR="00A20556" w:rsidRDefault="00A20556" w:rsidP="00C7589A">
            <w:pPr>
              <w:pStyle w:val="body-text"/>
            </w:pPr>
            <w:r>
              <w:rPr>
                <w:rFonts w:hint="eastAsia"/>
              </w:rPr>
              <w:t>第几页</w:t>
            </w:r>
          </w:p>
        </w:tc>
        <w:tc>
          <w:tcPr>
            <w:tcW w:w="1620" w:type="dxa"/>
          </w:tcPr>
          <w:p w14:paraId="4042597F" w14:textId="77777777" w:rsidR="00A20556" w:rsidRDefault="00A20556" w:rsidP="00C7589A">
            <w:pPr>
              <w:pStyle w:val="body-text"/>
            </w:pPr>
            <w:r>
              <w:rPr>
                <w:rFonts w:hint="eastAsia"/>
              </w:rPr>
              <w:t>PageNum</w:t>
            </w:r>
          </w:p>
        </w:tc>
        <w:tc>
          <w:tcPr>
            <w:tcW w:w="1080" w:type="dxa"/>
          </w:tcPr>
          <w:p w14:paraId="4C702511" w14:textId="77777777" w:rsidR="00A20556" w:rsidRDefault="00A20556" w:rsidP="00C7589A">
            <w:pPr>
              <w:pStyle w:val="body-text"/>
            </w:pPr>
            <w:r>
              <w:rPr>
                <w:rFonts w:hint="eastAsia"/>
              </w:rPr>
              <w:t>C(6)</w:t>
            </w:r>
          </w:p>
        </w:tc>
        <w:tc>
          <w:tcPr>
            <w:tcW w:w="1259" w:type="dxa"/>
          </w:tcPr>
          <w:p w14:paraId="054AE568" w14:textId="77777777" w:rsidR="00A20556" w:rsidRDefault="00A20556" w:rsidP="00C7589A">
            <w:pPr>
              <w:pStyle w:val="body-text"/>
            </w:pPr>
            <w:r>
              <w:rPr>
                <w:rFonts w:hint="eastAsia"/>
              </w:rPr>
              <w:t>必输</w:t>
            </w:r>
          </w:p>
        </w:tc>
        <w:tc>
          <w:tcPr>
            <w:tcW w:w="2521" w:type="dxa"/>
          </w:tcPr>
          <w:p w14:paraId="254F6D4C" w14:textId="77777777" w:rsidR="00A20556" w:rsidRDefault="00A20556" w:rsidP="00C7589A">
            <w:pPr>
              <w:pStyle w:val="body-text"/>
              <w:rPr>
                <w:lang w:eastAsia="zh-CN"/>
              </w:rPr>
            </w:pPr>
            <w:r>
              <w:rPr>
                <w:rFonts w:hint="eastAsia"/>
                <w:lang w:eastAsia="zh-CN"/>
              </w:rPr>
              <w:t>起始值为1，每次最多返回20条记录，第二页返回的记录数为第21至40条记录，第三页为41至60条记录，顺序均按照建立时间的先后</w:t>
            </w:r>
          </w:p>
        </w:tc>
      </w:tr>
      <w:tr w:rsidR="00A20556" w14:paraId="6997B71F" w14:textId="77777777" w:rsidTr="00EA2A68">
        <w:trPr>
          <w:trHeight w:val="307"/>
        </w:trPr>
        <w:tc>
          <w:tcPr>
            <w:tcW w:w="1800" w:type="dxa"/>
          </w:tcPr>
          <w:p w14:paraId="4A26B59C" w14:textId="77777777" w:rsidR="00A20556" w:rsidRDefault="00A20556" w:rsidP="00C7589A">
            <w:pPr>
              <w:pStyle w:val="body-text"/>
            </w:pPr>
            <w:r>
              <w:rPr>
                <w:rFonts w:hint="eastAsia"/>
              </w:rPr>
              <w:t>保留域</w:t>
            </w:r>
          </w:p>
        </w:tc>
        <w:tc>
          <w:tcPr>
            <w:tcW w:w="1620" w:type="dxa"/>
          </w:tcPr>
          <w:p w14:paraId="4A11FBCF" w14:textId="77777777" w:rsidR="00A20556" w:rsidRDefault="00A20556" w:rsidP="00C7589A">
            <w:pPr>
              <w:pStyle w:val="body-text"/>
            </w:pPr>
            <w:r>
              <w:rPr>
                <w:rFonts w:hint="eastAsia"/>
              </w:rPr>
              <w:t>Reserve</w:t>
            </w:r>
          </w:p>
        </w:tc>
        <w:tc>
          <w:tcPr>
            <w:tcW w:w="1080" w:type="dxa"/>
          </w:tcPr>
          <w:p w14:paraId="2EF621BF" w14:textId="77777777" w:rsidR="00A20556" w:rsidRDefault="00A20556" w:rsidP="00C7589A">
            <w:pPr>
              <w:pStyle w:val="body-text"/>
            </w:pPr>
            <w:r>
              <w:rPr>
                <w:rFonts w:hint="eastAsia"/>
              </w:rPr>
              <w:t>C(120)</w:t>
            </w:r>
          </w:p>
        </w:tc>
        <w:tc>
          <w:tcPr>
            <w:tcW w:w="1259" w:type="dxa"/>
          </w:tcPr>
          <w:p w14:paraId="3379654B" w14:textId="77777777" w:rsidR="00A20556" w:rsidRDefault="00A20556" w:rsidP="00C7589A">
            <w:pPr>
              <w:pStyle w:val="body-text"/>
            </w:pPr>
          </w:p>
        </w:tc>
        <w:tc>
          <w:tcPr>
            <w:tcW w:w="2521" w:type="dxa"/>
          </w:tcPr>
          <w:p w14:paraId="532FBDF8" w14:textId="77777777" w:rsidR="00A20556" w:rsidRDefault="00A20556" w:rsidP="00C7589A">
            <w:pPr>
              <w:pStyle w:val="body-text"/>
            </w:pPr>
          </w:p>
        </w:tc>
      </w:tr>
    </w:tbl>
    <w:p w14:paraId="7C590CE8" w14:textId="77777777" w:rsidR="00A20556" w:rsidRDefault="00A20556" w:rsidP="00A20556">
      <w:pPr>
        <w:ind w:left="720"/>
      </w:pPr>
      <w:r>
        <w:rPr>
          <w:rFonts w:hint="eastAsia"/>
        </w:rPr>
        <w:t xml:space="preserve">   </w:t>
      </w:r>
    </w:p>
    <w:p w14:paraId="7F5108A7" w14:textId="77777777" w:rsidR="00A20556" w:rsidRDefault="00A20556" w:rsidP="00A2055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A20556" w14:paraId="20D05D84" w14:textId="77777777" w:rsidTr="00EA2A68">
        <w:trPr>
          <w:trHeight w:val="303"/>
          <w:tblHeader/>
        </w:trPr>
        <w:tc>
          <w:tcPr>
            <w:tcW w:w="1800" w:type="dxa"/>
            <w:shd w:val="clear" w:color="auto" w:fill="FFFF99"/>
          </w:tcPr>
          <w:p w14:paraId="62C5EFEB" w14:textId="77777777" w:rsidR="00A20556" w:rsidRDefault="00A20556" w:rsidP="00C7589A">
            <w:pPr>
              <w:pStyle w:val="body-text"/>
            </w:pPr>
            <w:r>
              <w:rPr>
                <w:rFonts w:hint="eastAsia"/>
              </w:rPr>
              <w:t>输入项名称</w:t>
            </w:r>
          </w:p>
        </w:tc>
        <w:tc>
          <w:tcPr>
            <w:tcW w:w="1620" w:type="dxa"/>
            <w:shd w:val="clear" w:color="auto" w:fill="FFFF99"/>
          </w:tcPr>
          <w:p w14:paraId="5E91F0F2" w14:textId="77777777" w:rsidR="00A20556" w:rsidRDefault="00A20556" w:rsidP="00C7589A">
            <w:pPr>
              <w:pStyle w:val="body-text"/>
            </w:pPr>
            <w:r>
              <w:rPr>
                <w:rFonts w:hint="eastAsia"/>
              </w:rPr>
              <w:t>英文名</w:t>
            </w:r>
          </w:p>
        </w:tc>
        <w:tc>
          <w:tcPr>
            <w:tcW w:w="1080" w:type="dxa"/>
            <w:shd w:val="clear" w:color="auto" w:fill="FFFF99"/>
          </w:tcPr>
          <w:p w14:paraId="1FD5674E" w14:textId="77777777" w:rsidR="00A20556" w:rsidRDefault="00A20556" w:rsidP="00C7589A">
            <w:pPr>
              <w:pStyle w:val="body-text"/>
            </w:pPr>
            <w:r>
              <w:rPr>
                <w:rFonts w:hint="eastAsia"/>
              </w:rPr>
              <w:t>最大长度</w:t>
            </w:r>
          </w:p>
        </w:tc>
        <w:tc>
          <w:tcPr>
            <w:tcW w:w="1259" w:type="dxa"/>
            <w:shd w:val="clear" w:color="auto" w:fill="FFFF99"/>
          </w:tcPr>
          <w:p w14:paraId="58E8EAAF" w14:textId="77777777" w:rsidR="00A20556" w:rsidRDefault="00A20556" w:rsidP="00C7589A">
            <w:pPr>
              <w:pStyle w:val="body-text"/>
            </w:pPr>
            <w:r>
              <w:rPr>
                <w:rFonts w:hint="eastAsia"/>
              </w:rPr>
              <w:t>输入属性</w:t>
            </w:r>
          </w:p>
        </w:tc>
        <w:tc>
          <w:tcPr>
            <w:tcW w:w="2521" w:type="dxa"/>
            <w:shd w:val="clear" w:color="auto" w:fill="FFFF99"/>
          </w:tcPr>
          <w:p w14:paraId="7A80231F" w14:textId="77777777" w:rsidR="00A20556" w:rsidRDefault="00A20556" w:rsidP="00C7589A">
            <w:pPr>
              <w:pStyle w:val="body-text"/>
            </w:pPr>
            <w:r>
              <w:rPr>
                <w:rFonts w:hint="eastAsia"/>
              </w:rPr>
              <w:t>注释</w:t>
            </w:r>
          </w:p>
        </w:tc>
      </w:tr>
      <w:tr w:rsidR="00A20556" w14:paraId="0CA884F0" w14:textId="77777777" w:rsidTr="00EA2A68">
        <w:trPr>
          <w:trHeight w:val="307"/>
        </w:trPr>
        <w:tc>
          <w:tcPr>
            <w:tcW w:w="1800" w:type="dxa"/>
          </w:tcPr>
          <w:p w14:paraId="74A0512A" w14:textId="77777777" w:rsidR="00A20556" w:rsidRDefault="00A20556" w:rsidP="00C7589A">
            <w:pPr>
              <w:pStyle w:val="body-text"/>
            </w:pPr>
            <w:r>
              <w:rPr>
                <w:rFonts w:hint="eastAsia"/>
              </w:rPr>
              <w:t>总记录数</w:t>
            </w:r>
          </w:p>
        </w:tc>
        <w:tc>
          <w:tcPr>
            <w:tcW w:w="1620" w:type="dxa"/>
          </w:tcPr>
          <w:p w14:paraId="4556ABA6" w14:textId="77777777" w:rsidR="00A20556" w:rsidRDefault="00A20556" w:rsidP="00C7589A">
            <w:pPr>
              <w:pStyle w:val="body-text"/>
            </w:pPr>
            <w:r>
              <w:rPr>
                <w:rFonts w:hint="eastAsia"/>
              </w:rPr>
              <w:t>TotalCount</w:t>
            </w:r>
          </w:p>
        </w:tc>
        <w:tc>
          <w:tcPr>
            <w:tcW w:w="1080" w:type="dxa"/>
          </w:tcPr>
          <w:p w14:paraId="2903CEA8" w14:textId="77777777" w:rsidR="00A20556" w:rsidRDefault="00A20556" w:rsidP="00C7589A">
            <w:pPr>
              <w:pStyle w:val="body-text"/>
            </w:pPr>
            <w:r>
              <w:rPr>
                <w:rFonts w:hint="eastAsia"/>
              </w:rPr>
              <w:t>C(8)</w:t>
            </w:r>
          </w:p>
        </w:tc>
        <w:tc>
          <w:tcPr>
            <w:tcW w:w="1259" w:type="dxa"/>
          </w:tcPr>
          <w:p w14:paraId="121BC439" w14:textId="77777777" w:rsidR="00A20556" w:rsidRDefault="00A20556" w:rsidP="00C7589A">
            <w:pPr>
              <w:pStyle w:val="body-text"/>
            </w:pPr>
            <w:r>
              <w:rPr>
                <w:rFonts w:hint="eastAsia"/>
              </w:rPr>
              <w:t>必输</w:t>
            </w:r>
          </w:p>
        </w:tc>
        <w:tc>
          <w:tcPr>
            <w:tcW w:w="2521" w:type="dxa"/>
          </w:tcPr>
          <w:p w14:paraId="4E43733B" w14:textId="77777777" w:rsidR="00A20556" w:rsidRDefault="00A20556" w:rsidP="00C7589A">
            <w:pPr>
              <w:pStyle w:val="body-text"/>
            </w:pPr>
          </w:p>
        </w:tc>
      </w:tr>
      <w:tr w:rsidR="00A20556" w14:paraId="4F10812F" w14:textId="77777777" w:rsidTr="00EA2A68">
        <w:trPr>
          <w:trHeight w:val="307"/>
        </w:trPr>
        <w:tc>
          <w:tcPr>
            <w:tcW w:w="1800" w:type="dxa"/>
          </w:tcPr>
          <w:p w14:paraId="3800B13F" w14:textId="77777777" w:rsidR="00A20556" w:rsidRDefault="00A20556" w:rsidP="00C7589A">
            <w:pPr>
              <w:pStyle w:val="body-text"/>
            </w:pPr>
            <w:r>
              <w:rPr>
                <w:rFonts w:hint="eastAsia"/>
              </w:rPr>
              <w:t>起始记录号</w:t>
            </w:r>
          </w:p>
        </w:tc>
        <w:tc>
          <w:tcPr>
            <w:tcW w:w="1620" w:type="dxa"/>
          </w:tcPr>
          <w:p w14:paraId="0D9C915C" w14:textId="77777777" w:rsidR="00A20556" w:rsidRDefault="00A20556" w:rsidP="00C7589A">
            <w:pPr>
              <w:pStyle w:val="body-text"/>
            </w:pPr>
            <w:r>
              <w:rPr>
                <w:rFonts w:hint="eastAsia"/>
              </w:rPr>
              <w:t>BeginNum</w:t>
            </w:r>
          </w:p>
        </w:tc>
        <w:tc>
          <w:tcPr>
            <w:tcW w:w="1080" w:type="dxa"/>
          </w:tcPr>
          <w:p w14:paraId="4A81373C" w14:textId="77777777" w:rsidR="00A20556" w:rsidRDefault="00A20556" w:rsidP="00C7589A">
            <w:pPr>
              <w:pStyle w:val="body-text"/>
            </w:pPr>
            <w:r>
              <w:rPr>
                <w:rFonts w:hint="eastAsia"/>
              </w:rPr>
              <w:t>C(8)</w:t>
            </w:r>
          </w:p>
        </w:tc>
        <w:tc>
          <w:tcPr>
            <w:tcW w:w="1259" w:type="dxa"/>
          </w:tcPr>
          <w:p w14:paraId="5A30D735" w14:textId="77777777" w:rsidR="00A20556" w:rsidRDefault="00A20556" w:rsidP="00C7589A">
            <w:pPr>
              <w:pStyle w:val="body-text"/>
            </w:pPr>
            <w:r>
              <w:rPr>
                <w:rFonts w:hint="eastAsia"/>
              </w:rPr>
              <w:t>必输</w:t>
            </w:r>
          </w:p>
        </w:tc>
        <w:tc>
          <w:tcPr>
            <w:tcW w:w="2521" w:type="dxa"/>
          </w:tcPr>
          <w:p w14:paraId="1EBCE100" w14:textId="77777777" w:rsidR="00A20556" w:rsidRDefault="00A20556" w:rsidP="00C7589A">
            <w:pPr>
              <w:pStyle w:val="body-text"/>
            </w:pPr>
          </w:p>
        </w:tc>
      </w:tr>
      <w:tr w:rsidR="00A20556" w14:paraId="1E46869B" w14:textId="77777777" w:rsidTr="00EA2A68">
        <w:trPr>
          <w:trHeight w:val="307"/>
        </w:trPr>
        <w:tc>
          <w:tcPr>
            <w:tcW w:w="1800" w:type="dxa"/>
          </w:tcPr>
          <w:p w14:paraId="4738CD27" w14:textId="77777777" w:rsidR="00A20556" w:rsidRDefault="00A20556" w:rsidP="00C7589A">
            <w:pPr>
              <w:pStyle w:val="body-text"/>
            </w:pPr>
            <w:r>
              <w:rPr>
                <w:rFonts w:hint="eastAsia"/>
              </w:rPr>
              <w:t>是否结束包</w:t>
            </w:r>
          </w:p>
        </w:tc>
        <w:tc>
          <w:tcPr>
            <w:tcW w:w="1620" w:type="dxa"/>
          </w:tcPr>
          <w:p w14:paraId="69232C47" w14:textId="77777777" w:rsidR="00A20556" w:rsidRDefault="00A20556" w:rsidP="00C7589A">
            <w:pPr>
              <w:pStyle w:val="body-text"/>
            </w:pPr>
            <w:r>
              <w:rPr>
                <w:rFonts w:hint="eastAsia"/>
              </w:rPr>
              <w:t>LastPage</w:t>
            </w:r>
          </w:p>
        </w:tc>
        <w:tc>
          <w:tcPr>
            <w:tcW w:w="1080" w:type="dxa"/>
          </w:tcPr>
          <w:p w14:paraId="05669B34" w14:textId="77777777" w:rsidR="00A20556" w:rsidRDefault="00A20556" w:rsidP="00C7589A">
            <w:pPr>
              <w:pStyle w:val="body-text"/>
            </w:pPr>
            <w:r>
              <w:rPr>
                <w:rFonts w:hint="eastAsia"/>
              </w:rPr>
              <w:t>C(1)</w:t>
            </w:r>
          </w:p>
        </w:tc>
        <w:tc>
          <w:tcPr>
            <w:tcW w:w="1259" w:type="dxa"/>
          </w:tcPr>
          <w:p w14:paraId="4C5CD396" w14:textId="77777777" w:rsidR="00A20556" w:rsidRDefault="00A20556" w:rsidP="00C7589A">
            <w:pPr>
              <w:pStyle w:val="body-text"/>
            </w:pPr>
            <w:r>
              <w:rPr>
                <w:rFonts w:hint="eastAsia"/>
              </w:rPr>
              <w:t>必输</w:t>
            </w:r>
          </w:p>
        </w:tc>
        <w:tc>
          <w:tcPr>
            <w:tcW w:w="2521" w:type="dxa"/>
          </w:tcPr>
          <w:p w14:paraId="202DF617" w14:textId="77777777" w:rsidR="00A20556" w:rsidRDefault="00A20556" w:rsidP="00C7589A">
            <w:pPr>
              <w:pStyle w:val="body-text"/>
            </w:pPr>
            <w:r>
              <w:rPr>
                <w:rFonts w:hint="eastAsia"/>
              </w:rPr>
              <w:t>0：否  1：是</w:t>
            </w:r>
          </w:p>
        </w:tc>
      </w:tr>
      <w:tr w:rsidR="00A20556" w14:paraId="6F7BBDC2" w14:textId="77777777" w:rsidTr="00EA2A68">
        <w:trPr>
          <w:trHeight w:val="307"/>
        </w:trPr>
        <w:tc>
          <w:tcPr>
            <w:tcW w:w="1800" w:type="dxa"/>
          </w:tcPr>
          <w:p w14:paraId="12A6AF45" w14:textId="77777777" w:rsidR="00A20556" w:rsidRDefault="00A20556" w:rsidP="00C7589A">
            <w:pPr>
              <w:pStyle w:val="body-text"/>
            </w:pPr>
            <w:r>
              <w:rPr>
                <w:rFonts w:hint="eastAsia"/>
              </w:rPr>
              <w:t>本次返回流水笔</w:t>
            </w:r>
            <w:r>
              <w:rPr>
                <w:rFonts w:hint="eastAsia"/>
              </w:rPr>
              <w:lastRenderedPageBreak/>
              <w:t>数</w:t>
            </w:r>
          </w:p>
        </w:tc>
        <w:tc>
          <w:tcPr>
            <w:tcW w:w="1620" w:type="dxa"/>
          </w:tcPr>
          <w:p w14:paraId="1F9E9E12" w14:textId="77777777" w:rsidR="00A20556" w:rsidRDefault="00A20556" w:rsidP="00C7589A">
            <w:pPr>
              <w:pStyle w:val="body-text"/>
            </w:pPr>
            <w:r>
              <w:rPr>
                <w:rFonts w:hint="eastAsia"/>
              </w:rPr>
              <w:lastRenderedPageBreak/>
              <w:t>RecordNum</w:t>
            </w:r>
          </w:p>
        </w:tc>
        <w:tc>
          <w:tcPr>
            <w:tcW w:w="1080" w:type="dxa"/>
          </w:tcPr>
          <w:p w14:paraId="2322CE44" w14:textId="77777777" w:rsidR="00A20556" w:rsidRDefault="00A20556" w:rsidP="00C7589A">
            <w:pPr>
              <w:pStyle w:val="body-text"/>
            </w:pPr>
            <w:r>
              <w:rPr>
                <w:rFonts w:hint="eastAsia"/>
              </w:rPr>
              <w:t>C(4)</w:t>
            </w:r>
          </w:p>
        </w:tc>
        <w:tc>
          <w:tcPr>
            <w:tcW w:w="1259" w:type="dxa"/>
          </w:tcPr>
          <w:p w14:paraId="094FC340" w14:textId="77777777" w:rsidR="00A20556" w:rsidRDefault="00A20556" w:rsidP="00C7589A">
            <w:pPr>
              <w:pStyle w:val="body-text"/>
            </w:pPr>
            <w:r>
              <w:rPr>
                <w:rFonts w:hint="eastAsia"/>
              </w:rPr>
              <w:t>必输</w:t>
            </w:r>
          </w:p>
        </w:tc>
        <w:tc>
          <w:tcPr>
            <w:tcW w:w="2521" w:type="dxa"/>
          </w:tcPr>
          <w:p w14:paraId="540218BC" w14:textId="77777777" w:rsidR="00A20556" w:rsidRDefault="00A20556" w:rsidP="00C7589A">
            <w:pPr>
              <w:pStyle w:val="body-text"/>
              <w:rPr>
                <w:lang w:eastAsia="zh-CN"/>
              </w:rPr>
            </w:pPr>
            <w:r>
              <w:rPr>
                <w:rFonts w:hint="eastAsia"/>
                <w:lang w:eastAsia="zh-CN"/>
              </w:rPr>
              <w:t>重复次数（一次最多返</w:t>
            </w:r>
            <w:r>
              <w:rPr>
                <w:rFonts w:hint="eastAsia"/>
                <w:lang w:eastAsia="zh-CN"/>
              </w:rPr>
              <w:lastRenderedPageBreak/>
              <w:t>回20条记录）</w:t>
            </w:r>
          </w:p>
        </w:tc>
      </w:tr>
      <w:tr w:rsidR="00A20556" w14:paraId="68197076" w14:textId="77777777" w:rsidTr="00EA2A68">
        <w:trPr>
          <w:trHeight w:val="307"/>
        </w:trPr>
        <w:tc>
          <w:tcPr>
            <w:tcW w:w="1800" w:type="dxa"/>
          </w:tcPr>
          <w:p w14:paraId="792BB708" w14:textId="77777777" w:rsidR="00A20556" w:rsidRPr="00D936E1" w:rsidRDefault="00A20556" w:rsidP="00C7589A">
            <w:pPr>
              <w:pStyle w:val="body-text"/>
              <w:rPr>
                <w:highlight w:val="yellow"/>
              </w:rPr>
            </w:pPr>
            <w:r w:rsidRPr="00D936E1">
              <w:rPr>
                <w:rFonts w:hint="eastAsia"/>
                <w:highlight w:val="yellow"/>
              </w:rPr>
              <w:lastRenderedPageBreak/>
              <w:t>信息数组</w:t>
            </w:r>
          </w:p>
        </w:tc>
        <w:tc>
          <w:tcPr>
            <w:tcW w:w="1620" w:type="dxa"/>
          </w:tcPr>
          <w:p w14:paraId="1D199BFA" w14:textId="77777777" w:rsidR="00A20556" w:rsidRPr="00D936E1" w:rsidRDefault="00A20556" w:rsidP="00C7589A">
            <w:pPr>
              <w:pStyle w:val="body-text"/>
              <w:rPr>
                <w:highlight w:val="yellow"/>
              </w:rPr>
            </w:pPr>
            <w:r w:rsidRPr="00D936E1">
              <w:rPr>
                <w:rFonts w:hint="eastAsia"/>
                <w:highlight w:val="yellow"/>
              </w:rPr>
              <w:t>Array</w:t>
            </w:r>
          </w:p>
        </w:tc>
        <w:tc>
          <w:tcPr>
            <w:tcW w:w="1080" w:type="dxa"/>
          </w:tcPr>
          <w:p w14:paraId="7A819936" w14:textId="77777777" w:rsidR="00A20556" w:rsidRPr="00D936E1" w:rsidRDefault="00A20556" w:rsidP="00C7589A">
            <w:pPr>
              <w:pStyle w:val="body-text"/>
              <w:rPr>
                <w:highlight w:val="yellow"/>
              </w:rPr>
            </w:pPr>
          </w:p>
        </w:tc>
        <w:tc>
          <w:tcPr>
            <w:tcW w:w="1259" w:type="dxa"/>
          </w:tcPr>
          <w:p w14:paraId="58DFB330" w14:textId="77777777" w:rsidR="00A20556" w:rsidRPr="00D936E1" w:rsidRDefault="00A20556" w:rsidP="00C7589A">
            <w:pPr>
              <w:pStyle w:val="body-text"/>
              <w:rPr>
                <w:highlight w:val="yellow"/>
              </w:rPr>
            </w:pPr>
          </w:p>
        </w:tc>
        <w:tc>
          <w:tcPr>
            <w:tcW w:w="2521" w:type="dxa"/>
          </w:tcPr>
          <w:p w14:paraId="18EA1AF9" w14:textId="77777777" w:rsidR="00A20556" w:rsidRPr="00D936E1" w:rsidRDefault="00A20556" w:rsidP="00EA2A68">
            <w:pPr>
              <w:rPr>
                <w:rFonts w:ascii="楷体_GB2312" w:eastAsia="楷体_GB2312"/>
                <w:highlight w:val="yellow"/>
              </w:rPr>
            </w:pPr>
            <w:r>
              <w:rPr>
                <w:rFonts w:ascii="楷体_GB2312" w:eastAsia="楷体_GB2312" w:hint="eastAsia"/>
                <w:highlight w:val="yellow"/>
              </w:rPr>
              <w:t>循环开始</w:t>
            </w:r>
          </w:p>
        </w:tc>
      </w:tr>
      <w:tr w:rsidR="00A20556" w14:paraId="2661F150" w14:textId="77777777" w:rsidTr="00EA2A68">
        <w:trPr>
          <w:trHeight w:val="307"/>
        </w:trPr>
        <w:tc>
          <w:tcPr>
            <w:tcW w:w="1800" w:type="dxa"/>
          </w:tcPr>
          <w:p w14:paraId="32FC4CF0" w14:textId="77777777" w:rsidR="00A20556" w:rsidRDefault="00A20556" w:rsidP="00C7589A">
            <w:pPr>
              <w:pStyle w:val="body-text"/>
            </w:pPr>
            <w:r>
              <w:rPr>
                <w:rFonts w:hint="eastAsia"/>
              </w:rPr>
              <w:t>记账标志</w:t>
            </w:r>
          </w:p>
        </w:tc>
        <w:tc>
          <w:tcPr>
            <w:tcW w:w="1620" w:type="dxa"/>
          </w:tcPr>
          <w:p w14:paraId="14206683" w14:textId="77777777" w:rsidR="00A20556" w:rsidRDefault="00A20556" w:rsidP="00C7589A">
            <w:pPr>
              <w:pStyle w:val="body-text"/>
            </w:pPr>
            <w:r>
              <w:rPr>
                <w:rFonts w:hint="eastAsia"/>
              </w:rPr>
              <w:t>TranFlag</w:t>
            </w:r>
          </w:p>
        </w:tc>
        <w:tc>
          <w:tcPr>
            <w:tcW w:w="1080" w:type="dxa"/>
          </w:tcPr>
          <w:p w14:paraId="3A096278" w14:textId="77777777" w:rsidR="00A20556" w:rsidRDefault="00A20556" w:rsidP="00C7589A">
            <w:pPr>
              <w:pStyle w:val="body-text"/>
            </w:pPr>
            <w:r>
              <w:rPr>
                <w:rFonts w:hint="eastAsia"/>
              </w:rPr>
              <w:t>C(2)</w:t>
            </w:r>
          </w:p>
        </w:tc>
        <w:tc>
          <w:tcPr>
            <w:tcW w:w="1259" w:type="dxa"/>
          </w:tcPr>
          <w:p w14:paraId="151355E3" w14:textId="77777777" w:rsidR="00A20556" w:rsidRDefault="00A20556" w:rsidP="00C7589A">
            <w:pPr>
              <w:pStyle w:val="body-text"/>
            </w:pPr>
            <w:r>
              <w:rPr>
                <w:rFonts w:hint="eastAsia"/>
              </w:rPr>
              <w:t>必输</w:t>
            </w:r>
          </w:p>
        </w:tc>
        <w:tc>
          <w:tcPr>
            <w:tcW w:w="2521" w:type="dxa"/>
          </w:tcPr>
          <w:p w14:paraId="21D29319" w14:textId="77777777" w:rsidR="00A20556" w:rsidRDefault="00A20556" w:rsidP="00C7589A">
            <w:pPr>
              <w:pStyle w:val="body-text"/>
            </w:pPr>
            <w:r w:rsidRPr="00EB20D7">
              <w:rPr>
                <w:rFonts w:hint="eastAsia"/>
              </w:rPr>
              <w:t>01:提现 02:</w:t>
            </w:r>
            <w:r>
              <w:rPr>
                <w:rFonts w:hint="eastAsia"/>
                <w:lang w:eastAsia="zh-CN"/>
              </w:rPr>
              <w:t>清分</w:t>
            </w:r>
            <w:r w:rsidRPr="00EB20D7">
              <w:rPr>
                <w:rFonts w:hint="eastAsia"/>
              </w:rPr>
              <w:t xml:space="preserve"> </w:t>
            </w:r>
          </w:p>
        </w:tc>
      </w:tr>
      <w:tr w:rsidR="00A20556" w14:paraId="5022683F" w14:textId="77777777" w:rsidTr="00EA2A68">
        <w:trPr>
          <w:trHeight w:val="307"/>
        </w:trPr>
        <w:tc>
          <w:tcPr>
            <w:tcW w:w="1800" w:type="dxa"/>
          </w:tcPr>
          <w:p w14:paraId="16734BA1" w14:textId="77777777" w:rsidR="00A20556" w:rsidRDefault="00A20556" w:rsidP="00C7589A">
            <w:pPr>
              <w:pStyle w:val="body-text"/>
            </w:pPr>
            <w:r>
              <w:rPr>
                <w:rFonts w:hint="eastAsia"/>
              </w:rPr>
              <w:t>交易状态</w:t>
            </w:r>
          </w:p>
        </w:tc>
        <w:tc>
          <w:tcPr>
            <w:tcW w:w="1620" w:type="dxa"/>
          </w:tcPr>
          <w:p w14:paraId="6029107D" w14:textId="77777777" w:rsidR="00A20556" w:rsidRDefault="00A20556" w:rsidP="00C7589A">
            <w:pPr>
              <w:pStyle w:val="body-text"/>
            </w:pPr>
            <w:r>
              <w:rPr>
                <w:rFonts w:hint="eastAsia"/>
              </w:rPr>
              <w:t>TranStatus</w:t>
            </w:r>
          </w:p>
        </w:tc>
        <w:tc>
          <w:tcPr>
            <w:tcW w:w="1080" w:type="dxa"/>
          </w:tcPr>
          <w:p w14:paraId="226A83AC" w14:textId="77777777" w:rsidR="00A20556" w:rsidRDefault="00A20556" w:rsidP="00C7589A">
            <w:pPr>
              <w:pStyle w:val="body-text"/>
            </w:pPr>
            <w:r>
              <w:t>C</w:t>
            </w:r>
            <w:r>
              <w:rPr>
                <w:rFonts w:hint="eastAsia"/>
              </w:rPr>
              <w:t>(1)</w:t>
            </w:r>
          </w:p>
        </w:tc>
        <w:tc>
          <w:tcPr>
            <w:tcW w:w="1259" w:type="dxa"/>
          </w:tcPr>
          <w:p w14:paraId="6B4A256A" w14:textId="77777777" w:rsidR="00A20556" w:rsidRDefault="00A20556" w:rsidP="00C7589A">
            <w:pPr>
              <w:pStyle w:val="body-text"/>
            </w:pPr>
            <w:r>
              <w:rPr>
                <w:rFonts w:hint="eastAsia"/>
              </w:rPr>
              <w:t>必输</w:t>
            </w:r>
          </w:p>
        </w:tc>
        <w:tc>
          <w:tcPr>
            <w:tcW w:w="2521" w:type="dxa"/>
          </w:tcPr>
          <w:p w14:paraId="168A3BBC" w14:textId="77777777" w:rsidR="00A20556" w:rsidRDefault="00A20556" w:rsidP="00C7589A">
            <w:pPr>
              <w:pStyle w:val="body-text"/>
            </w:pPr>
            <w:r>
              <w:rPr>
                <w:rFonts w:hint="eastAsia"/>
              </w:rPr>
              <w:t>0：成功</w:t>
            </w:r>
          </w:p>
        </w:tc>
      </w:tr>
      <w:tr w:rsidR="00A20556" w14:paraId="0B9ACE40" w14:textId="77777777" w:rsidTr="00EA2A68">
        <w:trPr>
          <w:trHeight w:val="307"/>
        </w:trPr>
        <w:tc>
          <w:tcPr>
            <w:tcW w:w="1800" w:type="dxa"/>
          </w:tcPr>
          <w:p w14:paraId="530627A1" w14:textId="77777777" w:rsidR="00A20556" w:rsidRDefault="00A20556" w:rsidP="00C7589A">
            <w:pPr>
              <w:pStyle w:val="body-text"/>
            </w:pPr>
            <w:r>
              <w:rPr>
                <w:rFonts w:hint="eastAsia"/>
              </w:rPr>
              <w:t>记账说明</w:t>
            </w:r>
          </w:p>
        </w:tc>
        <w:tc>
          <w:tcPr>
            <w:tcW w:w="1620" w:type="dxa"/>
          </w:tcPr>
          <w:p w14:paraId="2E2B3729" w14:textId="77777777" w:rsidR="00A20556" w:rsidRDefault="00A20556" w:rsidP="00C7589A">
            <w:pPr>
              <w:pStyle w:val="body-text"/>
            </w:pPr>
            <w:r>
              <w:rPr>
                <w:rFonts w:hint="eastAsia"/>
              </w:rPr>
              <w:t>FuncMsg</w:t>
            </w:r>
          </w:p>
        </w:tc>
        <w:tc>
          <w:tcPr>
            <w:tcW w:w="1080" w:type="dxa"/>
          </w:tcPr>
          <w:p w14:paraId="4AEFFA68" w14:textId="77777777" w:rsidR="00A20556" w:rsidRDefault="00A20556" w:rsidP="00C7589A">
            <w:pPr>
              <w:pStyle w:val="body-text"/>
            </w:pPr>
            <w:r>
              <w:rPr>
                <w:rFonts w:hint="eastAsia"/>
              </w:rPr>
              <w:t>C(120)</w:t>
            </w:r>
          </w:p>
        </w:tc>
        <w:tc>
          <w:tcPr>
            <w:tcW w:w="1259" w:type="dxa"/>
          </w:tcPr>
          <w:p w14:paraId="736651CD" w14:textId="77777777" w:rsidR="00A20556" w:rsidRDefault="00A20556" w:rsidP="00C7589A">
            <w:pPr>
              <w:pStyle w:val="body-text"/>
            </w:pPr>
            <w:r>
              <w:rPr>
                <w:rFonts w:hint="eastAsia"/>
              </w:rPr>
              <w:t>可选</w:t>
            </w:r>
          </w:p>
        </w:tc>
        <w:tc>
          <w:tcPr>
            <w:tcW w:w="2521" w:type="dxa"/>
          </w:tcPr>
          <w:p w14:paraId="375D2680" w14:textId="77777777" w:rsidR="00A20556" w:rsidRDefault="00A20556" w:rsidP="00C7589A">
            <w:pPr>
              <w:pStyle w:val="body-text"/>
            </w:pPr>
          </w:p>
        </w:tc>
      </w:tr>
      <w:tr w:rsidR="00A20556" w14:paraId="5E8A960F" w14:textId="77777777" w:rsidTr="00EA2A68">
        <w:trPr>
          <w:trHeight w:val="307"/>
        </w:trPr>
        <w:tc>
          <w:tcPr>
            <w:tcW w:w="1800" w:type="dxa"/>
          </w:tcPr>
          <w:p w14:paraId="4CE7273E" w14:textId="77777777" w:rsidR="00A20556" w:rsidRDefault="00A20556" w:rsidP="00C7589A">
            <w:pPr>
              <w:pStyle w:val="body-text"/>
            </w:pPr>
            <w:r>
              <w:rPr>
                <w:rFonts w:hint="eastAsia"/>
              </w:rPr>
              <w:t>交易网会员代码</w:t>
            </w:r>
          </w:p>
        </w:tc>
        <w:tc>
          <w:tcPr>
            <w:tcW w:w="1620" w:type="dxa"/>
          </w:tcPr>
          <w:p w14:paraId="5AD965FD" w14:textId="77777777" w:rsidR="00A20556" w:rsidRDefault="00A20556" w:rsidP="00C7589A">
            <w:pPr>
              <w:pStyle w:val="body-text"/>
            </w:pPr>
            <w:r>
              <w:rPr>
                <w:rFonts w:hint="eastAsia"/>
              </w:rPr>
              <w:t>ThirdCustId</w:t>
            </w:r>
          </w:p>
        </w:tc>
        <w:tc>
          <w:tcPr>
            <w:tcW w:w="1080" w:type="dxa"/>
          </w:tcPr>
          <w:p w14:paraId="612A8D66" w14:textId="77777777" w:rsidR="00A20556" w:rsidRDefault="00A20556" w:rsidP="00C7589A">
            <w:pPr>
              <w:pStyle w:val="body-text"/>
            </w:pPr>
            <w:r>
              <w:rPr>
                <w:rFonts w:hint="eastAsia"/>
              </w:rPr>
              <w:t>C(32)</w:t>
            </w:r>
          </w:p>
        </w:tc>
        <w:tc>
          <w:tcPr>
            <w:tcW w:w="1259" w:type="dxa"/>
          </w:tcPr>
          <w:p w14:paraId="387F70E0" w14:textId="77777777" w:rsidR="00A20556" w:rsidRDefault="00A20556" w:rsidP="00C7589A">
            <w:pPr>
              <w:pStyle w:val="body-text"/>
            </w:pPr>
            <w:r>
              <w:rPr>
                <w:rFonts w:hint="eastAsia"/>
              </w:rPr>
              <w:t>必输</w:t>
            </w:r>
          </w:p>
        </w:tc>
        <w:tc>
          <w:tcPr>
            <w:tcW w:w="2521" w:type="dxa"/>
          </w:tcPr>
          <w:p w14:paraId="0C1A0DA8" w14:textId="77777777" w:rsidR="00A20556" w:rsidRDefault="00A20556" w:rsidP="00C7589A">
            <w:pPr>
              <w:pStyle w:val="body-text"/>
            </w:pPr>
          </w:p>
        </w:tc>
      </w:tr>
      <w:tr w:rsidR="00A20556" w14:paraId="3EE7FEB5" w14:textId="77777777" w:rsidTr="00EA2A68">
        <w:trPr>
          <w:trHeight w:val="307"/>
        </w:trPr>
        <w:tc>
          <w:tcPr>
            <w:tcW w:w="1800" w:type="dxa"/>
          </w:tcPr>
          <w:p w14:paraId="05ABA7DA" w14:textId="77777777" w:rsidR="00A20556" w:rsidRDefault="00A20556" w:rsidP="00C7589A">
            <w:pPr>
              <w:pStyle w:val="body-text"/>
            </w:pPr>
            <w:r>
              <w:rPr>
                <w:rFonts w:hint="eastAsia"/>
              </w:rPr>
              <w:t>子账户</w:t>
            </w:r>
          </w:p>
        </w:tc>
        <w:tc>
          <w:tcPr>
            <w:tcW w:w="1620" w:type="dxa"/>
          </w:tcPr>
          <w:p w14:paraId="255306FA" w14:textId="77777777" w:rsidR="00A20556" w:rsidRDefault="00A20556" w:rsidP="00C7589A">
            <w:pPr>
              <w:pStyle w:val="body-text"/>
            </w:pPr>
            <w:r>
              <w:rPr>
                <w:rFonts w:hint="eastAsia"/>
              </w:rPr>
              <w:t>CustAcctId</w:t>
            </w:r>
          </w:p>
        </w:tc>
        <w:tc>
          <w:tcPr>
            <w:tcW w:w="1080" w:type="dxa"/>
          </w:tcPr>
          <w:p w14:paraId="7D3F61CF" w14:textId="77777777" w:rsidR="00A20556" w:rsidRDefault="00A20556" w:rsidP="00C7589A">
            <w:pPr>
              <w:pStyle w:val="body-text"/>
            </w:pPr>
            <w:r>
              <w:rPr>
                <w:rFonts w:hint="eastAsia"/>
              </w:rPr>
              <w:t>C(32)</w:t>
            </w:r>
          </w:p>
        </w:tc>
        <w:tc>
          <w:tcPr>
            <w:tcW w:w="1259" w:type="dxa"/>
          </w:tcPr>
          <w:p w14:paraId="03983CDC" w14:textId="77777777" w:rsidR="00A20556" w:rsidRDefault="00A20556" w:rsidP="00C7589A">
            <w:pPr>
              <w:pStyle w:val="body-text"/>
            </w:pPr>
            <w:r>
              <w:rPr>
                <w:rFonts w:hint="eastAsia"/>
              </w:rPr>
              <w:t>必输</w:t>
            </w:r>
          </w:p>
        </w:tc>
        <w:tc>
          <w:tcPr>
            <w:tcW w:w="2521" w:type="dxa"/>
          </w:tcPr>
          <w:p w14:paraId="026384BD" w14:textId="77777777" w:rsidR="00A20556" w:rsidRDefault="00A20556" w:rsidP="00C7589A">
            <w:pPr>
              <w:pStyle w:val="body-text"/>
            </w:pPr>
          </w:p>
        </w:tc>
      </w:tr>
      <w:tr w:rsidR="00A20556" w14:paraId="6AB9F55D" w14:textId="77777777" w:rsidTr="00EA2A68">
        <w:trPr>
          <w:trHeight w:val="307"/>
        </w:trPr>
        <w:tc>
          <w:tcPr>
            <w:tcW w:w="1800" w:type="dxa"/>
          </w:tcPr>
          <w:p w14:paraId="65233A80" w14:textId="77777777" w:rsidR="00A20556" w:rsidRDefault="00A20556" w:rsidP="00C7589A">
            <w:pPr>
              <w:pStyle w:val="body-text"/>
            </w:pPr>
            <w:r>
              <w:rPr>
                <w:rFonts w:hint="eastAsia"/>
              </w:rPr>
              <w:t>子账户名称</w:t>
            </w:r>
          </w:p>
        </w:tc>
        <w:tc>
          <w:tcPr>
            <w:tcW w:w="1620" w:type="dxa"/>
          </w:tcPr>
          <w:p w14:paraId="13881BB1" w14:textId="77777777" w:rsidR="00A20556" w:rsidRDefault="00A20556" w:rsidP="00C7589A">
            <w:pPr>
              <w:pStyle w:val="body-text"/>
            </w:pPr>
            <w:r>
              <w:rPr>
                <w:rFonts w:hint="eastAsia"/>
              </w:rPr>
              <w:t>CustName</w:t>
            </w:r>
          </w:p>
        </w:tc>
        <w:tc>
          <w:tcPr>
            <w:tcW w:w="1080" w:type="dxa"/>
          </w:tcPr>
          <w:p w14:paraId="679B0AF3" w14:textId="77777777" w:rsidR="00A20556" w:rsidRDefault="00A20556" w:rsidP="00C7589A">
            <w:pPr>
              <w:pStyle w:val="body-text"/>
            </w:pPr>
            <w:r>
              <w:rPr>
                <w:rFonts w:hint="eastAsia"/>
              </w:rPr>
              <w:t>C(120)</w:t>
            </w:r>
          </w:p>
        </w:tc>
        <w:tc>
          <w:tcPr>
            <w:tcW w:w="1259" w:type="dxa"/>
          </w:tcPr>
          <w:p w14:paraId="41FFE837" w14:textId="77777777" w:rsidR="00A20556" w:rsidRDefault="00A20556" w:rsidP="00C7589A">
            <w:pPr>
              <w:pStyle w:val="body-text"/>
            </w:pPr>
            <w:r>
              <w:rPr>
                <w:rFonts w:hint="eastAsia"/>
              </w:rPr>
              <w:t>必输</w:t>
            </w:r>
          </w:p>
        </w:tc>
        <w:tc>
          <w:tcPr>
            <w:tcW w:w="2521" w:type="dxa"/>
          </w:tcPr>
          <w:p w14:paraId="117C5AF4" w14:textId="77777777" w:rsidR="00A20556" w:rsidRDefault="00A20556" w:rsidP="00C7589A">
            <w:pPr>
              <w:pStyle w:val="body-text"/>
            </w:pPr>
          </w:p>
        </w:tc>
      </w:tr>
      <w:tr w:rsidR="00A20556" w14:paraId="2A073FE9" w14:textId="77777777" w:rsidTr="00EA2A68">
        <w:trPr>
          <w:trHeight w:val="307"/>
        </w:trPr>
        <w:tc>
          <w:tcPr>
            <w:tcW w:w="1800" w:type="dxa"/>
          </w:tcPr>
          <w:p w14:paraId="7B06EFDC" w14:textId="77777777" w:rsidR="00A20556" w:rsidRDefault="00A20556" w:rsidP="00C7589A">
            <w:pPr>
              <w:pStyle w:val="body-text"/>
            </w:pPr>
            <w:r>
              <w:rPr>
                <w:rFonts w:hint="eastAsia"/>
              </w:rPr>
              <w:t>交易金额</w:t>
            </w:r>
          </w:p>
        </w:tc>
        <w:tc>
          <w:tcPr>
            <w:tcW w:w="1620" w:type="dxa"/>
          </w:tcPr>
          <w:p w14:paraId="542CCD85" w14:textId="77777777" w:rsidR="00A20556" w:rsidRDefault="00A20556" w:rsidP="00C7589A">
            <w:pPr>
              <w:pStyle w:val="body-text"/>
            </w:pPr>
            <w:r>
              <w:rPr>
                <w:rFonts w:hint="eastAsia"/>
              </w:rPr>
              <w:t>TranAmount</w:t>
            </w:r>
          </w:p>
        </w:tc>
        <w:tc>
          <w:tcPr>
            <w:tcW w:w="1080" w:type="dxa"/>
          </w:tcPr>
          <w:p w14:paraId="55D5583B" w14:textId="77777777" w:rsidR="00A20556" w:rsidRDefault="00A20556" w:rsidP="00C7589A">
            <w:pPr>
              <w:pStyle w:val="body-text"/>
            </w:pPr>
            <w:r>
              <w:rPr>
                <w:rFonts w:hint="eastAsia"/>
              </w:rPr>
              <w:t>9(15)</w:t>
            </w:r>
          </w:p>
        </w:tc>
        <w:tc>
          <w:tcPr>
            <w:tcW w:w="1259" w:type="dxa"/>
          </w:tcPr>
          <w:p w14:paraId="74A6C55E" w14:textId="77777777" w:rsidR="00A20556" w:rsidRDefault="00A20556" w:rsidP="00C7589A">
            <w:pPr>
              <w:pStyle w:val="body-text"/>
            </w:pPr>
            <w:r>
              <w:rPr>
                <w:rFonts w:hint="eastAsia"/>
              </w:rPr>
              <w:t>必输</w:t>
            </w:r>
          </w:p>
        </w:tc>
        <w:tc>
          <w:tcPr>
            <w:tcW w:w="2521" w:type="dxa"/>
          </w:tcPr>
          <w:p w14:paraId="3CEEA39B" w14:textId="77777777" w:rsidR="00A20556" w:rsidRDefault="00A20556" w:rsidP="00C7589A">
            <w:pPr>
              <w:pStyle w:val="body-text"/>
            </w:pPr>
          </w:p>
        </w:tc>
      </w:tr>
      <w:tr w:rsidR="00A20556" w14:paraId="6B79F7FD" w14:textId="77777777" w:rsidTr="00EA2A68">
        <w:trPr>
          <w:trHeight w:val="307"/>
        </w:trPr>
        <w:tc>
          <w:tcPr>
            <w:tcW w:w="1800" w:type="dxa"/>
          </w:tcPr>
          <w:p w14:paraId="732B95DF" w14:textId="77777777" w:rsidR="00A20556" w:rsidRDefault="00A20556" w:rsidP="00C7589A">
            <w:pPr>
              <w:pStyle w:val="body-text"/>
            </w:pPr>
            <w:r>
              <w:rPr>
                <w:rFonts w:hint="eastAsia"/>
              </w:rPr>
              <w:t>手续费</w:t>
            </w:r>
          </w:p>
        </w:tc>
        <w:tc>
          <w:tcPr>
            <w:tcW w:w="1620" w:type="dxa"/>
          </w:tcPr>
          <w:p w14:paraId="6A21901C" w14:textId="77777777" w:rsidR="00A20556" w:rsidRDefault="00A20556" w:rsidP="00C7589A">
            <w:pPr>
              <w:pStyle w:val="body-text"/>
            </w:pPr>
            <w:r>
              <w:rPr>
                <w:rFonts w:hint="eastAsia"/>
              </w:rPr>
              <w:t>HandFee</w:t>
            </w:r>
          </w:p>
        </w:tc>
        <w:tc>
          <w:tcPr>
            <w:tcW w:w="1080" w:type="dxa"/>
          </w:tcPr>
          <w:p w14:paraId="24A26501" w14:textId="77777777" w:rsidR="00A20556" w:rsidDel="00035F25" w:rsidRDefault="00A20556" w:rsidP="00C7589A">
            <w:pPr>
              <w:pStyle w:val="body-text"/>
            </w:pPr>
            <w:r>
              <w:rPr>
                <w:rFonts w:hint="eastAsia"/>
              </w:rPr>
              <w:t>9(15)</w:t>
            </w:r>
          </w:p>
        </w:tc>
        <w:tc>
          <w:tcPr>
            <w:tcW w:w="1259" w:type="dxa"/>
          </w:tcPr>
          <w:p w14:paraId="0509A13F" w14:textId="77777777" w:rsidR="00A20556" w:rsidRDefault="00A20556" w:rsidP="00C7589A">
            <w:pPr>
              <w:pStyle w:val="body-text"/>
            </w:pPr>
            <w:r>
              <w:rPr>
                <w:rFonts w:hint="eastAsia"/>
              </w:rPr>
              <w:t>可选</w:t>
            </w:r>
          </w:p>
        </w:tc>
        <w:tc>
          <w:tcPr>
            <w:tcW w:w="2521" w:type="dxa"/>
          </w:tcPr>
          <w:p w14:paraId="5D7BA51B" w14:textId="77777777" w:rsidR="00A20556" w:rsidRDefault="00A20556" w:rsidP="00C7589A">
            <w:pPr>
              <w:pStyle w:val="body-text"/>
            </w:pPr>
          </w:p>
        </w:tc>
      </w:tr>
      <w:tr w:rsidR="00A20556" w14:paraId="6F10BA8E" w14:textId="77777777" w:rsidTr="00EA2A68">
        <w:trPr>
          <w:trHeight w:val="307"/>
        </w:trPr>
        <w:tc>
          <w:tcPr>
            <w:tcW w:w="1800" w:type="dxa"/>
          </w:tcPr>
          <w:p w14:paraId="412B966D" w14:textId="77777777" w:rsidR="00A20556" w:rsidRDefault="00A20556" w:rsidP="00C7589A">
            <w:pPr>
              <w:pStyle w:val="body-text"/>
            </w:pPr>
            <w:r>
              <w:rPr>
                <w:rFonts w:hint="eastAsia"/>
              </w:rPr>
              <w:t>交易日期</w:t>
            </w:r>
          </w:p>
        </w:tc>
        <w:tc>
          <w:tcPr>
            <w:tcW w:w="1620" w:type="dxa"/>
          </w:tcPr>
          <w:p w14:paraId="4036B4A1" w14:textId="77777777" w:rsidR="00A20556" w:rsidRDefault="00A20556" w:rsidP="00C7589A">
            <w:pPr>
              <w:pStyle w:val="body-text"/>
            </w:pPr>
            <w:r>
              <w:rPr>
                <w:rFonts w:hint="eastAsia"/>
              </w:rPr>
              <w:t>TranDate</w:t>
            </w:r>
          </w:p>
        </w:tc>
        <w:tc>
          <w:tcPr>
            <w:tcW w:w="1080" w:type="dxa"/>
          </w:tcPr>
          <w:p w14:paraId="0DBC66F3" w14:textId="77777777" w:rsidR="00A20556" w:rsidRDefault="00A20556" w:rsidP="00C7589A">
            <w:pPr>
              <w:pStyle w:val="body-text"/>
            </w:pPr>
            <w:r>
              <w:rPr>
                <w:rFonts w:hint="eastAsia"/>
              </w:rPr>
              <w:t>C(8)</w:t>
            </w:r>
          </w:p>
        </w:tc>
        <w:tc>
          <w:tcPr>
            <w:tcW w:w="1259" w:type="dxa"/>
          </w:tcPr>
          <w:p w14:paraId="0FC61F51" w14:textId="77777777" w:rsidR="00A20556" w:rsidRDefault="00A20556" w:rsidP="00C7589A">
            <w:pPr>
              <w:pStyle w:val="body-text"/>
            </w:pPr>
            <w:r>
              <w:rPr>
                <w:rFonts w:hint="eastAsia"/>
              </w:rPr>
              <w:t>必输</w:t>
            </w:r>
          </w:p>
        </w:tc>
        <w:tc>
          <w:tcPr>
            <w:tcW w:w="2521" w:type="dxa"/>
          </w:tcPr>
          <w:p w14:paraId="3EAC3241" w14:textId="77777777" w:rsidR="00A20556" w:rsidRDefault="00A20556" w:rsidP="00C7589A">
            <w:pPr>
              <w:pStyle w:val="body-text"/>
            </w:pPr>
          </w:p>
        </w:tc>
      </w:tr>
      <w:tr w:rsidR="00A20556" w14:paraId="68011D4D" w14:textId="77777777" w:rsidTr="00EA2A68">
        <w:trPr>
          <w:trHeight w:val="307"/>
        </w:trPr>
        <w:tc>
          <w:tcPr>
            <w:tcW w:w="1800" w:type="dxa"/>
          </w:tcPr>
          <w:p w14:paraId="6FD1DCB5" w14:textId="77777777" w:rsidR="00A20556" w:rsidRDefault="00A20556" w:rsidP="00C7589A">
            <w:pPr>
              <w:pStyle w:val="body-text"/>
            </w:pPr>
            <w:r>
              <w:rPr>
                <w:rFonts w:hint="eastAsia"/>
              </w:rPr>
              <w:t>交易时间</w:t>
            </w:r>
          </w:p>
        </w:tc>
        <w:tc>
          <w:tcPr>
            <w:tcW w:w="1620" w:type="dxa"/>
          </w:tcPr>
          <w:p w14:paraId="610D0729" w14:textId="77777777" w:rsidR="00A20556" w:rsidRDefault="00A20556" w:rsidP="00C7589A">
            <w:pPr>
              <w:pStyle w:val="body-text"/>
            </w:pPr>
            <w:r>
              <w:rPr>
                <w:rFonts w:hint="eastAsia"/>
              </w:rPr>
              <w:t>TranTime</w:t>
            </w:r>
          </w:p>
        </w:tc>
        <w:tc>
          <w:tcPr>
            <w:tcW w:w="1080" w:type="dxa"/>
          </w:tcPr>
          <w:p w14:paraId="4BD89007" w14:textId="77777777" w:rsidR="00A20556" w:rsidRDefault="00A20556" w:rsidP="00C7589A">
            <w:pPr>
              <w:pStyle w:val="body-text"/>
            </w:pPr>
            <w:r>
              <w:rPr>
                <w:rFonts w:hint="eastAsia"/>
              </w:rPr>
              <w:t>C(6)</w:t>
            </w:r>
          </w:p>
        </w:tc>
        <w:tc>
          <w:tcPr>
            <w:tcW w:w="1259" w:type="dxa"/>
          </w:tcPr>
          <w:p w14:paraId="4E1A381B" w14:textId="77777777" w:rsidR="00A20556" w:rsidRDefault="00A20556" w:rsidP="00C7589A">
            <w:pPr>
              <w:pStyle w:val="body-text"/>
            </w:pPr>
            <w:r>
              <w:rPr>
                <w:rFonts w:hint="eastAsia"/>
              </w:rPr>
              <w:t>必输</w:t>
            </w:r>
          </w:p>
        </w:tc>
        <w:tc>
          <w:tcPr>
            <w:tcW w:w="2521" w:type="dxa"/>
          </w:tcPr>
          <w:p w14:paraId="5EE73C4C" w14:textId="77777777" w:rsidR="00A20556" w:rsidRDefault="00A20556" w:rsidP="00C7589A">
            <w:pPr>
              <w:pStyle w:val="body-text"/>
            </w:pPr>
          </w:p>
        </w:tc>
      </w:tr>
      <w:tr w:rsidR="00A20556" w14:paraId="20D44D69" w14:textId="77777777" w:rsidTr="00EA2A68">
        <w:trPr>
          <w:trHeight w:val="307"/>
        </w:trPr>
        <w:tc>
          <w:tcPr>
            <w:tcW w:w="1800" w:type="dxa"/>
          </w:tcPr>
          <w:p w14:paraId="0DCE102E" w14:textId="77777777" w:rsidR="00A20556" w:rsidRDefault="00A20556" w:rsidP="00C7589A">
            <w:pPr>
              <w:pStyle w:val="body-text"/>
            </w:pPr>
            <w:r>
              <w:rPr>
                <w:rFonts w:hint="eastAsia"/>
              </w:rPr>
              <w:t>前置流水号</w:t>
            </w:r>
          </w:p>
        </w:tc>
        <w:tc>
          <w:tcPr>
            <w:tcW w:w="1620" w:type="dxa"/>
          </w:tcPr>
          <w:p w14:paraId="354F7C32" w14:textId="77777777" w:rsidR="00A20556" w:rsidRDefault="00A20556" w:rsidP="00C7589A">
            <w:pPr>
              <w:pStyle w:val="body-text"/>
            </w:pPr>
            <w:r>
              <w:rPr>
                <w:rFonts w:hint="eastAsia"/>
              </w:rPr>
              <w:t>FrontLogNo</w:t>
            </w:r>
          </w:p>
        </w:tc>
        <w:tc>
          <w:tcPr>
            <w:tcW w:w="1080" w:type="dxa"/>
          </w:tcPr>
          <w:p w14:paraId="455C4894" w14:textId="77777777" w:rsidR="00A20556" w:rsidRDefault="00A20556" w:rsidP="00C7589A">
            <w:pPr>
              <w:pStyle w:val="body-text"/>
            </w:pPr>
            <w:r>
              <w:rPr>
                <w:rFonts w:hint="eastAsia"/>
              </w:rPr>
              <w:t>C(</w:t>
            </w:r>
            <w:r w:rsidR="008F1B57">
              <w:rPr>
                <w:rFonts w:hint="eastAsia"/>
                <w:lang w:eastAsia="zh-CN"/>
              </w:rPr>
              <w:t>16</w:t>
            </w:r>
            <w:r>
              <w:rPr>
                <w:rFonts w:hint="eastAsia"/>
              </w:rPr>
              <w:t>)</w:t>
            </w:r>
          </w:p>
        </w:tc>
        <w:tc>
          <w:tcPr>
            <w:tcW w:w="1259" w:type="dxa"/>
          </w:tcPr>
          <w:p w14:paraId="00593B5F" w14:textId="77777777" w:rsidR="00A20556" w:rsidRDefault="00A20556" w:rsidP="00C7589A">
            <w:pPr>
              <w:pStyle w:val="body-text"/>
            </w:pPr>
            <w:r>
              <w:rPr>
                <w:rFonts w:hint="eastAsia"/>
              </w:rPr>
              <w:t>必输</w:t>
            </w:r>
          </w:p>
        </w:tc>
        <w:tc>
          <w:tcPr>
            <w:tcW w:w="2521" w:type="dxa"/>
          </w:tcPr>
          <w:p w14:paraId="7A476AAC" w14:textId="77777777" w:rsidR="00A20556" w:rsidRDefault="00A20556" w:rsidP="00C7589A">
            <w:pPr>
              <w:pStyle w:val="body-text"/>
            </w:pPr>
          </w:p>
        </w:tc>
      </w:tr>
      <w:tr w:rsidR="00A20556" w14:paraId="75DAA4A9" w14:textId="77777777" w:rsidTr="00EA2A68">
        <w:trPr>
          <w:trHeight w:val="307"/>
        </w:trPr>
        <w:tc>
          <w:tcPr>
            <w:tcW w:w="1800" w:type="dxa"/>
          </w:tcPr>
          <w:p w14:paraId="0BAA7FDA" w14:textId="77777777" w:rsidR="00A20556" w:rsidRDefault="00A20556" w:rsidP="00C7589A">
            <w:pPr>
              <w:pStyle w:val="body-text"/>
            </w:pPr>
            <w:r>
              <w:rPr>
                <w:rFonts w:hint="eastAsia"/>
              </w:rPr>
              <w:t>备注</w:t>
            </w:r>
          </w:p>
        </w:tc>
        <w:tc>
          <w:tcPr>
            <w:tcW w:w="1620" w:type="dxa"/>
          </w:tcPr>
          <w:p w14:paraId="26F78558" w14:textId="77777777" w:rsidR="00A20556" w:rsidRDefault="00A20556" w:rsidP="00C7589A">
            <w:pPr>
              <w:pStyle w:val="body-text"/>
            </w:pPr>
            <w:r>
              <w:rPr>
                <w:rFonts w:hint="eastAsia"/>
              </w:rPr>
              <w:t>Note</w:t>
            </w:r>
          </w:p>
        </w:tc>
        <w:tc>
          <w:tcPr>
            <w:tcW w:w="1080" w:type="dxa"/>
          </w:tcPr>
          <w:p w14:paraId="00C34ED3" w14:textId="77777777" w:rsidR="00A20556" w:rsidRDefault="00A20556" w:rsidP="00C7589A">
            <w:pPr>
              <w:pStyle w:val="body-text"/>
            </w:pPr>
            <w:r>
              <w:rPr>
                <w:rFonts w:hint="eastAsia"/>
              </w:rPr>
              <w:t>C(120)</w:t>
            </w:r>
          </w:p>
        </w:tc>
        <w:tc>
          <w:tcPr>
            <w:tcW w:w="1259" w:type="dxa"/>
          </w:tcPr>
          <w:p w14:paraId="5FB39D90" w14:textId="77777777" w:rsidR="00A20556" w:rsidRDefault="00A20556" w:rsidP="00C7589A">
            <w:pPr>
              <w:pStyle w:val="body-text"/>
            </w:pPr>
            <w:r>
              <w:rPr>
                <w:rFonts w:hint="eastAsia"/>
              </w:rPr>
              <w:t>可选</w:t>
            </w:r>
          </w:p>
        </w:tc>
        <w:tc>
          <w:tcPr>
            <w:tcW w:w="2521" w:type="dxa"/>
          </w:tcPr>
          <w:p w14:paraId="08B07DE6" w14:textId="77777777" w:rsidR="00A20556" w:rsidRDefault="00A20556" w:rsidP="00C7589A">
            <w:pPr>
              <w:pStyle w:val="body-text"/>
            </w:pPr>
          </w:p>
        </w:tc>
      </w:tr>
      <w:tr w:rsidR="00A20556" w14:paraId="27257319" w14:textId="77777777" w:rsidTr="00EA2A68">
        <w:trPr>
          <w:trHeight w:val="307"/>
        </w:trPr>
        <w:tc>
          <w:tcPr>
            <w:tcW w:w="1800" w:type="dxa"/>
          </w:tcPr>
          <w:p w14:paraId="5FEBEBDE" w14:textId="77777777" w:rsidR="00A20556" w:rsidRPr="00D936E1" w:rsidRDefault="00A20556" w:rsidP="00C7589A">
            <w:pPr>
              <w:pStyle w:val="body-text"/>
              <w:rPr>
                <w:highlight w:val="yellow"/>
              </w:rPr>
            </w:pPr>
            <w:r w:rsidRPr="00D936E1">
              <w:rPr>
                <w:rFonts w:hint="eastAsia"/>
                <w:highlight w:val="yellow"/>
              </w:rPr>
              <w:t>信息数组</w:t>
            </w:r>
          </w:p>
        </w:tc>
        <w:tc>
          <w:tcPr>
            <w:tcW w:w="1620" w:type="dxa"/>
          </w:tcPr>
          <w:p w14:paraId="78C482E1" w14:textId="77777777" w:rsidR="00A20556" w:rsidRPr="00D936E1" w:rsidRDefault="00A20556" w:rsidP="00C7589A">
            <w:pPr>
              <w:pStyle w:val="body-text"/>
              <w:rPr>
                <w:highlight w:val="yellow"/>
              </w:rPr>
            </w:pPr>
            <w:r w:rsidRPr="00D936E1">
              <w:rPr>
                <w:rFonts w:hint="eastAsia"/>
                <w:highlight w:val="yellow"/>
              </w:rPr>
              <w:t>Array</w:t>
            </w:r>
          </w:p>
        </w:tc>
        <w:tc>
          <w:tcPr>
            <w:tcW w:w="1080" w:type="dxa"/>
          </w:tcPr>
          <w:p w14:paraId="25DDECC6" w14:textId="77777777" w:rsidR="00A20556" w:rsidRPr="00D936E1" w:rsidRDefault="00A20556" w:rsidP="00C7589A">
            <w:pPr>
              <w:pStyle w:val="body-text"/>
              <w:rPr>
                <w:highlight w:val="yellow"/>
              </w:rPr>
            </w:pPr>
          </w:p>
        </w:tc>
        <w:tc>
          <w:tcPr>
            <w:tcW w:w="1259" w:type="dxa"/>
          </w:tcPr>
          <w:p w14:paraId="4DD1254C" w14:textId="77777777" w:rsidR="00A20556" w:rsidRPr="00D936E1" w:rsidRDefault="00A20556" w:rsidP="00C7589A">
            <w:pPr>
              <w:pStyle w:val="body-text"/>
              <w:rPr>
                <w:highlight w:val="yellow"/>
              </w:rPr>
            </w:pPr>
          </w:p>
        </w:tc>
        <w:tc>
          <w:tcPr>
            <w:tcW w:w="2521" w:type="dxa"/>
          </w:tcPr>
          <w:p w14:paraId="6B90A561" w14:textId="77777777" w:rsidR="00A20556" w:rsidRPr="00D936E1" w:rsidRDefault="00A20556" w:rsidP="00EA2A68">
            <w:pPr>
              <w:rPr>
                <w:rFonts w:ascii="楷体_GB2312" w:eastAsia="楷体_GB2312"/>
                <w:highlight w:val="yellow"/>
              </w:rPr>
            </w:pPr>
            <w:r>
              <w:rPr>
                <w:rFonts w:ascii="楷体_GB2312" w:eastAsia="楷体_GB2312" w:hint="eastAsia"/>
                <w:highlight w:val="yellow"/>
              </w:rPr>
              <w:t>循环结束</w:t>
            </w:r>
          </w:p>
        </w:tc>
      </w:tr>
      <w:tr w:rsidR="00A20556" w14:paraId="4521810D" w14:textId="77777777" w:rsidTr="00EA2A68">
        <w:trPr>
          <w:trHeight w:val="307"/>
        </w:trPr>
        <w:tc>
          <w:tcPr>
            <w:tcW w:w="1800" w:type="dxa"/>
          </w:tcPr>
          <w:p w14:paraId="62BD5F78" w14:textId="77777777" w:rsidR="00A20556" w:rsidRDefault="00A20556" w:rsidP="00C7589A">
            <w:pPr>
              <w:pStyle w:val="body-text"/>
            </w:pPr>
            <w:r>
              <w:rPr>
                <w:rFonts w:hint="eastAsia"/>
              </w:rPr>
              <w:t>保留域</w:t>
            </w:r>
          </w:p>
        </w:tc>
        <w:tc>
          <w:tcPr>
            <w:tcW w:w="1620" w:type="dxa"/>
          </w:tcPr>
          <w:p w14:paraId="1604732F" w14:textId="77777777" w:rsidR="00A20556" w:rsidRDefault="00A20556" w:rsidP="00C7589A">
            <w:pPr>
              <w:pStyle w:val="body-text"/>
            </w:pPr>
            <w:r>
              <w:rPr>
                <w:rFonts w:hint="eastAsia"/>
              </w:rPr>
              <w:t>Reserve</w:t>
            </w:r>
          </w:p>
        </w:tc>
        <w:tc>
          <w:tcPr>
            <w:tcW w:w="1080" w:type="dxa"/>
          </w:tcPr>
          <w:p w14:paraId="43C39DD4" w14:textId="77777777" w:rsidR="00A20556" w:rsidRDefault="00A20556" w:rsidP="00C7589A">
            <w:pPr>
              <w:pStyle w:val="body-text"/>
            </w:pPr>
            <w:r>
              <w:rPr>
                <w:rFonts w:hint="eastAsia"/>
              </w:rPr>
              <w:t>C(120)</w:t>
            </w:r>
          </w:p>
        </w:tc>
        <w:tc>
          <w:tcPr>
            <w:tcW w:w="1259" w:type="dxa"/>
          </w:tcPr>
          <w:p w14:paraId="428A99FE" w14:textId="77777777" w:rsidR="00A20556" w:rsidRDefault="00A20556" w:rsidP="00C7589A">
            <w:pPr>
              <w:pStyle w:val="body-text"/>
            </w:pPr>
            <w:r>
              <w:rPr>
                <w:rFonts w:hint="eastAsia"/>
              </w:rPr>
              <w:t>可选</w:t>
            </w:r>
          </w:p>
        </w:tc>
        <w:tc>
          <w:tcPr>
            <w:tcW w:w="2521" w:type="dxa"/>
          </w:tcPr>
          <w:p w14:paraId="5A428628" w14:textId="77777777" w:rsidR="00A20556" w:rsidRDefault="00A20556" w:rsidP="00C7589A">
            <w:pPr>
              <w:pStyle w:val="body-text"/>
            </w:pPr>
          </w:p>
        </w:tc>
      </w:tr>
    </w:tbl>
    <w:p w14:paraId="3160A55E" w14:textId="77777777" w:rsidR="00A20556" w:rsidRDefault="00A20556"/>
    <w:p w14:paraId="63B4D23A" w14:textId="77777777" w:rsidR="00417730" w:rsidRDefault="00417730"/>
    <w:p w14:paraId="2AF1D510" w14:textId="77777777" w:rsidR="00112B1F" w:rsidRDefault="00112B1F" w:rsidP="00112B1F">
      <w:pPr>
        <w:pStyle w:val="Heading2"/>
      </w:pPr>
      <w:bookmarkStart w:id="61" w:name="_Toc455667205"/>
      <w:r>
        <w:rPr>
          <w:rFonts w:hint="eastAsia"/>
        </w:rPr>
        <w:t>查询资金汇总账户余额【</w:t>
      </w:r>
      <w:r>
        <w:rPr>
          <w:rFonts w:hint="eastAsia"/>
        </w:rPr>
        <w:t>6011</w:t>
      </w:r>
      <w:r>
        <w:rPr>
          <w:rFonts w:hint="eastAsia"/>
        </w:rPr>
        <w:t>】</w:t>
      </w:r>
      <w:bookmarkEnd w:id="61"/>
    </w:p>
    <w:p w14:paraId="1A87800F" w14:textId="77777777" w:rsidR="00112B1F" w:rsidRDefault="00112B1F" w:rsidP="00112B1F">
      <w:pPr>
        <w:pStyle w:val="Heading3"/>
      </w:pPr>
      <w:r>
        <w:rPr>
          <w:rFonts w:hint="eastAsia"/>
        </w:rPr>
        <w:t>功能描述：</w:t>
      </w:r>
    </w:p>
    <w:p w14:paraId="5B489098" w14:textId="77777777" w:rsidR="00112B1F" w:rsidRDefault="00112B1F" w:rsidP="00112B1F">
      <w:r>
        <w:rPr>
          <w:rFonts w:hint="eastAsia"/>
        </w:rPr>
        <w:t>查询资金汇总账户的当前余额及上日余额</w:t>
      </w:r>
    </w:p>
    <w:p w14:paraId="09E00C8F" w14:textId="77777777" w:rsidR="00112B1F" w:rsidRDefault="00112B1F" w:rsidP="00112B1F">
      <w:pPr>
        <w:pStyle w:val="Heading3"/>
      </w:pPr>
      <w:r>
        <w:rPr>
          <w:rFonts w:hint="eastAsia"/>
        </w:rPr>
        <w:lastRenderedPageBreak/>
        <w:t>相关说明：</w:t>
      </w:r>
    </w:p>
    <w:p w14:paraId="734E8EA8" w14:textId="77777777" w:rsidR="00112B1F" w:rsidRDefault="00112B1F" w:rsidP="00112B1F">
      <w:pPr>
        <w:pStyle w:val="Heading3"/>
      </w:pPr>
      <w:r>
        <w:rPr>
          <w:rFonts w:hint="eastAsia"/>
        </w:rPr>
        <w:t>接口字段：</w:t>
      </w:r>
    </w:p>
    <w:p w14:paraId="27C3B287" w14:textId="77777777" w:rsidR="00112B1F" w:rsidRDefault="00112B1F" w:rsidP="00112B1F">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112B1F" w14:paraId="23AA76AA" w14:textId="77777777" w:rsidTr="00EA2A68">
        <w:trPr>
          <w:trHeight w:val="303"/>
          <w:tblHeader/>
        </w:trPr>
        <w:tc>
          <w:tcPr>
            <w:tcW w:w="1800" w:type="dxa"/>
            <w:shd w:val="clear" w:color="auto" w:fill="FFFF99"/>
          </w:tcPr>
          <w:p w14:paraId="19A4A350" w14:textId="77777777" w:rsidR="00112B1F" w:rsidRDefault="00112B1F" w:rsidP="00C7589A">
            <w:pPr>
              <w:pStyle w:val="body-text"/>
            </w:pPr>
            <w:r>
              <w:rPr>
                <w:rFonts w:hint="eastAsia"/>
              </w:rPr>
              <w:t>输入项名称</w:t>
            </w:r>
          </w:p>
        </w:tc>
        <w:tc>
          <w:tcPr>
            <w:tcW w:w="1620" w:type="dxa"/>
            <w:shd w:val="clear" w:color="auto" w:fill="FFFF99"/>
          </w:tcPr>
          <w:p w14:paraId="5C19E55D" w14:textId="77777777" w:rsidR="00112B1F" w:rsidRDefault="00112B1F" w:rsidP="00C7589A">
            <w:pPr>
              <w:pStyle w:val="body-text"/>
            </w:pPr>
            <w:r>
              <w:rPr>
                <w:rFonts w:hint="eastAsia"/>
              </w:rPr>
              <w:t>英文名</w:t>
            </w:r>
          </w:p>
        </w:tc>
        <w:tc>
          <w:tcPr>
            <w:tcW w:w="1080" w:type="dxa"/>
            <w:shd w:val="clear" w:color="auto" w:fill="FFFF99"/>
          </w:tcPr>
          <w:p w14:paraId="68810E8E" w14:textId="77777777" w:rsidR="00112B1F" w:rsidRDefault="00112B1F" w:rsidP="00C7589A">
            <w:pPr>
              <w:pStyle w:val="body-text"/>
            </w:pPr>
            <w:r>
              <w:rPr>
                <w:rFonts w:hint="eastAsia"/>
              </w:rPr>
              <w:t>最大长度</w:t>
            </w:r>
          </w:p>
        </w:tc>
        <w:tc>
          <w:tcPr>
            <w:tcW w:w="1259" w:type="dxa"/>
            <w:shd w:val="clear" w:color="auto" w:fill="FFFF99"/>
          </w:tcPr>
          <w:p w14:paraId="3A183B66" w14:textId="77777777" w:rsidR="00112B1F" w:rsidRDefault="00112B1F" w:rsidP="00C7589A">
            <w:pPr>
              <w:pStyle w:val="body-text"/>
            </w:pPr>
            <w:r>
              <w:rPr>
                <w:rFonts w:hint="eastAsia"/>
              </w:rPr>
              <w:t>输入属性</w:t>
            </w:r>
          </w:p>
        </w:tc>
        <w:tc>
          <w:tcPr>
            <w:tcW w:w="2521" w:type="dxa"/>
            <w:shd w:val="clear" w:color="auto" w:fill="FFFF99"/>
          </w:tcPr>
          <w:p w14:paraId="4EAB7B6A" w14:textId="77777777" w:rsidR="00112B1F" w:rsidRDefault="00112B1F" w:rsidP="00C7589A">
            <w:pPr>
              <w:pStyle w:val="body-text"/>
            </w:pPr>
            <w:r>
              <w:rPr>
                <w:rFonts w:hint="eastAsia"/>
              </w:rPr>
              <w:t>注释</w:t>
            </w:r>
          </w:p>
        </w:tc>
      </w:tr>
      <w:tr w:rsidR="00112B1F" w14:paraId="692A2B42" w14:textId="77777777" w:rsidTr="00EA2A68">
        <w:trPr>
          <w:trHeight w:val="307"/>
        </w:trPr>
        <w:tc>
          <w:tcPr>
            <w:tcW w:w="1800" w:type="dxa"/>
          </w:tcPr>
          <w:p w14:paraId="5D971379" w14:textId="77777777" w:rsidR="00112B1F" w:rsidRDefault="00112B1F" w:rsidP="00C7589A">
            <w:pPr>
              <w:pStyle w:val="body-text"/>
            </w:pPr>
            <w:r>
              <w:rPr>
                <w:rFonts w:hint="eastAsia"/>
              </w:rPr>
              <w:t>资金汇总账号</w:t>
            </w:r>
          </w:p>
        </w:tc>
        <w:tc>
          <w:tcPr>
            <w:tcW w:w="1620" w:type="dxa"/>
          </w:tcPr>
          <w:p w14:paraId="07D3003F" w14:textId="77777777" w:rsidR="00112B1F" w:rsidRDefault="00112B1F" w:rsidP="00C7589A">
            <w:pPr>
              <w:pStyle w:val="body-text"/>
            </w:pPr>
            <w:r>
              <w:rPr>
                <w:rFonts w:hint="eastAsia"/>
              </w:rPr>
              <w:t>SupAcctId</w:t>
            </w:r>
          </w:p>
        </w:tc>
        <w:tc>
          <w:tcPr>
            <w:tcW w:w="1080" w:type="dxa"/>
          </w:tcPr>
          <w:p w14:paraId="44BD2AF5" w14:textId="77777777" w:rsidR="00112B1F" w:rsidRDefault="00112B1F" w:rsidP="00C7589A">
            <w:pPr>
              <w:pStyle w:val="body-text"/>
            </w:pPr>
            <w:r>
              <w:rPr>
                <w:rFonts w:hint="eastAsia"/>
              </w:rPr>
              <w:t>C(32)</w:t>
            </w:r>
          </w:p>
        </w:tc>
        <w:tc>
          <w:tcPr>
            <w:tcW w:w="1259" w:type="dxa"/>
          </w:tcPr>
          <w:p w14:paraId="2825CA14" w14:textId="77777777" w:rsidR="00112B1F" w:rsidRDefault="00112B1F" w:rsidP="00C7589A">
            <w:pPr>
              <w:pStyle w:val="body-text"/>
            </w:pPr>
            <w:r>
              <w:rPr>
                <w:rFonts w:hint="eastAsia"/>
              </w:rPr>
              <w:t>必输</w:t>
            </w:r>
          </w:p>
        </w:tc>
        <w:tc>
          <w:tcPr>
            <w:tcW w:w="2521" w:type="dxa"/>
          </w:tcPr>
          <w:p w14:paraId="4CC62945" w14:textId="77777777" w:rsidR="00112B1F" w:rsidRDefault="00112B1F" w:rsidP="00C7589A">
            <w:pPr>
              <w:pStyle w:val="body-text"/>
            </w:pPr>
          </w:p>
        </w:tc>
      </w:tr>
      <w:tr w:rsidR="00112B1F" w14:paraId="6A5D97EB" w14:textId="77777777" w:rsidTr="00EA2A68">
        <w:trPr>
          <w:trHeight w:val="307"/>
        </w:trPr>
        <w:tc>
          <w:tcPr>
            <w:tcW w:w="1800" w:type="dxa"/>
          </w:tcPr>
          <w:p w14:paraId="11CA7219" w14:textId="77777777" w:rsidR="00112B1F" w:rsidRDefault="00112B1F" w:rsidP="00C7589A">
            <w:pPr>
              <w:pStyle w:val="body-text"/>
            </w:pPr>
            <w:r>
              <w:rPr>
                <w:rFonts w:hint="eastAsia"/>
              </w:rPr>
              <w:t>保留域</w:t>
            </w:r>
          </w:p>
        </w:tc>
        <w:tc>
          <w:tcPr>
            <w:tcW w:w="1620" w:type="dxa"/>
          </w:tcPr>
          <w:p w14:paraId="1E87EADF" w14:textId="77777777" w:rsidR="00112B1F" w:rsidRDefault="00112B1F" w:rsidP="00C7589A">
            <w:pPr>
              <w:pStyle w:val="body-text"/>
            </w:pPr>
            <w:r>
              <w:rPr>
                <w:rFonts w:hint="eastAsia"/>
              </w:rPr>
              <w:t>Reserve</w:t>
            </w:r>
          </w:p>
        </w:tc>
        <w:tc>
          <w:tcPr>
            <w:tcW w:w="1080" w:type="dxa"/>
          </w:tcPr>
          <w:p w14:paraId="5F4A32EB" w14:textId="77777777" w:rsidR="00112B1F" w:rsidRDefault="00112B1F" w:rsidP="00C7589A">
            <w:pPr>
              <w:pStyle w:val="body-text"/>
            </w:pPr>
            <w:r>
              <w:rPr>
                <w:rFonts w:hint="eastAsia"/>
              </w:rPr>
              <w:t>C(120)</w:t>
            </w:r>
          </w:p>
        </w:tc>
        <w:tc>
          <w:tcPr>
            <w:tcW w:w="1259" w:type="dxa"/>
          </w:tcPr>
          <w:p w14:paraId="3C904D45" w14:textId="77777777" w:rsidR="00112B1F" w:rsidRDefault="00112B1F" w:rsidP="00C7589A">
            <w:pPr>
              <w:pStyle w:val="body-text"/>
            </w:pPr>
            <w:r>
              <w:rPr>
                <w:rFonts w:hint="eastAsia"/>
              </w:rPr>
              <w:t>可选</w:t>
            </w:r>
          </w:p>
        </w:tc>
        <w:tc>
          <w:tcPr>
            <w:tcW w:w="2521" w:type="dxa"/>
          </w:tcPr>
          <w:p w14:paraId="06F11920" w14:textId="77777777" w:rsidR="00112B1F" w:rsidRDefault="00112B1F" w:rsidP="00C7589A">
            <w:pPr>
              <w:pStyle w:val="body-text"/>
            </w:pPr>
          </w:p>
        </w:tc>
      </w:tr>
    </w:tbl>
    <w:p w14:paraId="239A1486" w14:textId="77777777" w:rsidR="00112B1F" w:rsidRDefault="00112B1F" w:rsidP="00112B1F">
      <w:pPr>
        <w:ind w:left="720"/>
      </w:pPr>
      <w:r>
        <w:rPr>
          <w:rFonts w:hint="eastAsia"/>
        </w:rPr>
        <w:t xml:space="preserve">   </w:t>
      </w:r>
    </w:p>
    <w:p w14:paraId="69121FB6" w14:textId="77777777" w:rsidR="00112B1F" w:rsidRDefault="00112B1F" w:rsidP="00112B1F">
      <w:pPr>
        <w:ind w:left="720" w:firstLineChars="85" w:firstLine="178"/>
        <w:rPr>
          <w:rFonts w:ascii="楷体_GB2312" w:eastAsia="楷体_GB2312"/>
          <w:szCs w:val="21"/>
        </w:rPr>
      </w:pPr>
      <w:r>
        <w:rPr>
          <w:rFonts w:ascii="楷体_GB2312" w:eastAsia="楷体_GB2312" w:hint="eastAsia"/>
          <w:szCs w:val="21"/>
        </w:rPr>
        <w:t xml:space="preserve">应答包：监管系统－&gt;交易网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8"/>
        <w:gridCol w:w="1686"/>
        <w:gridCol w:w="1076"/>
        <w:gridCol w:w="1246"/>
        <w:gridCol w:w="2494"/>
      </w:tblGrid>
      <w:tr w:rsidR="00112B1F" w14:paraId="3A45AAC3" w14:textId="77777777" w:rsidTr="00EA2A68">
        <w:trPr>
          <w:trHeight w:val="303"/>
          <w:tblHeader/>
        </w:trPr>
        <w:tc>
          <w:tcPr>
            <w:tcW w:w="1778" w:type="dxa"/>
            <w:shd w:val="clear" w:color="auto" w:fill="FFFF99"/>
          </w:tcPr>
          <w:p w14:paraId="77576A72" w14:textId="77777777" w:rsidR="00112B1F" w:rsidRDefault="00112B1F" w:rsidP="00C7589A">
            <w:pPr>
              <w:pStyle w:val="body-text"/>
            </w:pPr>
            <w:r>
              <w:rPr>
                <w:rFonts w:hint="eastAsia"/>
              </w:rPr>
              <w:t>输入项名称</w:t>
            </w:r>
          </w:p>
        </w:tc>
        <w:tc>
          <w:tcPr>
            <w:tcW w:w="1686" w:type="dxa"/>
            <w:shd w:val="clear" w:color="auto" w:fill="FFFF99"/>
          </w:tcPr>
          <w:p w14:paraId="6F9B95BE" w14:textId="77777777" w:rsidR="00112B1F" w:rsidRDefault="00112B1F" w:rsidP="00C7589A">
            <w:pPr>
              <w:pStyle w:val="body-text"/>
            </w:pPr>
            <w:r>
              <w:rPr>
                <w:rFonts w:hint="eastAsia"/>
              </w:rPr>
              <w:t>英文名</w:t>
            </w:r>
          </w:p>
        </w:tc>
        <w:tc>
          <w:tcPr>
            <w:tcW w:w="1076" w:type="dxa"/>
            <w:shd w:val="clear" w:color="auto" w:fill="FFFF99"/>
          </w:tcPr>
          <w:p w14:paraId="3ECC7D74" w14:textId="77777777" w:rsidR="00112B1F" w:rsidRDefault="00112B1F" w:rsidP="00C7589A">
            <w:pPr>
              <w:pStyle w:val="body-text"/>
            </w:pPr>
            <w:r>
              <w:rPr>
                <w:rFonts w:hint="eastAsia"/>
              </w:rPr>
              <w:t>最大长度</w:t>
            </w:r>
          </w:p>
        </w:tc>
        <w:tc>
          <w:tcPr>
            <w:tcW w:w="1246" w:type="dxa"/>
            <w:shd w:val="clear" w:color="auto" w:fill="FFFF99"/>
          </w:tcPr>
          <w:p w14:paraId="45F5A67A" w14:textId="77777777" w:rsidR="00112B1F" w:rsidRDefault="00112B1F" w:rsidP="00C7589A">
            <w:pPr>
              <w:pStyle w:val="body-text"/>
            </w:pPr>
            <w:r>
              <w:rPr>
                <w:rFonts w:hint="eastAsia"/>
              </w:rPr>
              <w:t>输入属性</w:t>
            </w:r>
          </w:p>
        </w:tc>
        <w:tc>
          <w:tcPr>
            <w:tcW w:w="2494" w:type="dxa"/>
            <w:shd w:val="clear" w:color="auto" w:fill="FFFF99"/>
          </w:tcPr>
          <w:p w14:paraId="7C008044" w14:textId="77777777" w:rsidR="00112B1F" w:rsidRDefault="00112B1F" w:rsidP="00C7589A">
            <w:pPr>
              <w:pStyle w:val="body-text"/>
            </w:pPr>
            <w:r>
              <w:rPr>
                <w:rFonts w:hint="eastAsia"/>
              </w:rPr>
              <w:t>注释</w:t>
            </w:r>
          </w:p>
        </w:tc>
      </w:tr>
      <w:tr w:rsidR="00112B1F" w14:paraId="20AC44F6" w14:textId="77777777" w:rsidTr="00EA2A68">
        <w:trPr>
          <w:trHeight w:val="307"/>
        </w:trPr>
        <w:tc>
          <w:tcPr>
            <w:tcW w:w="1778" w:type="dxa"/>
          </w:tcPr>
          <w:p w14:paraId="1DB4D0A3" w14:textId="77777777" w:rsidR="00112B1F" w:rsidRDefault="00112B1F" w:rsidP="00C7589A">
            <w:pPr>
              <w:pStyle w:val="body-text"/>
            </w:pPr>
            <w:r>
              <w:rPr>
                <w:rFonts w:hint="eastAsia"/>
              </w:rPr>
              <w:t>上日余额</w:t>
            </w:r>
          </w:p>
        </w:tc>
        <w:tc>
          <w:tcPr>
            <w:tcW w:w="1686" w:type="dxa"/>
          </w:tcPr>
          <w:p w14:paraId="3CB4AFDE" w14:textId="77777777" w:rsidR="00112B1F" w:rsidRDefault="00112B1F" w:rsidP="00C7589A">
            <w:pPr>
              <w:pStyle w:val="body-text"/>
            </w:pPr>
            <w:r>
              <w:rPr>
                <w:rFonts w:hint="eastAsia"/>
              </w:rPr>
              <w:t>LastBalance</w:t>
            </w:r>
          </w:p>
        </w:tc>
        <w:tc>
          <w:tcPr>
            <w:tcW w:w="1076" w:type="dxa"/>
          </w:tcPr>
          <w:p w14:paraId="7ACBA964" w14:textId="77777777" w:rsidR="00112B1F" w:rsidRDefault="00112B1F" w:rsidP="00C7589A">
            <w:pPr>
              <w:pStyle w:val="body-text"/>
            </w:pPr>
            <w:r>
              <w:rPr>
                <w:rFonts w:hint="eastAsia"/>
              </w:rPr>
              <w:t>9(15)</w:t>
            </w:r>
          </w:p>
        </w:tc>
        <w:tc>
          <w:tcPr>
            <w:tcW w:w="1246" w:type="dxa"/>
          </w:tcPr>
          <w:p w14:paraId="722E680C" w14:textId="77777777" w:rsidR="00112B1F" w:rsidRDefault="00112B1F" w:rsidP="00C7589A">
            <w:pPr>
              <w:pStyle w:val="body-text"/>
            </w:pPr>
            <w:r>
              <w:rPr>
                <w:rFonts w:hint="eastAsia"/>
              </w:rPr>
              <w:t>必输</w:t>
            </w:r>
          </w:p>
        </w:tc>
        <w:tc>
          <w:tcPr>
            <w:tcW w:w="2494" w:type="dxa"/>
          </w:tcPr>
          <w:p w14:paraId="795A84F9" w14:textId="77777777" w:rsidR="00112B1F" w:rsidRDefault="00112B1F" w:rsidP="00C7589A">
            <w:pPr>
              <w:pStyle w:val="body-text"/>
            </w:pPr>
            <w:r>
              <w:rPr>
                <w:rFonts w:hint="eastAsia"/>
              </w:rPr>
              <w:t>前一天的余额</w:t>
            </w:r>
          </w:p>
        </w:tc>
      </w:tr>
      <w:tr w:rsidR="00112B1F" w14:paraId="4F3BBA2A" w14:textId="77777777" w:rsidTr="00EA2A68">
        <w:trPr>
          <w:trHeight w:val="307"/>
        </w:trPr>
        <w:tc>
          <w:tcPr>
            <w:tcW w:w="1778" w:type="dxa"/>
          </w:tcPr>
          <w:p w14:paraId="0BDE58A1" w14:textId="77777777" w:rsidR="00112B1F" w:rsidRDefault="00112B1F" w:rsidP="00C7589A">
            <w:pPr>
              <w:pStyle w:val="body-text"/>
            </w:pPr>
            <w:r>
              <w:rPr>
                <w:rFonts w:hint="eastAsia"/>
              </w:rPr>
              <w:t>当前余额</w:t>
            </w:r>
          </w:p>
        </w:tc>
        <w:tc>
          <w:tcPr>
            <w:tcW w:w="1686" w:type="dxa"/>
          </w:tcPr>
          <w:p w14:paraId="6BFAC1FF" w14:textId="77777777" w:rsidR="00112B1F" w:rsidRDefault="00112B1F" w:rsidP="00C7589A">
            <w:pPr>
              <w:pStyle w:val="body-text"/>
            </w:pPr>
            <w:r>
              <w:rPr>
                <w:rFonts w:hint="eastAsia"/>
              </w:rPr>
              <w:t>CurBalance</w:t>
            </w:r>
          </w:p>
        </w:tc>
        <w:tc>
          <w:tcPr>
            <w:tcW w:w="1076" w:type="dxa"/>
          </w:tcPr>
          <w:p w14:paraId="0DF1459B" w14:textId="77777777" w:rsidR="00112B1F" w:rsidRDefault="00112B1F" w:rsidP="00C7589A">
            <w:pPr>
              <w:pStyle w:val="body-text"/>
            </w:pPr>
            <w:r>
              <w:rPr>
                <w:rFonts w:hint="eastAsia"/>
              </w:rPr>
              <w:t>9(15)</w:t>
            </w:r>
          </w:p>
        </w:tc>
        <w:tc>
          <w:tcPr>
            <w:tcW w:w="1246" w:type="dxa"/>
          </w:tcPr>
          <w:p w14:paraId="7C08096C" w14:textId="77777777" w:rsidR="00112B1F" w:rsidRDefault="00112B1F" w:rsidP="00C7589A">
            <w:pPr>
              <w:pStyle w:val="body-text"/>
            </w:pPr>
            <w:r>
              <w:rPr>
                <w:rFonts w:hint="eastAsia"/>
              </w:rPr>
              <w:t>必输</w:t>
            </w:r>
          </w:p>
        </w:tc>
        <w:tc>
          <w:tcPr>
            <w:tcW w:w="2494" w:type="dxa"/>
          </w:tcPr>
          <w:p w14:paraId="5B5E6453" w14:textId="77777777" w:rsidR="00112B1F" w:rsidRDefault="00112B1F" w:rsidP="00C7589A">
            <w:pPr>
              <w:pStyle w:val="body-text"/>
            </w:pPr>
          </w:p>
        </w:tc>
      </w:tr>
      <w:tr w:rsidR="00112B1F" w14:paraId="1C76F000" w14:textId="77777777" w:rsidTr="00EA2A68">
        <w:trPr>
          <w:trHeight w:val="307"/>
        </w:trPr>
        <w:tc>
          <w:tcPr>
            <w:tcW w:w="1778" w:type="dxa"/>
          </w:tcPr>
          <w:p w14:paraId="4161BA52" w14:textId="77777777" w:rsidR="00112B1F" w:rsidRDefault="00112B1F" w:rsidP="00C7589A">
            <w:pPr>
              <w:pStyle w:val="body-text"/>
            </w:pPr>
            <w:r>
              <w:rPr>
                <w:rFonts w:hint="eastAsia"/>
              </w:rPr>
              <w:t>保留域</w:t>
            </w:r>
          </w:p>
        </w:tc>
        <w:tc>
          <w:tcPr>
            <w:tcW w:w="1686" w:type="dxa"/>
          </w:tcPr>
          <w:p w14:paraId="5D35A631" w14:textId="77777777" w:rsidR="00112B1F" w:rsidRDefault="00112B1F" w:rsidP="00C7589A">
            <w:pPr>
              <w:pStyle w:val="body-text"/>
            </w:pPr>
            <w:r>
              <w:rPr>
                <w:rFonts w:hint="eastAsia"/>
              </w:rPr>
              <w:t>Reserve</w:t>
            </w:r>
          </w:p>
        </w:tc>
        <w:tc>
          <w:tcPr>
            <w:tcW w:w="1076" w:type="dxa"/>
          </w:tcPr>
          <w:p w14:paraId="6E358DCC" w14:textId="77777777" w:rsidR="00112B1F" w:rsidRDefault="00112B1F" w:rsidP="00C7589A">
            <w:pPr>
              <w:pStyle w:val="body-text"/>
            </w:pPr>
            <w:r>
              <w:rPr>
                <w:rFonts w:hint="eastAsia"/>
              </w:rPr>
              <w:t>C(20)</w:t>
            </w:r>
          </w:p>
        </w:tc>
        <w:tc>
          <w:tcPr>
            <w:tcW w:w="1246" w:type="dxa"/>
          </w:tcPr>
          <w:p w14:paraId="178DCFCF" w14:textId="77777777" w:rsidR="00112B1F" w:rsidRDefault="00112B1F" w:rsidP="00C7589A">
            <w:pPr>
              <w:pStyle w:val="body-text"/>
            </w:pPr>
            <w:r>
              <w:rPr>
                <w:rFonts w:hint="eastAsia"/>
              </w:rPr>
              <w:t>可选</w:t>
            </w:r>
          </w:p>
        </w:tc>
        <w:tc>
          <w:tcPr>
            <w:tcW w:w="2494" w:type="dxa"/>
          </w:tcPr>
          <w:p w14:paraId="366A060D" w14:textId="77777777" w:rsidR="00112B1F" w:rsidRDefault="00112B1F" w:rsidP="00C7589A">
            <w:pPr>
              <w:pStyle w:val="body-text"/>
            </w:pPr>
          </w:p>
        </w:tc>
      </w:tr>
    </w:tbl>
    <w:p w14:paraId="19E1EA39" w14:textId="77777777" w:rsidR="00112B1F" w:rsidRDefault="00112B1F" w:rsidP="00112B1F"/>
    <w:p w14:paraId="0AE3455B" w14:textId="77777777" w:rsidR="00112B1F" w:rsidRPr="003406CE" w:rsidRDefault="00112B1F" w:rsidP="00112B1F">
      <w:pPr>
        <w:rPr>
          <w:b/>
          <w:sz w:val="28"/>
          <w:szCs w:val="28"/>
        </w:rPr>
      </w:pPr>
      <w:r w:rsidRPr="003406CE">
        <w:rPr>
          <w:rFonts w:hint="eastAsia"/>
          <w:b/>
          <w:sz w:val="28"/>
          <w:szCs w:val="28"/>
        </w:rPr>
        <w:t>API</w:t>
      </w:r>
      <w:r w:rsidRPr="003406CE">
        <w:rPr>
          <w:rFonts w:hint="eastAsia"/>
          <w:b/>
          <w:sz w:val="28"/>
          <w:szCs w:val="28"/>
        </w:rPr>
        <w:t>参数输入</w:t>
      </w:r>
    </w:p>
    <w:p w14:paraId="4BE873D2" w14:textId="77777777" w:rsidR="00112B1F" w:rsidRPr="00E449AC" w:rsidRDefault="00112B1F" w:rsidP="00112B1F">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2FB02F3C" w14:textId="77777777" w:rsidR="00112B1F" w:rsidRPr="00E449AC" w:rsidRDefault="00112B1F" w:rsidP="00112B1F">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1510D283" w14:textId="77777777" w:rsidR="00112B1F" w:rsidRDefault="00112B1F" w:rsidP="00112B1F">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4168AA88" w14:textId="77777777" w:rsidR="00112B1F" w:rsidRPr="003406CE" w:rsidRDefault="00112B1F" w:rsidP="00112B1F">
      <w:pPr>
        <w:rPr>
          <w:b/>
          <w:kern w:val="0"/>
          <w:sz w:val="24"/>
          <w:szCs w:val="24"/>
          <w:lang w:bidi="en-US"/>
        </w:rPr>
      </w:pPr>
    </w:p>
    <w:p w14:paraId="6762ED0F" w14:textId="77777777" w:rsidR="00112B1F" w:rsidRPr="003406CE" w:rsidRDefault="00112B1F" w:rsidP="00112B1F">
      <w:pPr>
        <w:rPr>
          <w:b/>
          <w:kern w:val="0"/>
          <w:sz w:val="24"/>
          <w:szCs w:val="24"/>
          <w:lang w:bidi="en-US"/>
        </w:rPr>
      </w:pPr>
      <w:r w:rsidRPr="003406CE">
        <w:rPr>
          <w:b/>
          <w:kern w:val="0"/>
          <w:sz w:val="24"/>
          <w:szCs w:val="24"/>
          <w:lang w:bidi="en-US"/>
        </w:rPr>
        <w:t xml:space="preserve">parmaKeyDict.put("SupAcctId", ""); </w:t>
      </w:r>
    </w:p>
    <w:p w14:paraId="592D477E" w14:textId="77777777" w:rsidR="00112B1F" w:rsidRPr="003406CE" w:rsidRDefault="00112B1F" w:rsidP="00112B1F">
      <w:pPr>
        <w:rPr>
          <w:b/>
          <w:kern w:val="0"/>
          <w:sz w:val="24"/>
          <w:szCs w:val="24"/>
          <w:lang w:bidi="en-US"/>
        </w:rPr>
      </w:pPr>
      <w:r w:rsidRPr="003406CE">
        <w:rPr>
          <w:b/>
          <w:kern w:val="0"/>
          <w:sz w:val="24"/>
          <w:szCs w:val="24"/>
          <w:lang w:bidi="en-US"/>
        </w:rPr>
        <w:t>parmaKeyDict.put("Reserve", "");</w:t>
      </w:r>
    </w:p>
    <w:p w14:paraId="391C8DF5" w14:textId="77777777" w:rsidR="00112B1F" w:rsidRDefault="00112B1F" w:rsidP="00112B1F"/>
    <w:p w14:paraId="177EBA09" w14:textId="77777777" w:rsidR="00112B1F" w:rsidRDefault="00112B1F" w:rsidP="00112B1F">
      <w:pPr>
        <w:rPr>
          <w:b/>
          <w:sz w:val="28"/>
          <w:szCs w:val="28"/>
        </w:rPr>
      </w:pPr>
      <w:r w:rsidRPr="003406CE">
        <w:rPr>
          <w:rFonts w:hint="eastAsia"/>
          <w:b/>
          <w:sz w:val="28"/>
          <w:szCs w:val="28"/>
        </w:rPr>
        <w:t>API</w:t>
      </w:r>
      <w:r>
        <w:rPr>
          <w:rFonts w:hint="eastAsia"/>
          <w:b/>
          <w:sz w:val="28"/>
          <w:szCs w:val="28"/>
        </w:rPr>
        <w:t>回参读取</w:t>
      </w:r>
    </w:p>
    <w:p w14:paraId="73B3B06D" w14:textId="77777777" w:rsidR="00112B1F" w:rsidRPr="003406CE" w:rsidRDefault="00112B1F" w:rsidP="00112B1F">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4F843889" w14:textId="77777777" w:rsidR="00112B1F" w:rsidRPr="003406CE" w:rsidRDefault="00112B1F" w:rsidP="00112B1F">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1E79D230" w14:textId="77777777" w:rsidR="00112B1F" w:rsidRDefault="00112B1F" w:rsidP="00112B1F">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LastBalance</w:t>
      </w:r>
      <w:r w:rsidRPr="003406CE">
        <w:rPr>
          <w:rFonts w:hint="eastAsia"/>
          <w:b/>
          <w:kern w:val="0"/>
          <w:sz w:val="24"/>
          <w:szCs w:val="24"/>
          <w:lang w:bidi="en-US"/>
        </w:rPr>
        <w:t xml:space="preserve"> =(String)retKeyDict.get("</w:t>
      </w:r>
      <w:r w:rsidRPr="006037EC">
        <w:rPr>
          <w:rFonts w:hint="eastAsia"/>
          <w:b/>
          <w:kern w:val="0"/>
          <w:sz w:val="24"/>
          <w:szCs w:val="24"/>
          <w:lang w:bidi="en-US"/>
        </w:rPr>
        <w:t>LastBalance</w:t>
      </w:r>
      <w:r w:rsidRPr="003406CE">
        <w:rPr>
          <w:rFonts w:hint="eastAsia"/>
          <w:b/>
          <w:kern w:val="0"/>
          <w:sz w:val="24"/>
          <w:szCs w:val="24"/>
          <w:lang w:bidi="en-US"/>
        </w:rPr>
        <w:t xml:space="preserve"> ");</w:t>
      </w:r>
      <w:r w:rsidRPr="003406CE">
        <w:rPr>
          <w:b/>
          <w:kern w:val="0"/>
          <w:sz w:val="24"/>
          <w:szCs w:val="24"/>
          <w:lang w:bidi="en-US"/>
        </w:rPr>
        <w:t xml:space="preserve"> </w:t>
      </w:r>
    </w:p>
    <w:p w14:paraId="42813CED" w14:textId="77777777" w:rsidR="00112B1F" w:rsidRPr="006037EC" w:rsidRDefault="00112B1F" w:rsidP="00112B1F">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CurBalance</w:t>
      </w:r>
      <w:r w:rsidRPr="003406CE">
        <w:rPr>
          <w:rFonts w:hint="eastAsia"/>
          <w:b/>
          <w:kern w:val="0"/>
          <w:sz w:val="24"/>
          <w:szCs w:val="24"/>
          <w:lang w:bidi="en-US"/>
        </w:rPr>
        <w:t xml:space="preserve"> =(String)retKeyDict.get("</w:t>
      </w:r>
      <w:r w:rsidRPr="006037EC">
        <w:rPr>
          <w:rFonts w:hint="eastAsia"/>
          <w:b/>
          <w:kern w:val="0"/>
          <w:sz w:val="24"/>
          <w:szCs w:val="24"/>
          <w:lang w:bidi="en-US"/>
        </w:rPr>
        <w:t>CurBalance</w:t>
      </w:r>
      <w:r w:rsidRPr="003406CE">
        <w:rPr>
          <w:rFonts w:hint="eastAsia"/>
          <w:b/>
          <w:kern w:val="0"/>
          <w:sz w:val="24"/>
          <w:szCs w:val="24"/>
          <w:lang w:bidi="en-US"/>
        </w:rPr>
        <w:t xml:space="preserve"> ");</w:t>
      </w:r>
      <w:r>
        <w:rPr>
          <w:b/>
          <w:kern w:val="0"/>
          <w:sz w:val="24"/>
          <w:szCs w:val="24"/>
          <w:lang w:bidi="en-US"/>
        </w:rPr>
        <w:t xml:space="preserve"> </w:t>
      </w:r>
    </w:p>
    <w:p w14:paraId="730B207E" w14:textId="77777777" w:rsidR="00112B1F" w:rsidRPr="00F700A9" w:rsidRDefault="00112B1F" w:rsidP="00112B1F">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0CEA7E28" w14:textId="77777777" w:rsidR="00112B1F" w:rsidRDefault="00112B1F" w:rsidP="00112B1F"/>
    <w:p w14:paraId="1AF68C17" w14:textId="77777777" w:rsidR="00A23C96" w:rsidRDefault="00A23C96" w:rsidP="00112B1F"/>
    <w:p w14:paraId="7F6913BC" w14:textId="77777777" w:rsidR="00A23C96" w:rsidRDefault="00A23C96" w:rsidP="00A23C96">
      <w:pPr>
        <w:pStyle w:val="Heading2"/>
      </w:pPr>
      <w:bookmarkStart w:id="62" w:name="_Toc455667206"/>
      <w:r>
        <w:rPr>
          <w:rFonts w:hint="eastAsia"/>
        </w:rPr>
        <w:lastRenderedPageBreak/>
        <w:t>查询会员子账号【</w:t>
      </w:r>
      <w:r>
        <w:rPr>
          <w:rFonts w:hint="eastAsia"/>
        </w:rPr>
        <w:t>6037</w:t>
      </w:r>
      <w:r>
        <w:rPr>
          <w:rFonts w:hint="eastAsia"/>
        </w:rPr>
        <w:t>】</w:t>
      </w:r>
      <w:bookmarkEnd w:id="62"/>
    </w:p>
    <w:p w14:paraId="7D271B23" w14:textId="77777777" w:rsidR="00A23C96" w:rsidRDefault="00A23C96" w:rsidP="00A23C96">
      <w:pPr>
        <w:pStyle w:val="Heading3"/>
      </w:pPr>
      <w:r>
        <w:rPr>
          <w:rFonts w:hint="eastAsia"/>
        </w:rPr>
        <w:t>功能描述：</w:t>
      </w:r>
    </w:p>
    <w:p w14:paraId="60491A0E" w14:textId="77777777" w:rsidR="00A23C96" w:rsidRPr="007D446C" w:rsidRDefault="00A23C96" w:rsidP="00A23C96">
      <w:r>
        <w:rPr>
          <w:rFonts w:hint="eastAsia"/>
        </w:rPr>
        <w:t>根据在平台的会员</w:t>
      </w:r>
      <w:r>
        <w:rPr>
          <w:rFonts w:hint="eastAsia"/>
        </w:rPr>
        <w:t>ID</w:t>
      </w:r>
      <w:r>
        <w:rPr>
          <w:rFonts w:hint="eastAsia"/>
        </w:rPr>
        <w:t>查询银行的子账户号。</w:t>
      </w:r>
    </w:p>
    <w:p w14:paraId="6F796D2A" w14:textId="77777777" w:rsidR="00A23C96" w:rsidRDefault="00A23C96" w:rsidP="00A23C96">
      <w:pPr>
        <w:pStyle w:val="Heading3"/>
      </w:pPr>
      <w:r>
        <w:rPr>
          <w:rFonts w:hint="eastAsia"/>
        </w:rPr>
        <w:t>相关说明：</w:t>
      </w:r>
    </w:p>
    <w:p w14:paraId="205DDB8C" w14:textId="77777777" w:rsidR="00A23C96" w:rsidRPr="007D446C" w:rsidRDefault="00A23C96" w:rsidP="00A23C96">
      <w:pPr>
        <w:pStyle w:val="Heading3"/>
      </w:pPr>
      <w:r>
        <w:rPr>
          <w:rFonts w:hint="eastAsia"/>
        </w:rPr>
        <w:t>接口字段：</w:t>
      </w:r>
    </w:p>
    <w:p w14:paraId="4BBC43EE" w14:textId="77777777" w:rsidR="00A23C96" w:rsidRDefault="00A23C96" w:rsidP="00A23C9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A23C96" w14:paraId="37DAF33D" w14:textId="77777777" w:rsidTr="00EA2A68">
        <w:trPr>
          <w:trHeight w:val="303"/>
          <w:tblHeader/>
        </w:trPr>
        <w:tc>
          <w:tcPr>
            <w:tcW w:w="1800" w:type="dxa"/>
            <w:shd w:val="clear" w:color="auto" w:fill="FFFF99"/>
          </w:tcPr>
          <w:p w14:paraId="1086D289" w14:textId="77777777" w:rsidR="00A23C96" w:rsidRDefault="00A23C96" w:rsidP="00C7589A">
            <w:pPr>
              <w:pStyle w:val="body-text"/>
            </w:pPr>
            <w:r>
              <w:rPr>
                <w:rFonts w:hint="eastAsia"/>
              </w:rPr>
              <w:t>输入项名称</w:t>
            </w:r>
          </w:p>
        </w:tc>
        <w:tc>
          <w:tcPr>
            <w:tcW w:w="1620" w:type="dxa"/>
            <w:shd w:val="clear" w:color="auto" w:fill="FFFF99"/>
          </w:tcPr>
          <w:p w14:paraId="1F4799C7" w14:textId="77777777" w:rsidR="00A23C96" w:rsidRDefault="00A23C96" w:rsidP="00C7589A">
            <w:pPr>
              <w:pStyle w:val="body-text"/>
            </w:pPr>
            <w:r>
              <w:rPr>
                <w:rFonts w:hint="eastAsia"/>
              </w:rPr>
              <w:t>英文名</w:t>
            </w:r>
          </w:p>
        </w:tc>
        <w:tc>
          <w:tcPr>
            <w:tcW w:w="1080" w:type="dxa"/>
            <w:shd w:val="clear" w:color="auto" w:fill="FFFF99"/>
          </w:tcPr>
          <w:p w14:paraId="18E33020" w14:textId="77777777" w:rsidR="00A23C96" w:rsidRDefault="00A23C96" w:rsidP="00C7589A">
            <w:pPr>
              <w:pStyle w:val="body-text"/>
            </w:pPr>
            <w:r>
              <w:rPr>
                <w:rFonts w:hint="eastAsia"/>
              </w:rPr>
              <w:t>最大长度</w:t>
            </w:r>
          </w:p>
        </w:tc>
        <w:tc>
          <w:tcPr>
            <w:tcW w:w="1259" w:type="dxa"/>
            <w:shd w:val="clear" w:color="auto" w:fill="FFFF99"/>
          </w:tcPr>
          <w:p w14:paraId="5EBA0461" w14:textId="77777777" w:rsidR="00A23C96" w:rsidRDefault="00A23C96" w:rsidP="00C7589A">
            <w:pPr>
              <w:pStyle w:val="body-text"/>
            </w:pPr>
            <w:r>
              <w:rPr>
                <w:rFonts w:hint="eastAsia"/>
              </w:rPr>
              <w:t>输入属性</w:t>
            </w:r>
          </w:p>
        </w:tc>
        <w:tc>
          <w:tcPr>
            <w:tcW w:w="2521" w:type="dxa"/>
            <w:shd w:val="clear" w:color="auto" w:fill="FFFF99"/>
          </w:tcPr>
          <w:p w14:paraId="2146E564" w14:textId="77777777" w:rsidR="00A23C96" w:rsidRDefault="00A23C96" w:rsidP="00C7589A">
            <w:pPr>
              <w:pStyle w:val="body-text"/>
            </w:pPr>
            <w:r>
              <w:rPr>
                <w:rFonts w:hint="eastAsia"/>
              </w:rPr>
              <w:t>注释</w:t>
            </w:r>
          </w:p>
        </w:tc>
      </w:tr>
      <w:tr w:rsidR="00A23C96" w14:paraId="31E3B6A0" w14:textId="77777777" w:rsidTr="00EA2A68">
        <w:trPr>
          <w:trHeight w:val="505"/>
        </w:trPr>
        <w:tc>
          <w:tcPr>
            <w:tcW w:w="1800" w:type="dxa"/>
          </w:tcPr>
          <w:p w14:paraId="65B230B1" w14:textId="77777777" w:rsidR="00A23C96" w:rsidRDefault="00A23C96" w:rsidP="00C7589A">
            <w:pPr>
              <w:pStyle w:val="body-text"/>
            </w:pPr>
            <w:r>
              <w:rPr>
                <w:rFonts w:hint="eastAsia"/>
              </w:rPr>
              <w:t>资金汇总账号</w:t>
            </w:r>
          </w:p>
        </w:tc>
        <w:tc>
          <w:tcPr>
            <w:tcW w:w="1620" w:type="dxa"/>
          </w:tcPr>
          <w:p w14:paraId="0002E5B9" w14:textId="77777777" w:rsidR="00A23C96" w:rsidRDefault="00A23C96" w:rsidP="00C7589A">
            <w:pPr>
              <w:pStyle w:val="body-text"/>
            </w:pPr>
            <w:r>
              <w:rPr>
                <w:rFonts w:hint="eastAsia"/>
              </w:rPr>
              <w:t>SupAcctId</w:t>
            </w:r>
          </w:p>
        </w:tc>
        <w:tc>
          <w:tcPr>
            <w:tcW w:w="1080" w:type="dxa"/>
          </w:tcPr>
          <w:p w14:paraId="0A33A182" w14:textId="77777777" w:rsidR="00A23C96" w:rsidRDefault="00A23C96" w:rsidP="00C7589A">
            <w:pPr>
              <w:pStyle w:val="body-text"/>
            </w:pPr>
            <w:r>
              <w:rPr>
                <w:rFonts w:hint="eastAsia"/>
              </w:rPr>
              <w:t>C(32)</w:t>
            </w:r>
          </w:p>
        </w:tc>
        <w:tc>
          <w:tcPr>
            <w:tcW w:w="1259" w:type="dxa"/>
          </w:tcPr>
          <w:p w14:paraId="79C7ADA6" w14:textId="77777777" w:rsidR="00A23C96" w:rsidRDefault="00A23C96" w:rsidP="00C7589A">
            <w:pPr>
              <w:pStyle w:val="body-text"/>
            </w:pPr>
            <w:r>
              <w:rPr>
                <w:rFonts w:hint="eastAsia"/>
              </w:rPr>
              <w:t>必输</w:t>
            </w:r>
          </w:p>
        </w:tc>
        <w:tc>
          <w:tcPr>
            <w:tcW w:w="2521" w:type="dxa"/>
          </w:tcPr>
          <w:p w14:paraId="7C5DB488" w14:textId="77777777" w:rsidR="00A23C96" w:rsidRDefault="00A23C96" w:rsidP="00C7589A">
            <w:pPr>
              <w:pStyle w:val="body-text"/>
            </w:pPr>
          </w:p>
        </w:tc>
      </w:tr>
      <w:tr w:rsidR="00A23C96" w14:paraId="2422A263" w14:textId="77777777" w:rsidTr="00EA2A68">
        <w:trPr>
          <w:trHeight w:val="307"/>
        </w:trPr>
        <w:tc>
          <w:tcPr>
            <w:tcW w:w="1800" w:type="dxa"/>
          </w:tcPr>
          <w:p w14:paraId="07E1DD4A" w14:textId="77777777" w:rsidR="00A23C96" w:rsidRDefault="00A23C96" w:rsidP="00C7589A">
            <w:pPr>
              <w:pStyle w:val="body-text"/>
            </w:pPr>
            <w:r>
              <w:rPr>
                <w:rFonts w:hint="eastAsia"/>
              </w:rPr>
              <w:t>交易网会员代码</w:t>
            </w:r>
          </w:p>
        </w:tc>
        <w:tc>
          <w:tcPr>
            <w:tcW w:w="1620" w:type="dxa"/>
          </w:tcPr>
          <w:p w14:paraId="7EF30618" w14:textId="77777777" w:rsidR="00A23C96" w:rsidRDefault="00A23C96" w:rsidP="00C7589A">
            <w:pPr>
              <w:pStyle w:val="body-text"/>
            </w:pPr>
            <w:r>
              <w:rPr>
                <w:rFonts w:hint="eastAsia"/>
              </w:rPr>
              <w:t>ThirdCustId</w:t>
            </w:r>
          </w:p>
        </w:tc>
        <w:tc>
          <w:tcPr>
            <w:tcW w:w="1080" w:type="dxa"/>
          </w:tcPr>
          <w:p w14:paraId="4C3DB8FC" w14:textId="77777777" w:rsidR="00A23C96" w:rsidRDefault="00A23C96" w:rsidP="00C7589A">
            <w:pPr>
              <w:pStyle w:val="body-text"/>
            </w:pPr>
            <w:r>
              <w:rPr>
                <w:rFonts w:hint="eastAsia"/>
              </w:rPr>
              <w:t>C(32)</w:t>
            </w:r>
          </w:p>
        </w:tc>
        <w:tc>
          <w:tcPr>
            <w:tcW w:w="1259" w:type="dxa"/>
          </w:tcPr>
          <w:p w14:paraId="76EE7588" w14:textId="77777777" w:rsidR="00A23C96" w:rsidRDefault="00A23C96" w:rsidP="00C7589A">
            <w:pPr>
              <w:pStyle w:val="body-text"/>
            </w:pPr>
            <w:r>
              <w:rPr>
                <w:rFonts w:hint="eastAsia"/>
              </w:rPr>
              <w:t>必输</w:t>
            </w:r>
          </w:p>
        </w:tc>
        <w:tc>
          <w:tcPr>
            <w:tcW w:w="2521" w:type="dxa"/>
          </w:tcPr>
          <w:p w14:paraId="351FE861" w14:textId="77777777" w:rsidR="00A23C96" w:rsidRDefault="00A23C96" w:rsidP="00C7589A">
            <w:pPr>
              <w:pStyle w:val="body-text"/>
            </w:pPr>
          </w:p>
        </w:tc>
      </w:tr>
      <w:tr w:rsidR="00A23C96" w14:paraId="6A32EB48" w14:textId="77777777" w:rsidTr="00EA2A68">
        <w:trPr>
          <w:trHeight w:val="307"/>
        </w:trPr>
        <w:tc>
          <w:tcPr>
            <w:tcW w:w="1800" w:type="dxa"/>
          </w:tcPr>
          <w:p w14:paraId="5FBC7EF0" w14:textId="77777777" w:rsidR="00A23C96" w:rsidRDefault="00A23C96" w:rsidP="00C7589A">
            <w:pPr>
              <w:pStyle w:val="body-text"/>
            </w:pPr>
            <w:r>
              <w:rPr>
                <w:rFonts w:hint="eastAsia"/>
              </w:rPr>
              <w:t>保留域</w:t>
            </w:r>
          </w:p>
        </w:tc>
        <w:tc>
          <w:tcPr>
            <w:tcW w:w="1620" w:type="dxa"/>
          </w:tcPr>
          <w:p w14:paraId="5D5EA842" w14:textId="77777777" w:rsidR="00A23C96" w:rsidRDefault="00A23C96" w:rsidP="00C7589A">
            <w:pPr>
              <w:pStyle w:val="body-text"/>
            </w:pPr>
            <w:r>
              <w:rPr>
                <w:rFonts w:hint="eastAsia"/>
              </w:rPr>
              <w:t>Reserve</w:t>
            </w:r>
          </w:p>
        </w:tc>
        <w:tc>
          <w:tcPr>
            <w:tcW w:w="1080" w:type="dxa"/>
          </w:tcPr>
          <w:p w14:paraId="1369DB79" w14:textId="77777777" w:rsidR="00A23C96" w:rsidRDefault="00A23C96" w:rsidP="00C7589A">
            <w:pPr>
              <w:pStyle w:val="body-text"/>
            </w:pPr>
            <w:r>
              <w:rPr>
                <w:rFonts w:hint="eastAsia"/>
              </w:rPr>
              <w:t>C(120)</w:t>
            </w:r>
          </w:p>
        </w:tc>
        <w:tc>
          <w:tcPr>
            <w:tcW w:w="1259" w:type="dxa"/>
          </w:tcPr>
          <w:p w14:paraId="5F156F39" w14:textId="77777777" w:rsidR="00A23C96" w:rsidRDefault="00A23C96" w:rsidP="00C7589A">
            <w:pPr>
              <w:pStyle w:val="body-text"/>
            </w:pPr>
            <w:r>
              <w:rPr>
                <w:rFonts w:hint="eastAsia"/>
              </w:rPr>
              <w:t>可选</w:t>
            </w:r>
          </w:p>
        </w:tc>
        <w:tc>
          <w:tcPr>
            <w:tcW w:w="2521" w:type="dxa"/>
          </w:tcPr>
          <w:p w14:paraId="5458B55F" w14:textId="77777777" w:rsidR="00A23C96" w:rsidRDefault="00A23C96" w:rsidP="00C7589A">
            <w:pPr>
              <w:pStyle w:val="body-text"/>
            </w:pPr>
          </w:p>
        </w:tc>
      </w:tr>
    </w:tbl>
    <w:p w14:paraId="3E7906F8" w14:textId="77777777" w:rsidR="00A23C96" w:rsidRDefault="00A23C96" w:rsidP="00A23C96">
      <w:pPr>
        <w:ind w:left="720"/>
      </w:pPr>
      <w:r>
        <w:rPr>
          <w:rFonts w:hint="eastAsia"/>
        </w:rPr>
        <w:t xml:space="preserve">   </w:t>
      </w:r>
    </w:p>
    <w:p w14:paraId="440D1B74" w14:textId="77777777" w:rsidR="00A23C96" w:rsidRDefault="00A23C96" w:rsidP="00A23C9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5"/>
        <w:gridCol w:w="2086"/>
        <w:gridCol w:w="1362"/>
        <w:gridCol w:w="1145"/>
        <w:gridCol w:w="2232"/>
      </w:tblGrid>
      <w:tr w:rsidR="00A23C96" w14:paraId="328BCA1F" w14:textId="77777777" w:rsidTr="00EA2A68">
        <w:trPr>
          <w:trHeight w:val="303"/>
          <w:tblHeader/>
        </w:trPr>
        <w:tc>
          <w:tcPr>
            <w:tcW w:w="1620" w:type="dxa"/>
            <w:shd w:val="clear" w:color="auto" w:fill="FFFF99"/>
          </w:tcPr>
          <w:p w14:paraId="45E3164B" w14:textId="77777777" w:rsidR="00A23C96" w:rsidRDefault="00A23C96" w:rsidP="00C7589A">
            <w:pPr>
              <w:pStyle w:val="body-text"/>
            </w:pPr>
            <w:r>
              <w:rPr>
                <w:rFonts w:hint="eastAsia"/>
              </w:rPr>
              <w:t>输入项名称</w:t>
            </w:r>
          </w:p>
        </w:tc>
        <w:tc>
          <w:tcPr>
            <w:tcW w:w="1440" w:type="dxa"/>
            <w:shd w:val="clear" w:color="auto" w:fill="FFFF99"/>
          </w:tcPr>
          <w:p w14:paraId="33DB1D54" w14:textId="77777777" w:rsidR="00A23C96" w:rsidRDefault="00A23C96" w:rsidP="00C7589A">
            <w:pPr>
              <w:pStyle w:val="body-text"/>
            </w:pPr>
            <w:r>
              <w:rPr>
                <w:rFonts w:hint="eastAsia"/>
              </w:rPr>
              <w:t>英文名</w:t>
            </w:r>
          </w:p>
        </w:tc>
        <w:tc>
          <w:tcPr>
            <w:tcW w:w="1440" w:type="dxa"/>
            <w:shd w:val="clear" w:color="auto" w:fill="FFFF99"/>
          </w:tcPr>
          <w:p w14:paraId="7800F06F" w14:textId="77777777" w:rsidR="00A23C96" w:rsidRDefault="00A23C96" w:rsidP="00C7589A">
            <w:pPr>
              <w:pStyle w:val="body-text"/>
            </w:pPr>
            <w:r>
              <w:rPr>
                <w:rFonts w:hint="eastAsia"/>
              </w:rPr>
              <w:t>最大长度</w:t>
            </w:r>
          </w:p>
        </w:tc>
        <w:tc>
          <w:tcPr>
            <w:tcW w:w="1259" w:type="dxa"/>
            <w:shd w:val="clear" w:color="auto" w:fill="FFFF99"/>
          </w:tcPr>
          <w:p w14:paraId="5714D91E" w14:textId="77777777" w:rsidR="00A23C96" w:rsidRDefault="00A23C96" w:rsidP="00C7589A">
            <w:pPr>
              <w:pStyle w:val="body-text"/>
            </w:pPr>
            <w:r>
              <w:rPr>
                <w:rFonts w:hint="eastAsia"/>
              </w:rPr>
              <w:t>输入属性</w:t>
            </w:r>
          </w:p>
        </w:tc>
        <w:tc>
          <w:tcPr>
            <w:tcW w:w="2521" w:type="dxa"/>
            <w:shd w:val="clear" w:color="auto" w:fill="FFFF99"/>
          </w:tcPr>
          <w:p w14:paraId="55DA4B68" w14:textId="77777777" w:rsidR="00A23C96" w:rsidRDefault="00A23C96" w:rsidP="00C7589A">
            <w:pPr>
              <w:pStyle w:val="body-text"/>
            </w:pPr>
            <w:r>
              <w:rPr>
                <w:rFonts w:hint="eastAsia"/>
              </w:rPr>
              <w:t>注释</w:t>
            </w:r>
          </w:p>
        </w:tc>
      </w:tr>
      <w:tr w:rsidR="00A23C96" w14:paraId="78B2BE75" w14:textId="77777777" w:rsidTr="00EA2A68">
        <w:trPr>
          <w:trHeight w:val="307"/>
        </w:trPr>
        <w:tc>
          <w:tcPr>
            <w:tcW w:w="1620" w:type="dxa"/>
          </w:tcPr>
          <w:p w14:paraId="37D5CBF9" w14:textId="77777777" w:rsidR="00A23C96" w:rsidRDefault="00A23C96" w:rsidP="00C7589A">
            <w:pPr>
              <w:pStyle w:val="body-text"/>
            </w:pPr>
            <w:r>
              <w:rPr>
                <w:rFonts w:hint="eastAsia"/>
              </w:rPr>
              <w:t>子账户账号</w:t>
            </w:r>
          </w:p>
        </w:tc>
        <w:tc>
          <w:tcPr>
            <w:tcW w:w="1440" w:type="dxa"/>
          </w:tcPr>
          <w:p w14:paraId="1FFED897" w14:textId="77777777" w:rsidR="00A23C96" w:rsidRDefault="00A23C96" w:rsidP="00C7589A">
            <w:pPr>
              <w:pStyle w:val="body-text"/>
            </w:pPr>
            <w:r>
              <w:rPr>
                <w:rFonts w:hint="eastAsia"/>
              </w:rPr>
              <w:t>CustAcctId</w:t>
            </w:r>
          </w:p>
        </w:tc>
        <w:tc>
          <w:tcPr>
            <w:tcW w:w="1440" w:type="dxa"/>
          </w:tcPr>
          <w:p w14:paraId="0EC7D720" w14:textId="77777777" w:rsidR="00A23C96" w:rsidRDefault="00A23C96" w:rsidP="00C7589A">
            <w:pPr>
              <w:pStyle w:val="body-text"/>
            </w:pPr>
            <w:r>
              <w:rPr>
                <w:rFonts w:hint="eastAsia"/>
              </w:rPr>
              <w:t>C(32)</w:t>
            </w:r>
          </w:p>
        </w:tc>
        <w:tc>
          <w:tcPr>
            <w:tcW w:w="1259" w:type="dxa"/>
          </w:tcPr>
          <w:p w14:paraId="239497EE" w14:textId="77777777" w:rsidR="00A23C96" w:rsidRDefault="00A23C96" w:rsidP="00C7589A">
            <w:pPr>
              <w:pStyle w:val="body-text"/>
            </w:pPr>
            <w:r>
              <w:rPr>
                <w:rFonts w:hint="eastAsia"/>
              </w:rPr>
              <w:t>必输</w:t>
            </w:r>
          </w:p>
        </w:tc>
        <w:tc>
          <w:tcPr>
            <w:tcW w:w="2521" w:type="dxa"/>
          </w:tcPr>
          <w:p w14:paraId="16954CDF" w14:textId="77777777" w:rsidR="00A23C96" w:rsidRDefault="00A23C96" w:rsidP="00C7589A">
            <w:pPr>
              <w:pStyle w:val="body-text"/>
            </w:pPr>
          </w:p>
        </w:tc>
      </w:tr>
      <w:tr w:rsidR="00A23C96" w14:paraId="1F3D281B" w14:textId="77777777" w:rsidTr="00EA2A68">
        <w:trPr>
          <w:trHeight w:val="307"/>
        </w:trPr>
        <w:tc>
          <w:tcPr>
            <w:tcW w:w="1620" w:type="dxa"/>
          </w:tcPr>
          <w:p w14:paraId="7C417839" w14:textId="77777777" w:rsidR="00A23C96" w:rsidRDefault="00A23C96" w:rsidP="00C7589A">
            <w:pPr>
              <w:pStyle w:val="body-text"/>
            </w:pPr>
            <w:r>
              <w:rPr>
                <w:rFonts w:hint="eastAsia"/>
              </w:rPr>
              <w:t>子账户可提现余额</w:t>
            </w:r>
          </w:p>
        </w:tc>
        <w:tc>
          <w:tcPr>
            <w:tcW w:w="1440" w:type="dxa"/>
          </w:tcPr>
          <w:p w14:paraId="76AE2E4C" w14:textId="77777777" w:rsidR="00A23C96" w:rsidRDefault="00A23C96" w:rsidP="00C7589A">
            <w:pPr>
              <w:pStyle w:val="body-text"/>
            </w:pPr>
            <w:r>
              <w:rPr>
                <w:rFonts w:hint="eastAsia"/>
              </w:rPr>
              <w:t>TotalAmount</w:t>
            </w:r>
          </w:p>
        </w:tc>
        <w:tc>
          <w:tcPr>
            <w:tcW w:w="1440" w:type="dxa"/>
          </w:tcPr>
          <w:p w14:paraId="133302BD" w14:textId="77777777" w:rsidR="00A23C96" w:rsidRDefault="00A23C96" w:rsidP="00C7589A">
            <w:pPr>
              <w:pStyle w:val="body-text"/>
            </w:pPr>
            <w:r>
              <w:rPr>
                <w:rFonts w:hint="eastAsia"/>
              </w:rPr>
              <w:t>9(15)</w:t>
            </w:r>
          </w:p>
        </w:tc>
        <w:tc>
          <w:tcPr>
            <w:tcW w:w="1259" w:type="dxa"/>
          </w:tcPr>
          <w:p w14:paraId="26FCBA25" w14:textId="77777777" w:rsidR="00A23C96" w:rsidRDefault="00A23C96" w:rsidP="00C7589A">
            <w:pPr>
              <w:pStyle w:val="body-text"/>
            </w:pPr>
            <w:r>
              <w:rPr>
                <w:rFonts w:hint="eastAsia"/>
              </w:rPr>
              <w:t>必输</w:t>
            </w:r>
          </w:p>
        </w:tc>
        <w:tc>
          <w:tcPr>
            <w:tcW w:w="2521" w:type="dxa"/>
          </w:tcPr>
          <w:p w14:paraId="487DDABC" w14:textId="77777777" w:rsidR="00A23C96" w:rsidRDefault="00A23C96" w:rsidP="00C7589A">
            <w:pPr>
              <w:pStyle w:val="body-text"/>
            </w:pPr>
          </w:p>
        </w:tc>
      </w:tr>
      <w:tr w:rsidR="00A23C96" w14:paraId="7DD00642" w14:textId="77777777" w:rsidTr="00EA2A68">
        <w:trPr>
          <w:trHeight w:val="307"/>
        </w:trPr>
        <w:tc>
          <w:tcPr>
            <w:tcW w:w="1620" w:type="dxa"/>
          </w:tcPr>
          <w:p w14:paraId="08384411" w14:textId="77777777" w:rsidR="00A23C96" w:rsidRDefault="00A23C96" w:rsidP="00C7589A">
            <w:pPr>
              <w:pStyle w:val="body-text"/>
            </w:pPr>
            <w:r>
              <w:rPr>
                <w:rFonts w:hint="eastAsia"/>
              </w:rPr>
              <w:t>子账户可用余额</w:t>
            </w:r>
          </w:p>
        </w:tc>
        <w:tc>
          <w:tcPr>
            <w:tcW w:w="1440" w:type="dxa"/>
          </w:tcPr>
          <w:p w14:paraId="7197F2C0" w14:textId="77777777" w:rsidR="00A23C96" w:rsidRDefault="00A23C96" w:rsidP="00C7589A">
            <w:pPr>
              <w:pStyle w:val="body-text"/>
            </w:pPr>
            <w:r>
              <w:rPr>
                <w:rFonts w:hint="eastAsia"/>
              </w:rPr>
              <w:t>TotalBalance</w:t>
            </w:r>
          </w:p>
        </w:tc>
        <w:tc>
          <w:tcPr>
            <w:tcW w:w="1440" w:type="dxa"/>
          </w:tcPr>
          <w:p w14:paraId="6D48A0E4" w14:textId="77777777" w:rsidR="00A23C96" w:rsidRDefault="00A23C96" w:rsidP="00C7589A">
            <w:pPr>
              <w:pStyle w:val="body-text"/>
            </w:pPr>
            <w:r>
              <w:rPr>
                <w:rFonts w:hint="eastAsia"/>
              </w:rPr>
              <w:t>9(15)</w:t>
            </w:r>
          </w:p>
        </w:tc>
        <w:tc>
          <w:tcPr>
            <w:tcW w:w="1259" w:type="dxa"/>
          </w:tcPr>
          <w:p w14:paraId="16512F76" w14:textId="77777777" w:rsidR="00A23C96" w:rsidRDefault="00A23C96" w:rsidP="00C7589A">
            <w:pPr>
              <w:pStyle w:val="body-text"/>
            </w:pPr>
            <w:r>
              <w:rPr>
                <w:rFonts w:hint="eastAsia"/>
              </w:rPr>
              <w:t>必输</w:t>
            </w:r>
          </w:p>
        </w:tc>
        <w:tc>
          <w:tcPr>
            <w:tcW w:w="2521" w:type="dxa"/>
          </w:tcPr>
          <w:p w14:paraId="4396733F" w14:textId="77777777" w:rsidR="00A23C96" w:rsidRDefault="00A23C96" w:rsidP="00C7589A">
            <w:pPr>
              <w:pStyle w:val="body-text"/>
            </w:pPr>
          </w:p>
        </w:tc>
      </w:tr>
      <w:tr w:rsidR="00A23C96" w14:paraId="6867E325" w14:textId="77777777" w:rsidTr="00EA2A68">
        <w:trPr>
          <w:trHeight w:val="307"/>
        </w:trPr>
        <w:tc>
          <w:tcPr>
            <w:tcW w:w="1620" w:type="dxa"/>
          </w:tcPr>
          <w:p w14:paraId="308D1208" w14:textId="77777777" w:rsidR="00A23C96" w:rsidRPr="009A6143" w:rsidRDefault="00A23C96" w:rsidP="00C7589A">
            <w:pPr>
              <w:pStyle w:val="body-text"/>
            </w:pPr>
            <w:r>
              <w:rPr>
                <w:rFonts w:hint="eastAsia"/>
              </w:rPr>
              <w:t>子账户</w:t>
            </w:r>
            <w:r w:rsidRPr="009A6143">
              <w:rPr>
                <w:rFonts w:hint="eastAsia"/>
              </w:rPr>
              <w:t>冻结金额</w:t>
            </w:r>
          </w:p>
        </w:tc>
        <w:tc>
          <w:tcPr>
            <w:tcW w:w="1440" w:type="dxa"/>
          </w:tcPr>
          <w:p w14:paraId="2EF980B8" w14:textId="77777777" w:rsidR="00A23C96" w:rsidRPr="009A6143" w:rsidRDefault="00A23C96" w:rsidP="00C7589A">
            <w:pPr>
              <w:pStyle w:val="body-text"/>
            </w:pPr>
            <w:r w:rsidRPr="009A6143">
              <w:rPr>
                <w:rFonts w:hint="eastAsia"/>
              </w:rPr>
              <w:t>TotalFreezeAmount</w:t>
            </w:r>
          </w:p>
        </w:tc>
        <w:tc>
          <w:tcPr>
            <w:tcW w:w="1440" w:type="dxa"/>
          </w:tcPr>
          <w:p w14:paraId="34CBD515" w14:textId="77777777" w:rsidR="00A23C96" w:rsidRPr="009A6143" w:rsidRDefault="00A23C96" w:rsidP="00C7589A">
            <w:pPr>
              <w:pStyle w:val="body-text"/>
            </w:pPr>
            <w:r w:rsidRPr="009A6143">
              <w:rPr>
                <w:rFonts w:hint="eastAsia"/>
              </w:rPr>
              <w:t>9(15)</w:t>
            </w:r>
          </w:p>
        </w:tc>
        <w:tc>
          <w:tcPr>
            <w:tcW w:w="1259" w:type="dxa"/>
          </w:tcPr>
          <w:p w14:paraId="0ABA4FFD" w14:textId="77777777" w:rsidR="00A23C96" w:rsidRPr="009A6143" w:rsidRDefault="00A23C96" w:rsidP="00C7589A">
            <w:pPr>
              <w:pStyle w:val="body-text"/>
            </w:pPr>
            <w:r w:rsidRPr="009A6143">
              <w:rPr>
                <w:rFonts w:hint="eastAsia"/>
              </w:rPr>
              <w:t>必输</w:t>
            </w:r>
          </w:p>
        </w:tc>
        <w:tc>
          <w:tcPr>
            <w:tcW w:w="2521" w:type="dxa"/>
          </w:tcPr>
          <w:p w14:paraId="289B49B8" w14:textId="77777777" w:rsidR="00A23C96" w:rsidRDefault="00A23C96" w:rsidP="00C7589A">
            <w:pPr>
              <w:pStyle w:val="body-text"/>
              <w:rPr>
                <w:lang w:eastAsia="zh-CN"/>
              </w:rPr>
            </w:pPr>
            <w:r>
              <w:rPr>
                <w:rFonts w:hint="eastAsia"/>
                <w:lang w:eastAsia="zh-CN"/>
              </w:rPr>
              <w:t>指在担保子账户里待支付或冻结的金额</w:t>
            </w:r>
          </w:p>
        </w:tc>
      </w:tr>
      <w:tr w:rsidR="00A23C96" w14:paraId="13DB4451" w14:textId="77777777" w:rsidTr="00EA2A68">
        <w:trPr>
          <w:trHeight w:val="307"/>
        </w:trPr>
        <w:tc>
          <w:tcPr>
            <w:tcW w:w="1620" w:type="dxa"/>
          </w:tcPr>
          <w:p w14:paraId="7481F155" w14:textId="77777777" w:rsidR="00A23C96" w:rsidRDefault="00A23C96" w:rsidP="00C7589A">
            <w:pPr>
              <w:pStyle w:val="body-text"/>
            </w:pPr>
            <w:r>
              <w:rPr>
                <w:rFonts w:hint="eastAsia"/>
              </w:rPr>
              <w:t>保留域</w:t>
            </w:r>
          </w:p>
        </w:tc>
        <w:tc>
          <w:tcPr>
            <w:tcW w:w="1440" w:type="dxa"/>
          </w:tcPr>
          <w:p w14:paraId="3814437D" w14:textId="77777777" w:rsidR="00A23C96" w:rsidRDefault="00A23C96" w:rsidP="00C7589A">
            <w:pPr>
              <w:pStyle w:val="body-text"/>
            </w:pPr>
            <w:r>
              <w:rPr>
                <w:rFonts w:hint="eastAsia"/>
              </w:rPr>
              <w:t>Reserve</w:t>
            </w:r>
          </w:p>
        </w:tc>
        <w:tc>
          <w:tcPr>
            <w:tcW w:w="1440" w:type="dxa"/>
          </w:tcPr>
          <w:p w14:paraId="7C6DE4C1" w14:textId="77777777" w:rsidR="00A23C96" w:rsidRDefault="00A23C96" w:rsidP="00C7589A">
            <w:pPr>
              <w:pStyle w:val="body-text"/>
            </w:pPr>
            <w:r>
              <w:rPr>
                <w:rFonts w:hint="eastAsia"/>
              </w:rPr>
              <w:t>C(120)</w:t>
            </w:r>
          </w:p>
        </w:tc>
        <w:tc>
          <w:tcPr>
            <w:tcW w:w="1259" w:type="dxa"/>
          </w:tcPr>
          <w:p w14:paraId="1EEDB1DB" w14:textId="77777777" w:rsidR="00A23C96" w:rsidRDefault="00A23C96" w:rsidP="00C7589A">
            <w:pPr>
              <w:pStyle w:val="body-text"/>
            </w:pPr>
            <w:r>
              <w:rPr>
                <w:rFonts w:hint="eastAsia"/>
              </w:rPr>
              <w:t>可选</w:t>
            </w:r>
          </w:p>
        </w:tc>
        <w:tc>
          <w:tcPr>
            <w:tcW w:w="2521" w:type="dxa"/>
          </w:tcPr>
          <w:p w14:paraId="1FCCEE36" w14:textId="77777777" w:rsidR="00A23C96" w:rsidRDefault="00A23C96" w:rsidP="00C7589A">
            <w:pPr>
              <w:pStyle w:val="body-text"/>
            </w:pPr>
          </w:p>
        </w:tc>
      </w:tr>
    </w:tbl>
    <w:p w14:paraId="5DD8A1D4" w14:textId="77777777" w:rsidR="00A23C96" w:rsidRDefault="00A23C96" w:rsidP="00112B1F"/>
    <w:p w14:paraId="5AC52A04" w14:textId="77777777" w:rsidR="00417730" w:rsidRDefault="00417730"/>
    <w:p w14:paraId="58E9B9C9" w14:textId="77777777" w:rsidR="008B3E58" w:rsidRDefault="008B3E58" w:rsidP="008B3E58">
      <w:pPr>
        <w:pStyle w:val="Heading2"/>
      </w:pPr>
      <w:bookmarkStart w:id="63" w:name="_Toc455667207"/>
      <w:r>
        <w:rPr>
          <w:rFonts w:hint="eastAsia"/>
        </w:rPr>
        <w:lastRenderedPageBreak/>
        <w:t>查询银行单笔交易状态【</w:t>
      </w:r>
      <w:r>
        <w:rPr>
          <w:rFonts w:hint="eastAsia"/>
        </w:rPr>
        <w:t>6094</w:t>
      </w:r>
      <w:r>
        <w:rPr>
          <w:rFonts w:hint="eastAsia"/>
        </w:rPr>
        <w:t>】</w:t>
      </w:r>
      <w:bookmarkEnd w:id="63"/>
    </w:p>
    <w:p w14:paraId="19894829" w14:textId="77777777" w:rsidR="008B3E58" w:rsidRDefault="008B3E58" w:rsidP="008B3E58">
      <w:pPr>
        <w:pStyle w:val="Heading3"/>
      </w:pPr>
      <w:r>
        <w:rPr>
          <w:rFonts w:hint="eastAsia"/>
        </w:rPr>
        <w:t>功能描述：</w:t>
      </w:r>
    </w:p>
    <w:p w14:paraId="42A21533" w14:textId="77777777" w:rsidR="008B3E58" w:rsidRPr="00ED33FD" w:rsidRDefault="008B3E58" w:rsidP="008B3E58">
      <w:r>
        <w:rPr>
          <w:rFonts w:hint="eastAsia"/>
        </w:rPr>
        <w:t>查询单笔交易的状态</w:t>
      </w:r>
    </w:p>
    <w:p w14:paraId="5F142A3B" w14:textId="77777777" w:rsidR="008B3E58" w:rsidRDefault="008B3E58" w:rsidP="008B3E58">
      <w:pPr>
        <w:pStyle w:val="Heading3"/>
      </w:pPr>
      <w:r>
        <w:rPr>
          <w:rFonts w:hint="eastAsia"/>
        </w:rPr>
        <w:t>相关说明：</w:t>
      </w:r>
    </w:p>
    <w:p w14:paraId="23A4F812" w14:textId="77777777" w:rsidR="008B3E58" w:rsidRDefault="008B3E58" w:rsidP="008B3E58">
      <w:pPr>
        <w:rPr>
          <w:color w:val="000000"/>
        </w:rPr>
      </w:pPr>
      <w:r>
        <w:rPr>
          <w:rFonts w:ascii="微软雅黑" w:eastAsia="微软雅黑" w:hAnsi="微软雅黑" w:hint="eastAsia"/>
          <w:b/>
          <w:bCs/>
          <w:color w:val="000000"/>
          <w:szCs w:val="21"/>
          <w:shd w:val="clear" w:color="auto" w:fill="FFFFFF"/>
        </w:rPr>
        <w:t>调用6094查询一笔交易记录，当返回6个0时，看交易状态的值来确认成功还是失败。当返回不是6个0时，看错误码是不是ERR020，如果是确认失败，不是则重新查询。</w:t>
      </w:r>
    </w:p>
    <w:p w14:paraId="0ACD8DD4" w14:textId="77777777" w:rsidR="008B3E58" w:rsidRDefault="008B3E58" w:rsidP="008B3E58"/>
    <w:p w14:paraId="0AC6B5D7" w14:textId="77777777" w:rsidR="008B3E58" w:rsidRPr="007D555C" w:rsidRDefault="008B3E58" w:rsidP="008B3E58">
      <w:pPr>
        <w:rPr>
          <w:b/>
          <w:sz w:val="24"/>
          <w:szCs w:val="24"/>
        </w:rPr>
      </w:pPr>
      <w:r w:rsidRPr="007D555C">
        <w:rPr>
          <w:rFonts w:hint="eastAsia"/>
          <w:b/>
          <w:sz w:val="24"/>
          <w:szCs w:val="24"/>
        </w:rPr>
        <w:t>FuncFlag</w:t>
      </w:r>
      <w:r w:rsidRPr="007D555C">
        <w:rPr>
          <w:rFonts w:hint="eastAsia"/>
          <w:b/>
          <w:sz w:val="24"/>
          <w:szCs w:val="24"/>
        </w:rPr>
        <w:t>功能标志说明：</w:t>
      </w:r>
    </w:p>
    <w:p w14:paraId="043AB8F3" w14:textId="77777777" w:rsidR="008B3E58" w:rsidRPr="007D555C" w:rsidRDefault="008B3E58" w:rsidP="008B3E58">
      <w:pPr>
        <w:rPr>
          <w:sz w:val="24"/>
          <w:szCs w:val="24"/>
        </w:rPr>
      </w:pPr>
      <w:r w:rsidRPr="007D555C">
        <w:rPr>
          <w:rFonts w:hint="eastAsia"/>
          <w:sz w:val="24"/>
          <w:szCs w:val="24"/>
        </w:rPr>
        <w:t>2</w:t>
      </w:r>
      <w:r w:rsidRPr="007D555C">
        <w:rPr>
          <w:rFonts w:hint="eastAsia"/>
          <w:sz w:val="24"/>
          <w:szCs w:val="24"/>
        </w:rPr>
        <w:t>：</w:t>
      </w:r>
      <w:r w:rsidR="007A5B52">
        <w:rPr>
          <w:rFonts w:hint="eastAsia"/>
          <w:sz w:val="24"/>
          <w:szCs w:val="24"/>
        </w:rPr>
        <w:t>会员间交易</w:t>
      </w:r>
    </w:p>
    <w:p w14:paraId="5BD5EC76" w14:textId="77777777" w:rsidR="008B3E58" w:rsidRPr="007D555C" w:rsidRDefault="008B3E58" w:rsidP="008B3E58">
      <w:pPr>
        <w:rPr>
          <w:sz w:val="24"/>
          <w:szCs w:val="24"/>
        </w:rPr>
      </w:pPr>
      <w:r w:rsidRPr="007D555C">
        <w:rPr>
          <w:rFonts w:hint="eastAsia"/>
          <w:sz w:val="24"/>
          <w:szCs w:val="24"/>
        </w:rPr>
        <w:t>3</w:t>
      </w:r>
      <w:r w:rsidRPr="007D555C">
        <w:rPr>
          <w:rFonts w:hint="eastAsia"/>
          <w:sz w:val="24"/>
          <w:szCs w:val="24"/>
        </w:rPr>
        <w:t>：提现</w:t>
      </w:r>
    </w:p>
    <w:p w14:paraId="38DD4ED3" w14:textId="77777777" w:rsidR="008B3E58" w:rsidRDefault="008B3E58" w:rsidP="007A5B52">
      <w:pPr>
        <w:rPr>
          <w:sz w:val="24"/>
          <w:szCs w:val="24"/>
        </w:rPr>
      </w:pPr>
      <w:r w:rsidRPr="007D555C">
        <w:rPr>
          <w:rFonts w:hint="eastAsia"/>
          <w:sz w:val="24"/>
          <w:szCs w:val="24"/>
        </w:rPr>
        <w:t>4</w:t>
      </w:r>
      <w:r w:rsidRPr="007D555C">
        <w:rPr>
          <w:rFonts w:hint="eastAsia"/>
          <w:sz w:val="24"/>
          <w:szCs w:val="24"/>
        </w:rPr>
        <w:t>：充值</w:t>
      </w:r>
    </w:p>
    <w:p w14:paraId="1D25B3F8" w14:textId="77777777" w:rsidR="007A5B52" w:rsidRPr="007A5B52" w:rsidRDefault="007A5B52" w:rsidP="007A5B52">
      <w:pPr>
        <w:rPr>
          <w:color w:val="FF0000"/>
          <w:sz w:val="24"/>
          <w:szCs w:val="24"/>
        </w:rPr>
      </w:pPr>
      <w:r>
        <w:rPr>
          <w:rFonts w:hint="eastAsia"/>
          <w:sz w:val="24"/>
          <w:szCs w:val="24"/>
        </w:rPr>
        <w:t>提示：</w:t>
      </w:r>
      <w:r w:rsidRPr="007A5B52">
        <w:rPr>
          <w:rFonts w:hint="eastAsia"/>
          <w:sz w:val="24"/>
          <w:szCs w:val="24"/>
        </w:rPr>
        <w:t>若上送</w:t>
      </w:r>
      <w:r w:rsidRPr="007A5B52">
        <w:rPr>
          <w:rFonts w:hint="eastAsia"/>
          <w:sz w:val="24"/>
          <w:szCs w:val="24"/>
        </w:rPr>
        <w:t>FuncFlag</w:t>
      </w:r>
      <w:r w:rsidRPr="007A5B52">
        <w:rPr>
          <w:rFonts w:hint="eastAsia"/>
          <w:sz w:val="24"/>
          <w:szCs w:val="24"/>
        </w:rPr>
        <w:t>不为</w:t>
      </w:r>
      <w:r w:rsidRPr="007A5B52">
        <w:rPr>
          <w:rFonts w:hint="eastAsia"/>
          <w:sz w:val="24"/>
          <w:szCs w:val="24"/>
        </w:rPr>
        <w:t>3</w:t>
      </w:r>
      <w:r w:rsidRPr="007A5B52">
        <w:rPr>
          <w:rFonts w:hint="eastAsia"/>
          <w:sz w:val="24"/>
          <w:szCs w:val="24"/>
        </w:rPr>
        <w:t>或者</w:t>
      </w:r>
      <w:r w:rsidRPr="007A5B52">
        <w:rPr>
          <w:rFonts w:hint="eastAsia"/>
          <w:sz w:val="24"/>
          <w:szCs w:val="24"/>
        </w:rPr>
        <w:t>4</w:t>
      </w:r>
      <w:r w:rsidRPr="007A5B52">
        <w:rPr>
          <w:rFonts w:hint="eastAsia"/>
          <w:sz w:val="24"/>
          <w:szCs w:val="24"/>
        </w:rPr>
        <w:t>，</w:t>
      </w:r>
      <w:r w:rsidRPr="007A5B52">
        <w:rPr>
          <w:rFonts w:hint="eastAsia"/>
          <w:sz w:val="24"/>
          <w:szCs w:val="24"/>
        </w:rPr>
        <w:t xml:space="preserve"> </w:t>
      </w:r>
      <w:r w:rsidRPr="007A5B52">
        <w:rPr>
          <w:rFonts w:hint="eastAsia"/>
          <w:sz w:val="24"/>
          <w:szCs w:val="24"/>
        </w:rPr>
        <w:t>则默认为</w:t>
      </w:r>
      <w:r w:rsidRPr="007A5B52">
        <w:rPr>
          <w:rFonts w:hint="eastAsia"/>
          <w:sz w:val="24"/>
          <w:szCs w:val="24"/>
        </w:rPr>
        <w:t>2</w:t>
      </w:r>
      <w:r>
        <w:rPr>
          <w:rFonts w:hint="eastAsia"/>
          <w:sz w:val="24"/>
          <w:szCs w:val="24"/>
        </w:rPr>
        <w:t>。</w:t>
      </w:r>
      <w:r w:rsidRPr="007A5B52">
        <w:rPr>
          <w:rFonts w:hint="eastAsia"/>
          <w:sz w:val="24"/>
          <w:szCs w:val="24"/>
        </w:rPr>
        <w:t>（举例，若上送</w:t>
      </w:r>
      <w:r w:rsidRPr="007A5B52">
        <w:rPr>
          <w:rFonts w:hint="eastAsia"/>
          <w:sz w:val="24"/>
          <w:szCs w:val="24"/>
        </w:rPr>
        <w:t>FuncFlag</w:t>
      </w:r>
      <w:r w:rsidRPr="007A5B52">
        <w:rPr>
          <w:rFonts w:hint="eastAsia"/>
          <w:sz w:val="24"/>
          <w:szCs w:val="24"/>
        </w:rPr>
        <w:t>为</w:t>
      </w:r>
      <w:r w:rsidRPr="007A5B52">
        <w:rPr>
          <w:rFonts w:hint="eastAsia"/>
          <w:sz w:val="24"/>
          <w:szCs w:val="24"/>
        </w:rPr>
        <w:t>6</w:t>
      </w:r>
      <w:r w:rsidRPr="007A5B52">
        <w:rPr>
          <w:rFonts w:hint="eastAsia"/>
          <w:sz w:val="24"/>
          <w:szCs w:val="24"/>
        </w:rPr>
        <w:t>，</w:t>
      </w:r>
      <w:r w:rsidRPr="007A5B52">
        <w:rPr>
          <w:rFonts w:hint="eastAsia"/>
          <w:sz w:val="24"/>
          <w:szCs w:val="24"/>
        </w:rPr>
        <w:t xml:space="preserve"> </w:t>
      </w:r>
      <w:r w:rsidRPr="007A5B52">
        <w:rPr>
          <w:rFonts w:hint="eastAsia"/>
          <w:sz w:val="24"/>
          <w:szCs w:val="24"/>
        </w:rPr>
        <w:t>则系统自动按</w:t>
      </w:r>
      <w:r w:rsidRPr="007A5B52">
        <w:rPr>
          <w:rFonts w:hint="eastAsia"/>
          <w:sz w:val="24"/>
          <w:szCs w:val="24"/>
        </w:rPr>
        <w:t>2</w:t>
      </w:r>
      <w:r>
        <w:rPr>
          <w:rFonts w:hint="eastAsia"/>
          <w:sz w:val="24"/>
          <w:szCs w:val="24"/>
        </w:rPr>
        <w:t>进行查询）</w:t>
      </w:r>
    </w:p>
    <w:p w14:paraId="4A75F73A" w14:textId="77777777" w:rsidR="008B3E58" w:rsidRPr="007D555C" w:rsidRDefault="008B3E58" w:rsidP="008B3E58">
      <w:pPr>
        <w:rPr>
          <w:b/>
          <w:sz w:val="24"/>
          <w:szCs w:val="24"/>
        </w:rPr>
      </w:pPr>
      <w:r w:rsidRPr="007D555C">
        <w:rPr>
          <w:rFonts w:hint="eastAsia"/>
          <w:b/>
          <w:sz w:val="24"/>
          <w:szCs w:val="24"/>
        </w:rPr>
        <w:t>TranStatus</w:t>
      </w:r>
      <w:r w:rsidRPr="007D555C">
        <w:rPr>
          <w:rFonts w:hint="eastAsia"/>
          <w:b/>
          <w:sz w:val="24"/>
          <w:szCs w:val="24"/>
        </w:rPr>
        <w:t>交易状态说明：</w:t>
      </w:r>
    </w:p>
    <w:p w14:paraId="2A9A4683" w14:textId="77777777" w:rsidR="008B3E58" w:rsidRPr="007D555C" w:rsidRDefault="008B3E58" w:rsidP="008B3E58">
      <w:pPr>
        <w:rPr>
          <w:sz w:val="24"/>
          <w:szCs w:val="24"/>
        </w:rPr>
      </w:pPr>
      <w:r w:rsidRPr="007D555C">
        <w:rPr>
          <w:rFonts w:hint="eastAsia"/>
          <w:sz w:val="24"/>
          <w:szCs w:val="24"/>
        </w:rPr>
        <w:t>0</w:t>
      </w:r>
      <w:r w:rsidRPr="007D555C">
        <w:rPr>
          <w:rFonts w:hint="eastAsia"/>
          <w:sz w:val="24"/>
          <w:szCs w:val="24"/>
        </w:rPr>
        <w:t>：成功——交易成功，最终状态</w:t>
      </w:r>
    </w:p>
    <w:p w14:paraId="7B8FCC47" w14:textId="77777777" w:rsidR="008B3E58" w:rsidRDefault="008B3E58" w:rsidP="008B3E58">
      <w:pPr>
        <w:rPr>
          <w:sz w:val="24"/>
          <w:szCs w:val="24"/>
        </w:rPr>
      </w:pPr>
      <w:r w:rsidRPr="007D555C">
        <w:rPr>
          <w:rFonts w:hint="eastAsia"/>
          <w:sz w:val="24"/>
          <w:szCs w:val="24"/>
        </w:rPr>
        <w:t>1</w:t>
      </w:r>
      <w:r w:rsidRPr="007D555C">
        <w:rPr>
          <w:rFonts w:hint="eastAsia"/>
          <w:sz w:val="24"/>
          <w:szCs w:val="24"/>
        </w:rPr>
        <w:t>：失败——交易失败，最终状态</w:t>
      </w:r>
    </w:p>
    <w:p w14:paraId="569CC4F1" w14:textId="77777777" w:rsidR="007A5B52" w:rsidRPr="007A5B52" w:rsidRDefault="007A5B52" w:rsidP="008B3E58">
      <w:pPr>
        <w:rPr>
          <w:sz w:val="24"/>
          <w:szCs w:val="24"/>
        </w:rPr>
      </w:pPr>
      <w:r w:rsidRPr="007A5B52">
        <w:rPr>
          <w:rFonts w:hint="eastAsia"/>
          <w:sz w:val="24"/>
          <w:szCs w:val="24"/>
        </w:rPr>
        <w:t>提示：若系统返回状态不为</w:t>
      </w:r>
      <w:r w:rsidRPr="007A5B52">
        <w:rPr>
          <w:rFonts w:hint="eastAsia"/>
          <w:sz w:val="24"/>
          <w:szCs w:val="24"/>
        </w:rPr>
        <w:t>0</w:t>
      </w:r>
      <w:r w:rsidRPr="007A5B52">
        <w:rPr>
          <w:rFonts w:hint="eastAsia"/>
          <w:sz w:val="24"/>
          <w:szCs w:val="24"/>
        </w:rPr>
        <w:t>或者</w:t>
      </w:r>
      <w:r w:rsidRPr="007A5B52">
        <w:rPr>
          <w:rFonts w:hint="eastAsia"/>
          <w:sz w:val="24"/>
          <w:szCs w:val="24"/>
        </w:rPr>
        <w:t>1</w:t>
      </w:r>
      <w:r w:rsidRPr="007A5B52">
        <w:rPr>
          <w:rFonts w:hint="eastAsia"/>
          <w:sz w:val="24"/>
          <w:szCs w:val="24"/>
        </w:rPr>
        <w:t>，</w:t>
      </w:r>
      <w:r w:rsidRPr="007A5B52">
        <w:rPr>
          <w:rFonts w:hint="eastAsia"/>
          <w:sz w:val="24"/>
          <w:szCs w:val="24"/>
        </w:rPr>
        <w:t xml:space="preserve"> </w:t>
      </w:r>
      <w:r w:rsidRPr="007A5B52">
        <w:rPr>
          <w:rFonts w:hint="eastAsia"/>
          <w:sz w:val="24"/>
          <w:szCs w:val="24"/>
        </w:rPr>
        <w:t>返回其他任何状态均为交易状态不明，</w:t>
      </w:r>
      <w:r w:rsidRPr="007A5B52">
        <w:rPr>
          <w:rFonts w:hint="eastAsia"/>
          <w:sz w:val="24"/>
          <w:szCs w:val="24"/>
        </w:rPr>
        <w:t>5</w:t>
      </w:r>
      <w:r w:rsidRPr="007A5B52">
        <w:rPr>
          <w:rFonts w:hint="eastAsia"/>
          <w:sz w:val="24"/>
          <w:szCs w:val="24"/>
        </w:rPr>
        <w:t>分钟后重新查询。</w:t>
      </w:r>
    </w:p>
    <w:p w14:paraId="573C22D9" w14:textId="77777777" w:rsidR="008B3E58" w:rsidRDefault="008B3E58" w:rsidP="008B3E58">
      <w:pPr>
        <w:pStyle w:val="Heading3"/>
      </w:pPr>
      <w:r>
        <w:rPr>
          <w:rFonts w:hint="eastAsia"/>
        </w:rPr>
        <w:t>接口字段：</w:t>
      </w:r>
    </w:p>
    <w:p w14:paraId="3911BBBE" w14:textId="77777777" w:rsidR="008B3E58" w:rsidRDefault="008B3E58" w:rsidP="008B3E58">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8B3E58" w14:paraId="62E137DB" w14:textId="77777777" w:rsidTr="00EA2A68">
        <w:trPr>
          <w:trHeight w:val="303"/>
          <w:tblHeader/>
        </w:trPr>
        <w:tc>
          <w:tcPr>
            <w:tcW w:w="1800" w:type="dxa"/>
            <w:shd w:val="clear" w:color="auto" w:fill="FFFF99"/>
          </w:tcPr>
          <w:p w14:paraId="785C4ADA" w14:textId="77777777" w:rsidR="008B3E58" w:rsidRDefault="008B3E58" w:rsidP="00C7589A">
            <w:pPr>
              <w:pStyle w:val="body-text"/>
            </w:pPr>
            <w:r>
              <w:rPr>
                <w:rFonts w:hint="eastAsia"/>
              </w:rPr>
              <w:t>输入项名称</w:t>
            </w:r>
          </w:p>
        </w:tc>
        <w:tc>
          <w:tcPr>
            <w:tcW w:w="1620" w:type="dxa"/>
            <w:shd w:val="clear" w:color="auto" w:fill="FFFF99"/>
          </w:tcPr>
          <w:p w14:paraId="07B07D71" w14:textId="77777777" w:rsidR="008B3E58" w:rsidRDefault="008B3E58" w:rsidP="00C7589A">
            <w:pPr>
              <w:pStyle w:val="body-text"/>
            </w:pPr>
            <w:r>
              <w:rPr>
                <w:rFonts w:hint="eastAsia"/>
              </w:rPr>
              <w:t>英文名</w:t>
            </w:r>
          </w:p>
        </w:tc>
        <w:tc>
          <w:tcPr>
            <w:tcW w:w="1080" w:type="dxa"/>
            <w:shd w:val="clear" w:color="auto" w:fill="FFFF99"/>
          </w:tcPr>
          <w:p w14:paraId="18C90F6D" w14:textId="77777777" w:rsidR="008B3E58" w:rsidRDefault="008B3E58" w:rsidP="00C7589A">
            <w:pPr>
              <w:pStyle w:val="body-text"/>
            </w:pPr>
            <w:r>
              <w:rPr>
                <w:rFonts w:hint="eastAsia"/>
              </w:rPr>
              <w:t>最大长度</w:t>
            </w:r>
          </w:p>
        </w:tc>
        <w:tc>
          <w:tcPr>
            <w:tcW w:w="1259" w:type="dxa"/>
            <w:shd w:val="clear" w:color="auto" w:fill="FFFF99"/>
          </w:tcPr>
          <w:p w14:paraId="746184FD" w14:textId="77777777" w:rsidR="008B3E58" w:rsidRDefault="008B3E58" w:rsidP="00C7589A">
            <w:pPr>
              <w:pStyle w:val="body-text"/>
            </w:pPr>
            <w:r>
              <w:rPr>
                <w:rFonts w:hint="eastAsia"/>
              </w:rPr>
              <w:t>输入属性</w:t>
            </w:r>
          </w:p>
        </w:tc>
        <w:tc>
          <w:tcPr>
            <w:tcW w:w="2521" w:type="dxa"/>
            <w:shd w:val="clear" w:color="auto" w:fill="FFFF99"/>
          </w:tcPr>
          <w:p w14:paraId="5C37C72F" w14:textId="77777777" w:rsidR="008B3E58" w:rsidRDefault="008B3E58" w:rsidP="00C7589A">
            <w:pPr>
              <w:pStyle w:val="body-text"/>
            </w:pPr>
            <w:r>
              <w:rPr>
                <w:rFonts w:hint="eastAsia"/>
              </w:rPr>
              <w:t>注释</w:t>
            </w:r>
          </w:p>
        </w:tc>
      </w:tr>
      <w:tr w:rsidR="008B3E58" w14:paraId="2134B6AD" w14:textId="77777777" w:rsidTr="00EA2A68">
        <w:trPr>
          <w:trHeight w:val="307"/>
        </w:trPr>
        <w:tc>
          <w:tcPr>
            <w:tcW w:w="1800" w:type="dxa"/>
          </w:tcPr>
          <w:p w14:paraId="7528A7F8" w14:textId="77777777" w:rsidR="008B3E58" w:rsidRDefault="008B3E58" w:rsidP="00C7589A">
            <w:pPr>
              <w:pStyle w:val="body-text"/>
            </w:pPr>
            <w:r>
              <w:rPr>
                <w:rFonts w:hint="eastAsia"/>
              </w:rPr>
              <w:t>资金汇总账号</w:t>
            </w:r>
          </w:p>
        </w:tc>
        <w:tc>
          <w:tcPr>
            <w:tcW w:w="1620" w:type="dxa"/>
          </w:tcPr>
          <w:p w14:paraId="33C0C603" w14:textId="77777777" w:rsidR="008B3E58" w:rsidRDefault="008B3E58" w:rsidP="00C7589A">
            <w:pPr>
              <w:pStyle w:val="body-text"/>
            </w:pPr>
            <w:r>
              <w:rPr>
                <w:rFonts w:hint="eastAsia"/>
              </w:rPr>
              <w:t>SupAcctId</w:t>
            </w:r>
          </w:p>
        </w:tc>
        <w:tc>
          <w:tcPr>
            <w:tcW w:w="1080" w:type="dxa"/>
          </w:tcPr>
          <w:p w14:paraId="057930BE" w14:textId="77777777" w:rsidR="008B3E58" w:rsidRDefault="008B3E58" w:rsidP="00C7589A">
            <w:pPr>
              <w:pStyle w:val="body-text"/>
            </w:pPr>
            <w:r>
              <w:rPr>
                <w:rFonts w:hint="eastAsia"/>
              </w:rPr>
              <w:t>C(32)</w:t>
            </w:r>
          </w:p>
        </w:tc>
        <w:tc>
          <w:tcPr>
            <w:tcW w:w="1259" w:type="dxa"/>
          </w:tcPr>
          <w:p w14:paraId="154F9FB9" w14:textId="77777777" w:rsidR="008B3E58" w:rsidRDefault="008B3E58" w:rsidP="00C7589A">
            <w:pPr>
              <w:pStyle w:val="body-text"/>
            </w:pPr>
            <w:r>
              <w:rPr>
                <w:rFonts w:hint="eastAsia"/>
              </w:rPr>
              <w:t>必输</w:t>
            </w:r>
          </w:p>
        </w:tc>
        <w:tc>
          <w:tcPr>
            <w:tcW w:w="2521" w:type="dxa"/>
          </w:tcPr>
          <w:p w14:paraId="2AAF469D" w14:textId="77777777" w:rsidR="008B3E58" w:rsidRDefault="008B3E58" w:rsidP="00C7589A">
            <w:pPr>
              <w:pStyle w:val="body-text"/>
            </w:pPr>
          </w:p>
        </w:tc>
      </w:tr>
      <w:tr w:rsidR="008B3E58" w14:paraId="44E54BC8" w14:textId="77777777" w:rsidTr="00EA2A68">
        <w:trPr>
          <w:trHeight w:val="1322"/>
        </w:trPr>
        <w:tc>
          <w:tcPr>
            <w:tcW w:w="1800" w:type="dxa"/>
          </w:tcPr>
          <w:p w14:paraId="7E50C2D1" w14:textId="77777777" w:rsidR="008B3E58" w:rsidRDefault="008B3E58" w:rsidP="00C7589A">
            <w:pPr>
              <w:pStyle w:val="body-text"/>
            </w:pPr>
            <w:r>
              <w:rPr>
                <w:rFonts w:hint="eastAsia"/>
              </w:rPr>
              <w:t>功能标志</w:t>
            </w:r>
          </w:p>
        </w:tc>
        <w:tc>
          <w:tcPr>
            <w:tcW w:w="1620" w:type="dxa"/>
          </w:tcPr>
          <w:p w14:paraId="7B4EC010" w14:textId="77777777" w:rsidR="008B3E58" w:rsidRDefault="008B3E58" w:rsidP="00C7589A">
            <w:pPr>
              <w:pStyle w:val="body-text"/>
            </w:pPr>
            <w:r>
              <w:rPr>
                <w:rFonts w:hint="eastAsia"/>
              </w:rPr>
              <w:t>FuncFlag</w:t>
            </w:r>
          </w:p>
        </w:tc>
        <w:tc>
          <w:tcPr>
            <w:tcW w:w="1080" w:type="dxa"/>
          </w:tcPr>
          <w:p w14:paraId="172B14A2" w14:textId="77777777" w:rsidR="008B3E58" w:rsidRDefault="008B3E58" w:rsidP="00C7589A">
            <w:pPr>
              <w:pStyle w:val="body-text"/>
            </w:pPr>
            <w:r>
              <w:rPr>
                <w:rFonts w:hint="eastAsia"/>
              </w:rPr>
              <w:t>C(1)</w:t>
            </w:r>
          </w:p>
        </w:tc>
        <w:tc>
          <w:tcPr>
            <w:tcW w:w="1259" w:type="dxa"/>
          </w:tcPr>
          <w:p w14:paraId="6AC35734" w14:textId="77777777" w:rsidR="008B3E58" w:rsidRDefault="008B3E58" w:rsidP="00C7589A">
            <w:pPr>
              <w:pStyle w:val="body-text"/>
            </w:pPr>
            <w:r>
              <w:rPr>
                <w:rFonts w:hint="eastAsia"/>
              </w:rPr>
              <w:t>必输</w:t>
            </w:r>
          </w:p>
        </w:tc>
        <w:tc>
          <w:tcPr>
            <w:tcW w:w="2521" w:type="dxa"/>
          </w:tcPr>
          <w:p w14:paraId="62F54340" w14:textId="77777777" w:rsidR="005D2D14" w:rsidRPr="007D555C" w:rsidRDefault="005D2D14" w:rsidP="005D2D14">
            <w:pPr>
              <w:rPr>
                <w:sz w:val="24"/>
                <w:szCs w:val="24"/>
              </w:rPr>
            </w:pPr>
            <w:r w:rsidRPr="007D555C">
              <w:rPr>
                <w:rFonts w:hint="eastAsia"/>
                <w:sz w:val="24"/>
                <w:szCs w:val="24"/>
              </w:rPr>
              <w:t>2</w:t>
            </w:r>
            <w:r w:rsidRPr="007D555C">
              <w:rPr>
                <w:rFonts w:hint="eastAsia"/>
                <w:sz w:val="24"/>
                <w:szCs w:val="24"/>
              </w:rPr>
              <w:t>：</w:t>
            </w:r>
            <w:r>
              <w:rPr>
                <w:rFonts w:hint="eastAsia"/>
                <w:sz w:val="24"/>
                <w:szCs w:val="24"/>
              </w:rPr>
              <w:t>会员间交易</w:t>
            </w:r>
          </w:p>
          <w:p w14:paraId="7621D486" w14:textId="77777777" w:rsidR="005D2D14" w:rsidRDefault="005D2D14" w:rsidP="005D2D14">
            <w:pPr>
              <w:rPr>
                <w:sz w:val="24"/>
                <w:szCs w:val="24"/>
              </w:rPr>
            </w:pPr>
            <w:r w:rsidRPr="007D555C">
              <w:rPr>
                <w:rFonts w:hint="eastAsia"/>
                <w:sz w:val="24"/>
                <w:szCs w:val="24"/>
              </w:rPr>
              <w:t>3</w:t>
            </w:r>
            <w:r w:rsidRPr="007D555C">
              <w:rPr>
                <w:rFonts w:hint="eastAsia"/>
                <w:sz w:val="24"/>
                <w:szCs w:val="24"/>
              </w:rPr>
              <w:t>：提现</w:t>
            </w:r>
          </w:p>
          <w:p w14:paraId="0AE31690" w14:textId="77777777" w:rsidR="008B3E58" w:rsidRDefault="005D2D14" w:rsidP="00C7589A">
            <w:pPr>
              <w:pStyle w:val="body-text"/>
              <w:rPr>
                <w:lang w:eastAsia="zh-CN"/>
              </w:rPr>
            </w:pPr>
            <w:r w:rsidRPr="007D555C">
              <w:rPr>
                <w:rFonts w:hint="eastAsia"/>
                <w:lang w:eastAsia="zh-CN"/>
              </w:rPr>
              <w:t>4：充值</w:t>
            </w:r>
          </w:p>
        </w:tc>
      </w:tr>
      <w:tr w:rsidR="008B3E58" w14:paraId="5F590554" w14:textId="77777777" w:rsidTr="00EA2A68">
        <w:trPr>
          <w:trHeight w:val="307"/>
        </w:trPr>
        <w:tc>
          <w:tcPr>
            <w:tcW w:w="1800" w:type="dxa"/>
          </w:tcPr>
          <w:p w14:paraId="2B991DB6" w14:textId="77777777" w:rsidR="008B3E58" w:rsidRDefault="008B3E58" w:rsidP="00C7589A">
            <w:pPr>
              <w:pStyle w:val="body-text"/>
            </w:pPr>
            <w:r>
              <w:rPr>
                <w:rFonts w:hint="eastAsia"/>
              </w:rPr>
              <w:t>交易网流水号</w:t>
            </w:r>
          </w:p>
        </w:tc>
        <w:tc>
          <w:tcPr>
            <w:tcW w:w="1620" w:type="dxa"/>
          </w:tcPr>
          <w:p w14:paraId="2C1591BB" w14:textId="77777777" w:rsidR="008B3E58" w:rsidRDefault="008B3E58" w:rsidP="00C7589A">
            <w:pPr>
              <w:pStyle w:val="body-text"/>
            </w:pPr>
            <w:r>
              <w:rPr>
                <w:rFonts w:hint="eastAsia"/>
                <w:lang w:eastAsia="zh-CN"/>
              </w:rPr>
              <w:t>Orig</w:t>
            </w:r>
            <w:r>
              <w:rPr>
                <w:rFonts w:hint="eastAsia"/>
              </w:rPr>
              <w:t>ThirdLogNo</w:t>
            </w:r>
          </w:p>
        </w:tc>
        <w:tc>
          <w:tcPr>
            <w:tcW w:w="1080" w:type="dxa"/>
          </w:tcPr>
          <w:p w14:paraId="528478C4" w14:textId="77777777" w:rsidR="008B3E58" w:rsidRDefault="008B3E58" w:rsidP="00C7589A">
            <w:pPr>
              <w:pStyle w:val="body-text"/>
            </w:pPr>
            <w:r>
              <w:rPr>
                <w:rFonts w:hint="eastAsia"/>
              </w:rPr>
              <w:t>C(20)</w:t>
            </w:r>
          </w:p>
        </w:tc>
        <w:tc>
          <w:tcPr>
            <w:tcW w:w="1259" w:type="dxa"/>
          </w:tcPr>
          <w:p w14:paraId="3F19DC22" w14:textId="77777777" w:rsidR="008B3E58" w:rsidRDefault="008B3E58" w:rsidP="00C7589A">
            <w:pPr>
              <w:pStyle w:val="body-text"/>
            </w:pPr>
            <w:r>
              <w:rPr>
                <w:rFonts w:hint="eastAsia"/>
              </w:rPr>
              <w:t>必输</w:t>
            </w:r>
          </w:p>
        </w:tc>
        <w:tc>
          <w:tcPr>
            <w:tcW w:w="2521" w:type="dxa"/>
          </w:tcPr>
          <w:p w14:paraId="5E1ED187" w14:textId="77777777" w:rsidR="008B3E58" w:rsidRDefault="008B3E58" w:rsidP="00C7589A">
            <w:pPr>
              <w:pStyle w:val="body-text"/>
            </w:pPr>
          </w:p>
        </w:tc>
      </w:tr>
      <w:tr w:rsidR="008B3E58" w14:paraId="00826E5F" w14:textId="77777777" w:rsidTr="00EA2A68">
        <w:trPr>
          <w:trHeight w:val="307"/>
        </w:trPr>
        <w:tc>
          <w:tcPr>
            <w:tcW w:w="1800" w:type="dxa"/>
          </w:tcPr>
          <w:p w14:paraId="752E46D2" w14:textId="77777777" w:rsidR="008B3E58" w:rsidRDefault="008B3E58" w:rsidP="00C7589A">
            <w:pPr>
              <w:pStyle w:val="body-text"/>
              <w:rPr>
                <w:kern w:val="2"/>
              </w:rPr>
            </w:pPr>
            <w:r>
              <w:rPr>
                <w:rFonts w:hint="eastAsia"/>
                <w:kern w:val="2"/>
              </w:rPr>
              <w:lastRenderedPageBreak/>
              <w:t>子账户账号</w:t>
            </w:r>
          </w:p>
        </w:tc>
        <w:tc>
          <w:tcPr>
            <w:tcW w:w="1620" w:type="dxa"/>
          </w:tcPr>
          <w:p w14:paraId="0B5FE84B" w14:textId="77777777" w:rsidR="008B3E58" w:rsidRDefault="008B3E58" w:rsidP="00C7589A">
            <w:pPr>
              <w:pStyle w:val="body-text"/>
              <w:rPr>
                <w:kern w:val="2"/>
              </w:rPr>
            </w:pPr>
            <w:r>
              <w:rPr>
                <w:rFonts w:hint="eastAsia"/>
                <w:kern w:val="2"/>
              </w:rPr>
              <w:t>CustAcctId</w:t>
            </w:r>
          </w:p>
        </w:tc>
        <w:tc>
          <w:tcPr>
            <w:tcW w:w="1080" w:type="dxa"/>
          </w:tcPr>
          <w:p w14:paraId="795F3E6A" w14:textId="77777777" w:rsidR="008B3E58" w:rsidRDefault="008B3E58" w:rsidP="00C7589A">
            <w:pPr>
              <w:pStyle w:val="body-text"/>
              <w:rPr>
                <w:kern w:val="2"/>
              </w:rPr>
            </w:pPr>
            <w:r>
              <w:rPr>
                <w:rFonts w:hint="eastAsia"/>
                <w:kern w:val="2"/>
              </w:rPr>
              <w:t>C(32)</w:t>
            </w:r>
          </w:p>
        </w:tc>
        <w:tc>
          <w:tcPr>
            <w:tcW w:w="1259" w:type="dxa"/>
          </w:tcPr>
          <w:p w14:paraId="55EA590D" w14:textId="77777777" w:rsidR="008B3E58" w:rsidRDefault="007A5B52" w:rsidP="00C7589A">
            <w:pPr>
              <w:pStyle w:val="body-text"/>
              <w:rPr>
                <w:kern w:val="2"/>
              </w:rPr>
            </w:pPr>
            <w:r w:rsidRPr="007A5B52">
              <w:rPr>
                <w:rFonts w:hint="eastAsia"/>
              </w:rPr>
              <w:t>选输</w:t>
            </w:r>
          </w:p>
        </w:tc>
        <w:tc>
          <w:tcPr>
            <w:tcW w:w="2521" w:type="dxa"/>
          </w:tcPr>
          <w:p w14:paraId="1A671AF8" w14:textId="77777777" w:rsidR="008B3E58" w:rsidRDefault="008B3E58" w:rsidP="00C7589A">
            <w:pPr>
              <w:pStyle w:val="body-text"/>
            </w:pPr>
          </w:p>
        </w:tc>
      </w:tr>
      <w:tr w:rsidR="008B3E58" w14:paraId="1C9E942D" w14:textId="77777777" w:rsidTr="00EA2A68">
        <w:trPr>
          <w:trHeight w:val="307"/>
        </w:trPr>
        <w:tc>
          <w:tcPr>
            <w:tcW w:w="1800" w:type="dxa"/>
          </w:tcPr>
          <w:p w14:paraId="26D0D08F" w14:textId="77777777" w:rsidR="008B3E58" w:rsidRDefault="008B3E58" w:rsidP="00C7589A">
            <w:pPr>
              <w:pStyle w:val="body-text"/>
            </w:pPr>
            <w:r>
              <w:rPr>
                <w:rFonts w:hint="eastAsia"/>
              </w:rPr>
              <w:t>交易日期</w:t>
            </w:r>
          </w:p>
        </w:tc>
        <w:tc>
          <w:tcPr>
            <w:tcW w:w="1620" w:type="dxa"/>
          </w:tcPr>
          <w:p w14:paraId="33DDD192" w14:textId="77777777" w:rsidR="008B3E58" w:rsidRDefault="008B3E58" w:rsidP="00C7589A">
            <w:pPr>
              <w:pStyle w:val="body-text"/>
            </w:pPr>
            <w:r>
              <w:rPr>
                <w:rFonts w:hint="eastAsia"/>
              </w:rPr>
              <w:t>TranDate</w:t>
            </w:r>
          </w:p>
        </w:tc>
        <w:tc>
          <w:tcPr>
            <w:tcW w:w="1080" w:type="dxa"/>
          </w:tcPr>
          <w:p w14:paraId="5FBDA84A" w14:textId="77777777" w:rsidR="008B3E58" w:rsidRDefault="008B3E58" w:rsidP="00C7589A">
            <w:pPr>
              <w:pStyle w:val="body-text"/>
            </w:pPr>
            <w:r>
              <w:rPr>
                <w:rFonts w:hint="eastAsia"/>
              </w:rPr>
              <w:t>C(8)</w:t>
            </w:r>
          </w:p>
        </w:tc>
        <w:tc>
          <w:tcPr>
            <w:tcW w:w="1259" w:type="dxa"/>
          </w:tcPr>
          <w:p w14:paraId="09EE03B4" w14:textId="77777777" w:rsidR="008B3E58" w:rsidRDefault="007A5B52" w:rsidP="00C7589A">
            <w:pPr>
              <w:pStyle w:val="body-text"/>
            </w:pPr>
            <w:r w:rsidRPr="007A5B52">
              <w:rPr>
                <w:rFonts w:hint="eastAsia"/>
              </w:rPr>
              <w:t>选输</w:t>
            </w:r>
          </w:p>
        </w:tc>
        <w:tc>
          <w:tcPr>
            <w:tcW w:w="2521" w:type="dxa"/>
          </w:tcPr>
          <w:p w14:paraId="0B10BFE6" w14:textId="77777777" w:rsidR="008B3E58" w:rsidRDefault="008B3E58" w:rsidP="00C7589A">
            <w:pPr>
              <w:pStyle w:val="body-text"/>
            </w:pPr>
          </w:p>
        </w:tc>
      </w:tr>
      <w:tr w:rsidR="008B3E58" w14:paraId="6182F3B1" w14:textId="77777777" w:rsidTr="00EA2A68">
        <w:trPr>
          <w:trHeight w:val="307"/>
        </w:trPr>
        <w:tc>
          <w:tcPr>
            <w:tcW w:w="1800" w:type="dxa"/>
          </w:tcPr>
          <w:p w14:paraId="0AA74FFA" w14:textId="77777777" w:rsidR="008B3E58" w:rsidRDefault="008B3E58" w:rsidP="00C7589A">
            <w:pPr>
              <w:pStyle w:val="body-text"/>
            </w:pPr>
            <w:r>
              <w:rPr>
                <w:rFonts w:hint="eastAsia"/>
              </w:rPr>
              <w:t>保留域</w:t>
            </w:r>
          </w:p>
        </w:tc>
        <w:tc>
          <w:tcPr>
            <w:tcW w:w="1620" w:type="dxa"/>
          </w:tcPr>
          <w:p w14:paraId="4FB3E430" w14:textId="77777777" w:rsidR="008B3E58" w:rsidRDefault="008B3E58" w:rsidP="00C7589A">
            <w:pPr>
              <w:pStyle w:val="body-text"/>
            </w:pPr>
            <w:r>
              <w:rPr>
                <w:rFonts w:hint="eastAsia"/>
              </w:rPr>
              <w:t>Reserve</w:t>
            </w:r>
          </w:p>
        </w:tc>
        <w:tc>
          <w:tcPr>
            <w:tcW w:w="1080" w:type="dxa"/>
          </w:tcPr>
          <w:p w14:paraId="4345F262" w14:textId="77777777" w:rsidR="008B3E58" w:rsidRDefault="008B3E58" w:rsidP="00C7589A">
            <w:pPr>
              <w:pStyle w:val="body-text"/>
            </w:pPr>
            <w:r>
              <w:rPr>
                <w:rFonts w:hint="eastAsia"/>
              </w:rPr>
              <w:t>C(120)</w:t>
            </w:r>
          </w:p>
        </w:tc>
        <w:tc>
          <w:tcPr>
            <w:tcW w:w="1259" w:type="dxa"/>
          </w:tcPr>
          <w:p w14:paraId="6D70777C" w14:textId="77777777" w:rsidR="008B3E58" w:rsidRDefault="008B3E58" w:rsidP="00C7589A">
            <w:pPr>
              <w:pStyle w:val="body-text"/>
            </w:pPr>
            <w:r>
              <w:rPr>
                <w:rFonts w:hint="eastAsia"/>
              </w:rPr>
              <w:t>可选</w:t>
            </w:r>
          </w:p>
        </w:tc>
        <w:tc>
          <w:tcPr>
            <w:tcW w:w="2521" w:type="dxa"/>
          </w:tcPr>
          <w:p w14:paraId="0EA4C0BE" w14:textId="77777777" w:rsidR="008B3E58" w:rsidRDefault="008B3E58" w:rsidP="00C7589A">
            <w:pPr>
              <w:pStyle w:val="body-text"/>
            </w:pPr>
          </w:p>
        </w:tc>
      </w:tr>
    </w:tbl>
    <w:p w14:paraId="77CBAFC1" w14:textId="77777777" w:rsidR="008B3E58" w:rsidRDefault="008B3E58" w:rsidP="008B3E58">
      <w:pPr>
        <w:ind w:left="720"/>
      </w:pPr>
      <w:r>
        <w:rPr>
          <w:rFonts w:hint="eastAsia"/>
        </w:rPr>
        <w:t xml:space="preserve">   </w:t>
      </w:r>
    </w:p>
    <w:p w14:paraId="5C2272E0" w14:textId="77777777" w:rsidR="008B3E58" w:rsidRDefault="008B3E58" w:rsidP="008B3E58">
      <w:pPr>
        <w:ind w:left="720" w:firstLineChars="85" w:firstLine="178"/>
        <w:rPr>
          <w:rFonts w:ascii="楷体_GB2312" w:eastAsia="楷体_GB2312"/>
          <w:szCs w:val="21"/>
        </w:rPr>
      </w:pPr>
      <w:r>
        <w:rPr>
          <w:rFonts w:ascii="楷体_GB2312" w:eastAsia="楷体_GB2312" w:hint="eastAsia"/>
          <w:szCs w:val="21"/>
        </w:rPr>
        <w:t xml:space="preserve">应答包：监管系统－&gt;交易网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8"/>
        <w:gridCol w:w="1686"/>
        <w:gridCol w:w="1076"/>
        <w:gridCol w:w="1246"/>
        <w:gridCol w:w="2494"/>
      </w:tblGrid>
      <w:tr w:rsidR="008B3E58" w14:paraId="5CA9F06C" w14:textId="77777777" w:rsidTr="00EA2A68">
        <w:trPr>
          <w:trHeight w:val="303"/>
          <w:tblHeader/>
        </w:trPr>
        <w:tc>
          <w:tcPr>
            <w:tcW w:w="1778" w:type="dxa"/>
            <w:shd w:val="clear" w:color="auto" w:fill="FFFF99"/>
          </w:tcPr>
          <w:p w14:paraId="309DEDA4" w14:textId="77777777" w:rsidR="008B3E58" w:rsidRDefault="008B3E58" w:rsidP="00C7589A">
            <w:pPr>
              <w:pStyle w:val="body-text"/>
            </w:pPr>
            <w:r>
              <w:rPr>
                <w:rFonts w:hint="eastAsia"/>
              </w:rPr>
              <w:t>输入项名称</w:t>
            </w:r>
          </w:p>
        </w:tc>
        <w:tc>
          <w:tcPr>
            <w:tcW w:w="1686" w:type="dxa"/>
            <w:shd w:val="clear" w:color="auto" w:fill="FFFF99"/>
          </w:tcPr>
          <w:p w14:paraId="35B2867E" w14:textId="77777777" w:rsidR="008B3E58" w:rsidRDefault="008B3E58" w:rsidP="00C7589A">
            <w:pPr>
              <w:pStyle w:val="body-text"/>
            </w:pPr>
            <w:r>
              <w:rPr>
                <w:rFonts w:hint="eastAsia"/>
              </w:rPr>
              <w:t>英文名</w:t>
            </w:r>
          </w:p>
        </w:tc>
        <w:tc>
          <w:tcPr>
            <w:tcW w:w="1076" w:type="dxa"/>
            <w:shd w:val="clear" w:color="auto" w:fill="FFFF99"/>
          </w:tcPr>
          <w:p w14:paraId="1CDE686B" w14:textId="77777777" w:rsidR="008B3E58" w:rsidRDefault="008B3E58" w:rsidP="00C7589A">
            <w:pPr>
              <w:pStyle w:val="body-text"/>
            </w:pPr>
            <w:r>
              <w:rPr>
                <w:rFonts w:hint="eastAsia"/>
              </w:rPr>
              <w:t>最大长度</w:t>
            </w:r>
          </w:p>
        </w:tc>
        <w:tc>
          <w:tcPr>
            <w:tcW w:w="1246" w:type="dxa"/>
            <w:shd w:val="clear" w:color="auto" w:fill="FFFF99"/>
          </w:tcPr>
          <w:p w14:paraId="1B587FC7" w14:textId="77777777" w:rsidR="008B3E58" w:rsidRDefault="008B3E58" w:rsidP="00C7589A">
            <w:pPr>
              <w:pStyle w:val="body-text"/>
            </w:pPr>
            <w:r>
              <w:rPr>
                <w:rFonts w:hint="eastAsia"/>
              </w:rPr>
              <w:t>输入属性</w:t>
            </w:r>
          </w:p>
        </w:tc>
        <w:tc>
          <w:tcPr>
            <w:tcW w:w="2494" w:type="dxa"/>
            <w:shd w:val="clear" w:color="auto" w:fill="FFFF99"/>
          </w:tcPr>
          <w:p w14:paraId="2D2AC3E5" w14:textId="77777777" w:rsidR="008B3E58" w:rsidRDefault="008B3E58" w:rsidP="00C7589A">
            <w:pPr>
              <w:pStyle w:val="body-text"/>
            </w:pPr>
            <w:r>
              <w:rPr>
                <w:rFonts w:hint="eastAsia"/>
              </w:rPr>
              <w:t>注释</w:t>
            </w:r>
          </w:p>
        </w:tc>
      </w:tr>
      <w:tr w:rsidR="008B3E58" w14:paraId="52CDB6E0" w14:textId="77777777" w:rsidTr="00EA2A68">
        <w:trPr>
          <w:trHeight w:val="307"/>
        </w:trPr>
        <w:tc>
          <w:tcPr>
            <w:tcW w:w="1778" w:type="dxa"/>
          </w:tcPr>
          <w:p w14:paraId="7E793CF7" w14:textId="77777777" w:rsidR="008B3E58" w:rsidRDefault="008B3E58" w:rsidP="00C7589A">
            <w:pPr>
              <w:pStyle w:val="body-text"/>
            </w:pPr>
            <w:r>
              <w:rPr>
                <w:rFonts w:hint="eastAsia"/>
              </w:rPr>
              <w:t>记账标志</w:t>
            </w:r>
          </w:p>
        </w:tc>
        <w:tc>
          <w:tcPr>
            <w:tcW w:w="1686" w:type="dxa"/>
          </w:tcPr>
          <w:p w14:paraId="0C24D8DA" w14:textId="77777777" w:rsidR="008B3E58" w:rsidRDefault="008B3E58" w:rsidP="00C7589A">
            <w:pPr>
              <w:pStyle w:val="body-text"/>
            </w:pPr>
            <w:r>
              <w:rPr>
                <w:rFonts w:hint="eastAsia"/>
              </w:rPr>
              <w:t>TranFlag</w:t>
            </w:r>
          </w:p>
        </w:tc>
        <w:tc>
          <w:tcPr>
            <w:tcW w:w="1076" w:type="dxa"/>
          </w:tcPr>
          <w:p w14:paraId="7C9FE641" w14:textId="77777777" w:rsidR="008B3E58" w:rsidRDefault="008B3E58" w:rsidP="00C7589A">
            <w:pPr>
              <w:pStyle w:val="body-text"/>
            </w:pPr>
            <w:r>
              <w:rPr>
                <w:rFonts w:hint="eastAsia"/>
              </w:rPr>
              <w:t>C(1)</w:t>
            </w:r>
          </w:p>
        </w:tc>
        <w:tc>
          <w:tcPr>
            <w:tcW w:w="1246" w:type="dxa"/>
          </w:tcPr>
          <w:p w14:paraId="1D513B42" w14:textId="77777777" w:rsidR="008B3E58" w:rsidRDefault="008B3E58" w:rsidP="00C7589A">
            <w:pPr>
              <w:pStyle w:val="body-text"/>
            </w:pPr>
            <w:r>
              <w:rPr>
                <w:rFonts w:hint="eastAsia"/>
              </w:rPr>
              <w:t>必输</w:t>
            </w:r>
          </w:p>
        </w:tc>
        <w:tc>
          <w:tcPr>
            <w:tcW w:w="2494" w:type="dxa"/>
          </w:tcPr>
          <w:p w14:paraId="505B1F54" w14:textId="77777777" w:rsidR="008B3E58" w:rsidRDefault="008B3E58" w:rsidP="00C7589A">
            <w:pPr>
              <w:pStyle w:val="body-text"/>
              <w:rPr>
                <w:lang w:eastAsia="zh-CN"/>
              </w:rPr>
            </w:pPr>
            <w:r>
              <w:rPr>
                <w:rFonts w:hint="eastAsia"/>
                <w:lang w:eastAsia="zh-CN"/>
              </w:rPr>
              <w:t>记账标志（1：登记挂账 2：支付 3：提现 4：清分5:下单预支付 6：确认并付款 7：退款 8：支付到平台</w:t>
            </w:r>
            <w:r w:rsidR="007A5B52">
              <w:rPr>
                <w:rFonts w:hint="eastAsia"/>
                <w:lang w:eastAsia="zh-CN"/>
              </w:rPr>
              <w:t xml:space="preserve"> N:其他</w:t>
            </w:r>
            <w:r>
              <w:rPr>
                <w:rFonts w:hint="eastAsia"/>
                <w:lang w:eastAsia="zh-CN"/>
              </w:rPr>
              <w:t>）</w:t>
            </w:r>
          </w:p>
        </w:tc>
      </w:tr>
      <w:tr w:rsidR="008B3E58" w14:paraId="2EB9C365" w14:textId="77777777" w:rsidTr="00EA2A68">
        <w:trPr>
          <w:trHeight w:val="307"/>
        </w:trPr>
        <w:tc>
          <w:tcPr>
            <w:tcW w:w="1778" w:type="dxa"/>
          </w:tcPr>
          <w:p w14:paraId="38ED95A7" w14:textId="77777777" w:rsidR="008B3E58" w:rsidRDefault="008B3E58" w:rsidP="00C7589A">
            <w:pPr>
              <w:pStyle w:val="body-text"/>
            </w:pPr>
            <w:r>
              <w:rPr>
                <w:rFonts w:hint="eastAsia"/>
              </w:rPr>
              <w:t>交易状态</w:t>
            </w:r>
          </w:p>
        </w:tc>
        <w:tc>
          <w:tcPr>
            <w:tcW w:w="1686" w:type="dxa"/>
          </w:tcPr>
          <w:p w14:paraId="0D92FF30" w14:textId="77777777" w:rsidR="008B3E58" w:rsidRDefault="008B3E58" w:rsidP="00C7589A">
            <w:pPr>
              <w:pStyle w:val="body-text"/>
            </w:pPr>
            <w:r>
              <w:rPr>
                <w:rFonts w:hint="eastAsia"/>
              </w:rPr>
              <w:t>TranStatus</w:t>
            </w:r>
          </w:p>
        </w:tc>
        <w:tc>
          <w:tcPr>
            <w:tcW w:w="1076" w:type="dxa"/>
          </w:tcPr>
          <w:p w14:paraId="5B548DE8" w14:textId="77777777" w:rsidR="008B3E58" w:rsidRDefault="008B3E58" w:rsidP="00C7589A">
            <w:pPr>
              <w:pStyle w:val="body-text"/>
            </w:pPr>
            <w:r>
              <w:rPr>
                <w:rFonts w:hint="eastAsia"/>
              </w:rPr>
              <w:t>C(1)</w:t>
            </w:r>
          </w:p>
        </w:tc>
        <w:tc>
          <w:tcPr>
            <w:tcW w:w="1246" w:type="dxa"/>
          </w:tcPr>
          <w:p w14:paraId="55D4E355" w14:textId="77777777" w:rsidR="008B3E58" w:rsidRDefault="008B3E58" w:rsidP="00C7589A">
            <w:pPr>
              <w:pStyle w:val="body-text"/>
            </w:pPr>
            <w:r>
              <w:rPr>
                <w:rFonts w:hint="eastAsia"/>
              </w:rPr>
              <w:t>必输</w:t>
            </w:r>
          </w:p>
        </w:tc>
        <w:tc>
          <w:tcPr>
            <w:tcW w:w="2494" w:type="dxa"/>
          </w:tcPr>
          <w:p w14:paraId="63221CDA" w14:textId="77777777" w:rsidR="008B3E58" w:rsidRDefault="008B3E58" w:rsidP="00C7589A">
            <w:pPr>
              <w:pStyle w:val="body-text"/>
              <w:rPr>
                <w:lang w:eastAsia="zh-CN"/>
              </w:rPr>
            </w:pPr>
            <w:r>
              <w:rPr>
                <w:rFonts w:hint="eastAsia"/>
                <w:lang w:eastAsia="zh-CN"/>
              </w:rPr>
              <w:t>（0：成功</w:t>
            </w:r>
            <w:r w:rsidRPr="00970C6E">
              <w:rPr>
                <w:rFonts w:hint="eastAsia"/>
                <w:lang w:eastAsia="zh-CN"/>
              </w:rPr>
              <w:t>，</w:t>
            </w:r>
            <w:r>
              <w:rPr>
                <w:rFonts w:hint="eastAsia"/>
                <w:lang w:eastAsia="zh-CN"/>
              </w:rPr>
              <w:t>1：失败，</w:t>
            </w:r>
            <w:r w:rsidRPr="00970C6E">
              <w:rPr>
                <w:rFonts w:hint="eastAsia"/>
                <w:lang w:eastAsia="zh-CN"/>
              </w:rPr>
              <w:t>2</w:t>
            </w:r>
            <w:r>
              <w:rPr>
                <w:rFonts w:hint="eastAsia"/>
                <w:lang w:eastAsia="zh-CN"/>
              </w:rPr>
              <w:t>：待确认, 5：待处理）</w:t>
            </w:r>
          </w:p>
        </w:tc>
      </w:tr>
      <w:tr w:rsidR="008B3E58" w14:paraId="0C5587F8" w14:textId="77777777" w:rsidTr="00EA2A68">
        <w:trPr>
          <w:trHeight w:val="307"/>
        </w:trPr>
        <w:tc>
          <w:tcPr>
            <w:tcW w:w="1778" w:type="dxa"/>
          </w:tcPr>
          <w:p w14:paraId="2789B842" w14:textId="77777777" w:rsidR="008B3E58" w:rsidRDefault="008B3E58" w:rsidP="00C7589A">
            <w:pPr>
              <w:pStyle w:val="body-text"/>
            </w:pPr>
            <w:r>
              <w:rPr>
                <w:rFonts w:hint="eastAsia"/>
              </w:rPr>
              <w:t>交易金额</w:t>
            </w:r>
          </w:p>
        </w:tc>
        <w:tc>
          <w:tcPr>
            <w:tcW w:w="1686" w:type="dxa"/>
          </w:tcPr>
          <w:p w14:paraId="696E8927" w14:textId="77777777" w:rsidR="008B3E58" w:rsidRDefault="008B3E58" w:rsidP="00C7589A">
            <w:pPr>
              <w:pStyle w:val="body-text"/>
            </w:pPr>
            <w:r>
              <w:rPr>
                <w:rFonts w:hint="eastAsia"/>
              </w:rPr>
              <w:t>TranAmount</w:t>
            </w:r>
          </w:p>
        </w:tc>
        <w:tc>
          <w:tcPr>
            <w:tcW w:w="1076" w:type="dxa"/>
          </w:tcPr>
          <w:p w14:paraId="50907A74" w14:textId="77777777" w:rsidR="008B3E58" w:rsidRDefault="008B3E58" w:rsidP="00C7589A">
            <w:pPr>
              <w:pStyle w:val="body-text"/>
            </w:pPr>
            <w:r>
              <w:rPr>
                <w:rFonts w:hint="eastAsia"/>
              </w:rPr>
              <w:t>9(15)</w:t>
            </w:r>
          </w:p>
        </w:tc>
        <w:tc>
          <w:tcPr>
            <w:tcW w:w="1246" w:type="dxa"/>
          </w:tcPr>
          <w:p w14:paraId="51B69373" w14:textId="77777777" w:rsidR="008B3E58" w:rsidRDefault="008B3E58" w:rsidP="00C7589A">
            <w:pPr>
              <w:pStyle w:val="body-text"/>
            </w:pPr>
            <w:r>
              <w:rPr>
                <w:rFonts w:hint="eastAsia"/>
              </w:rPr>
              <w:t>必输</w:t>
            </w:r>
          </w:p>
        </w:tc>
        <w:tc>
          <w:tcPr>
            <w:tcW w:w="2494" w:type="dxa"/>
          </w:tcPr>
          <w:p w14:paraId="64437E6A" w14:textId="77777777" w:rsidR="008B3E58" w:rsidRDefault="008B3E58" w:rsidP="00C7589A">
            <w:pPr>
              <w:pStyle w:val="body-text"/>
            </w:pPr>
          </w:p>
        </w:tc>
      </w:tr>
      <w:tr w:rsidR="008B3E58" w14:paraId="7BAFA847" w14:textId="77777777" w:rsidTr="00EA2A68">
        <w:trPr>
          <w:trHeight w:val="307"/>
        </w:trPr>
        <w:tc>
          <w:tcPr>
            <w:tcW w:w="1778" w:type="dxa"/>
          </w:tcPr>
          <w:p w14:paraId="484DF84E" w14:textId="77777777" w:rsidR="008B3E58" w:rsidRDefault="008B3E58" w:rsidP="00C7589A">
            <w:pPr>
              <w:pStyle w:val="body-text"/>
            </w:pPr>
            <w:r>
              <w:rPr>
                <w:rFonts w:hint="eastAsia"/>
              </w:rPr>
              <w:t>交易日期</w:t>
            </w:r>
          </w:p>
        </w:tc>
        <w:tc>
          <w:tcPr>
            <w:tcW w:w="1686" w:type="dxa"/>
          </w:tcPr>
          <w:p w14:paraId="723B9F8D" w14:textId="77777777" w:rsidR="008B3E58" w:rsidRDefault="008B3E58" w:rsidP="00C7589A">
            <w:pPr>
              <w:pStyle w:val="body-text"/>
            </w:pPr>
            <w:r>
              <w:rPr>
                <w:rFonts w:hint="eastAsia"/>
              </w:rPr>
              <w:t>TranDate</w:t>
            </w:r>
          </w:p>
        </w:tc>
        <w:tc>
          <w:tcPr>
            <w:tcW w:w="1076" w:type="dxa"/>
          </w:tcPr>
          <w:p w14:paraId="7464CE8B" w14:textId="77777777" w:rsidR="008B3E58" w:rsidRDefault="008B3E58" w:rsidP="00C7589A">
            <w:pPr>
              <w:pStyle w:val="body-text"/>
            </w:pPr>
            <w:r>
              <w:rPr>
                <w:rFonts w:hint="eastAsia"/>
              </w:rPr>
              <w:t>C(8)</w:t>
            </w:r>
          </w:p>
        </w:tc>
        <w:tc>
          <w:tcPr>
            <w:tcW w:w="1246" w:type="dxa"/>
          </w:tcPr>
          <w:p w14:paraId="5A54A11B" w14:textId="77777777" w:rsidR="008B3E58" w:rsidRDefault="008B3E58" w:rsidP="00C7589A">
            <w:pPr>
              <w:pStyle w:val="body-text"/>
            </w:pPr>
            <w:r>
              <w:rPr>
                <w:rFonts w:hint="eastAsia"/>
              </w:rPr>
              <w:t>必输</w:t>
            </w:r>
          </w:p>
        </w:tc>
        <w:tc>
          <w:tcPr>
            <w:tcW w:w="2494" w:type="dxa"/>
          </w:tcPr>
          <w:p w14:paraId="7BB57753" w14:textId="77777777" w:rsidR="008B3E58" w:rsidRDefault="008B3E58" w:rsidP="00C7589A">
            <w:pPr>
              <w:pStyle w:val="body-text"/>
            </w:pPr>
          </w:p>
        </w:tc>
      </w:tr>
      <w:tr w:rsidR="008B3E58" w14:paraId="66964AFB" w14:textId="77777777" w:rsidTr="00EA2A68">
        <w:trPr>
          <w:trHeight w:val="307"/>
        </w:trPr>
        <w:tc>
          <w:tcPr>
            <w:tcW w:w="1778" w:type="dxa"/>
          </w:tcPr>
          <w:p w14:paraId="1CD7B92F" w14:textId="77777777" w:rsidR="008B3E58" w:rsidRDefault="008B3E58" w:rsidP="00C7589A">
            <w:pPr>
              <w:pStyle w:val="body-text"/>
            </w:pPr>
            <w:r>
              <w:rPr>
                <w:rFonts w:hint="eastAsia"/>
              </w:rPr>
              <w:t>交易时间</w:t>
            </w:r>
          </w:p>
        </w:tc>
        <w:tc>
          <w:tcPr>
            <w:tcW w:w="1686" w:type="dxa"/>
          </w:tcPr>
          <w:p w14:paraId="1AE810A0" w14:textId="77777777" w:rsidR="008B3E58" w:rsidRDefault="008B3E58" w:rsidP="00C7589A">
            <w:pPr>
              <w:pStyle w:val="body-text"/>
            </w:pPr>
            <w:r>
              <w:rPr>
                <w:rFonts w:hint="eastAsia"/>
              </w:rPr>
              <w:t>TranTime</w:t>
            </w:r>
          </w:p>
        </w:tc>
        <w:tc>
          <w:tcPr>
            <w:tcW w:w="1076" w:type="dxa"/>
          </w:tcPr>
          <w:p w14:paraId="53D287B7" w14:textId="77777777" w:rsidR="008B3E58" w:rsidRDefault="008B3E58" w:rsidP="00C7589A">
            <w:pPr>
              <w:pStyle w:val="body-text"/>
            </w:pPr>
            <w:r>
              <w:rPr>
                <w:rFonts w:hint="eastAsia"/>
              </w:rPr>
              <w:t>C(6)</w:t>
            </w:r>
          </w:p>
        </w:tc>
        <w:tc>
          <w:tcPr>
            <w:tcW w:w="1246" w:type="dxa"/>
          </w:tcPr>
          <w:p w14:paraId="4EAD5D28" w14:textId="77777777" w:rsidR="008B3E58" w:rsidRDefault="008B3E58" w:rsidP="00C7589A">
            <w:pPr>
              <w:pStyle w:val="body-text"/>
            </w:pPr>
            <w:r>
              <w:rPr>
                <w:rFonts w:hint="eastAsia"/>
              </w:rPr>
              <w:t>必输</w:t>
            </w:r>
          </w:p>
        </w:tc>
        <w:tc>
          <w:tcPr>
            <w:tcW w:w="2494" w:type="dxa"/>
          </w:tcPr>
          <w:p w14:paraId="6BDBB406" w14:textId="77777777" w:rsidR="008B3E58" w:rsidRDefault="008B3E58" w:rsidP="00C7589A">
            <w:pPr>
              <w:pStyle w:val="body-text"/>
            </w:pPr>
          </w:p>
        </w:tc>
      </w:tr>
      <w:tr w:rsidR="008B3E58" w14:paraId="2AE62FF6" w14:textId="77777777" w:rsidTr="00EA2A68">
        <w:trPr>
          <w:trHeight w:val="307"/>
        </w:trPr>
        <w:tc>
          <w:tcPr>
            <w:tcW w:w="1778" w:type="dxa"/>
          </w:tcPr>
          <w:p w14:paraId="2EC76251" w14:textId="77777777" w:rsidR="008B3E58" w:rsidRDefault="008B3E58" w:rsidP="00C7589A">
            <w:pPr>
              <w:pStyle w:val="body-text"/>
            </w:pPr>
            <w:r>
              <w:rPr>
                <w:rFonts w:hint="eastAsia"/>
              </w:rPr>
              <w:t>转入子账户</w:t>
            </w:r>
          </w:p>
        </w:tc>
        <w:tc>
          <w:tcPr>
            <w:tcW w:w="1686" w:type="dxa"/>
          </w:tcPr>
          <w:p w14:paraId="32137CD1" w14:textId="77777777" w:rsidR="008B3E58" w:rsidRPr="0021009F" w:rsidRDefault="008B3E58" w:rsidP="00C7589A">
            <w:pPr>
              <w:pStyle w:val="body-text"/>
            </w:pPr>
            <w:r w:rsidRPr="0021009F">
              <w:t>InCustAcctId</w:t>
            </w:r>
          </w:p>
        </w:tc>
        <w:tc>
          <w:tcPr>
            <w:tcW w:w="1076" w:type="dxa"/>
          </w:tcPr>
          <w:p w14:paraId="30A82B07" w14:textId="77777777" w:rsidR="008B3E58" w:rsidRDefault="008B3E58" w:rsidP="00C7589A">
            <w:pPr>
              <w:pStyle w:val="body-text"/>
            </w:pPr>
            <w:r>
              <w:rPr>
                <w:rFonts w:hint="eastAsia"/>
              </w:rPr>
              <w:t>C(32)</w:t>
            </w:r>
          </w:p>
        </w:tc>
        <w:tc>
          <w:tcPr>
            <w:tcW w:w="1246" w:type="dxa"/>
          </w:tcPr>
          <w:p w14:paraId="3E8781DC" w14:textId="77777777" w:rsidR="008B3E58" w:rsidRDefault="008B3E58" w:rsidP="00C7589A">
            <w:pPr>
              <w:pStyle w:val="body-text"/>
            </w:pPr>
            <w:r>
              <w:rPr>
                <w:rFonts w:hint="eastAsia"/>
              </w:rPr>
              <w:t>可选</w:t>
            </w:r>
          </w:p>
        </w:tc>
        <w:tc>
          <w:tcPr>
            <w:tcW w:w="2494" w:type="dxa"/>
          </w:tcPr>
          <w:p w14:paraId="6F8DB859" w14:textId="77777777" w:rsidR="008B3E58" w:rsidRDefault="008B3E58" w:rsidP="00C7589A">
            <w:pPr>
              <w:pStyle w:val="body-text"/>
            </w:pPr>
          </w:p>
        </w:tc>
      </w:tr>
      <w:tr w:rsidR="008B3E58" w14:paraId="6EA0AC5F" w14:textId="77777777" w:rsidTr="00EA2A68">
        <w:trPr>
          <w:trHeight w:val="307"/>
        </w:trPr>
        <w:tc>
          <w:tcPr>
            <w:tcW w:w="1778" w:type="dxa"/>
          </w:tcPr>
          <w:p w14:paraId="5BCAAD22" w14:textId="77777777" w:rsidR="008B3E58" w:rsidRDefault="008B3E58" w:rsidP="00C7589A">
            <w:pPr>
              <w:pStyle w:val="body-text"/>
            </w:pPr>
            <w:r>
              <w:rPr>
                <w:rFonts w:hint="eastAsia"/>
              </w:rPr>
              <w:t>转出子账户</w:t>
            </w:r>
          </w:p>
        </w:tc>
        <w:tc>
          <w:tcPr>
            <w:tcW w:w="1686" w:type="dxa"/>
          </w:tcPr>
          <w:p w14:paraId="0960D71C" w14:textId="77777777" w:rsidR="008B3E58" w:rsidRPr="0021009F" w:rsidRDefault="008B3E58" w:rsidP="00C7589A">
            <w:pPr>
              <w:pStyle w:val="body-text"/>
            </w:pPr>
            <w:r w:rsidRPr="0021009F">
              <w:t>OutCustAcctId</w:t>
            </w:r>
          </w:p>
        </w:tc>
        <w:tc>
          <w:tcPr>
            <w:tcW w:w="1076" w:type="dxa"/>
          </w:tcPr>
          <w:p w14:paraId="6328F3E8" w14:textId="77777777" w:rsidR="008B3E58" w:rsidRDefault="008B3E58" w:rsidP="00C7589A">
            <w:pPr>
              <w:pStyle w:val="body-text"/>
            </w:pPr>
            <w:r>
              <w:rPr>
                <w:rFonts w:hint="eastAsia"/>
              </w:rPr>
              <w:t>C(32)</w:t>
            </w:r>
          </w:p>
        </w:tc>
        <w:tc>
          <w:tcPr>
            <w:tcW w:w="1246" w:type="dxa"/>
          </w:tcPr>
          <w:p w14:paraId="352207F7" w14:textId="77777777" w:rsidR="008B3E58" w:rsidRDefault="008B3E58" w:rsidP="00C7589A">
            <w:pPr>
              <w:pStyle w:val="body-text"/>
            </w:pPr>
            <w:r>
              <w:rPr>
                <w:rFonts w:hint="eastAsia"/>
              </w:rPr>
              <w:t>可选</w:t>
            </w:r>
          </w:p>
        </w:tc>
        <w:tc>
          <w:tcPr>
            <w:tcW w:w="2494" w:type="dxa"/>
          </w:tcPr>
          <w:p w14:paraId="75984BCB" w14:textId="77777777" w:rsidR="008B3E58" w:rsidRDefault="008B3E58" w:rsidP="00C7589A">
            <w:pPr>
              <w:pStyle w:val="body-text"/>
            </w:pPr>
          </w:p>
        </w:tc>
      </w:tr>
      <w:tr w:rsidR="008B3E58" w14:paraId="329FCA18" w14:textId="77777777" w:rsidTr="00EA2A68">
        <w:trPr>
          <w:trHeight w:val="307"/>
        </w:trPr>
        <w:tc>
          <w:tcPr>
            <w:tcW w:w="1778" w:type="dxa"/>
          </w:tcPr>
          <w:p w14:paraId="25019BA5" w14:textId="77777777" w:rsidR="008B3E58" w:rsidRDefault="008B3E58" w:rsidP="00C7589A">
            <w:pPr>
              <w:pStyle w:val="body-text"/>
            </w:pPr>
            <w:r>
              <w:rPr>
                <w:rFonts w:hint="eastAsia"/>
              </w:rPr>
              <w:t>失败描述</w:t>
            </w:r>
          </w:p>
        </w:tc>
        <w:tc>
          <w:tcPr>
            <w:tcW w:w="1686" w:type="dxa"/>
          </w:tcPr>
          <w:p w14:paraId="49BCC868" w14:textId="77777777" w:rsidR="008B3E58" w:rsidRDefault="008B3E58" w:rsidP="00C7589A">
            <w:pPr>
              <w:pStyle w:val="body-text"/>
            </w:pPr>
            <w:r>
              <w:rPr>
                <w:rFonts w:hint="eastAsia"/>
              </w:rPr>
              <w:t>Reserve</w:t>
            </w:r>
          </w:p>
        </w:tc>
        <w:tc>
          <w:tcPr>
            <w:tcW w:w="1076" w:type="dxa"/>
          </w:tcPr>
          <w:p w14:paraId="6A6111D9" w14:textId="77777777" w:rsidR="008B3E58" w:rsidRDefault="008B3E58" w:rsidP="00C7589A">
            <w:pPr>
              <w:pStyle w:val="body-text"/>
            </w:pPr>
            <w:r>
              <w:rPr>
                <w:rFonts w:hint="eastAsia"/>
              </w:rPr>
              <w:t>C(</w:t>
            </w:r>
            <w:r>
              <w:rPr>
                <w:rFonts w:hint="eastAsia"/>
                <w:lang w:eastAsia="zh-CN"/>
              </w:rPr>
              <w:t>1</w:t>
            </w:r>
            <w:r>
              <w:rPr>
                <w:rFonts w:hint="eastAsia"/>
              </w:rPr>
              <w:t>20)</w:t>
            </w:r>
          </w:p>
        </w:tc>
        <w:tc>
          <w:tcPr>
            <w:tcW w:w="1246" w:type="dxa"/>
          </w:tcPr>
          <w:p w14:paraId="28F6AA65" w14:textId="77777777" w:rsidR="008B3E58" w:rsidRDefault="008B3E58" w:rsidP="00C7589A">
            <w:pPr>
              <w:pStyle w:val="body-text"/>
            </w:pPr>
            <w:r>
              <w:rPr>
                <w:rFonts w:hint="eastAsia"/>
              </w:rPr>
              <w:t>可选</w:t>
            </w:r>
          </w:p>
        </w:tc>
        <w:tc>
          <w:tcPr>
            <w:tcW w:w="2494" w:type="dxa"/>
          </w:tcPr>
          <w:p w14:paraId="19F3A223" w14:textId="77777777" w:rsidR="008B3E58" w:rsidRDefault="008B3E58" w:rsidP="00C7589A">
            <w:pPr>
              <w:pStyle w:val="body-text"/>
              <w:rPr>
                <w:lang w:eastAsia="zh-CN"/>
              </w:rPr>
            </w:pPr>
            <w:r>
              <w:rPr>
                <w:rFonts w:hint="eastAsia"/>
                <w:lang w:eastAsia="zh-CN"/>
              </w:rPr>
              <w:t>当提现失败时，返回交易失败原因</w:t>
            </w:r>
          </w:p>
        </w:tc>
      </w:tr>
    </w:tbl>
    <w:p w14:paraId="3718C918" w14:textId="77777777" w:rsidR="008B3E58" w:rsidRDefault="008B3E58" w:rsidP="008B3E58"/>
    <w:p w14:paraId="4CE77768" w14:textId="77777777" w:rsidR="008B3E58" w:rsidRPr="003406CE" w:rsidRDefault="008B3E58" w:rsidP="008B3E58">
      <w:pPr>
        <w:rPr>
          <w:b/>
          <w:sz w:val="28"/>
          <w:szCs w:val="28"/>
        </w:rPr>
      </w:pPr>
      <w:r w:rsidRPr="003406CE">
        <w:rPr>
          <w:rFonts w:hint="eastAsia"/>
          <w:b/>
          <w:sz w:val="28"/>
          <w:szCs w:val="28"/>
        </w:rPr>
        <w:t>API</w:t>
      </w:r>
      <w:r w:rsidRPr="003406CE">
        <w:rPr>
          <w:rFonts w:hint="eastAsia"/>
          <w:b/>
          <w:sz w:val="28"/>
          <w:szCs w:val="28"/>
        </w:rPr>
        <w:t>参数输入</w:t>
      </w:r>
    </w:p>
    <w:p w14:paraId="66DCBAE1" w14:textId="77777777" w:rsidR="008B3E58" w:rsidRPr="00E449AC" w:rsidRDefault="008B3E58" w:rsidP="008B3E58">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3CFA2B5F" w14:textId="77777777" w:rsidR="008B3E58" w:rsidRPr="00E449AC" w:rsidRDefault="008B3E58" w:rsidP="008B3E58">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645EA8FC" w14:textId="77777777" w:rsidR="008B3E58" w:rsidRDefault="008B3E58" w:rsidP="008B3E58">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1E85C4B5" w14:textId="77777777" w:rsidR="008B3E58" w:rsidRPr="003406CE" w:rsidRDefault="008B3E58" w:rsidP="008B3E58">
      <w:pPr>
        <w:rPr>
          <w:b/>
          <w:kern w:val="0"/>
          <w:sz w:val="24"/>
          <w:szCs w:val="24"/>
          <w:lang w:bidi="en-US"/>
        </w:rPr>
      </w:pPr>
    </w:p>
    <w:p w14:paraId="0CD82295" w14:textId="77777777" w:rsidR="008B3E58" w:rsidRPr="00895DB9" w:rsidRDefault="008B3E58" w:rsidP="008B3E58">
      <w:pPr>
        <w:rPr>
          <w:b/>
          <w:kern w:val="0"/>
          <w:sz w:val="24"/>
          <w:szCs w:val="24"/>
          <w:lang w:bidi="en-US"/>
        </w:rPr>
      </w:pPr>
      <w:r w:rsidRPr="00895DB9">
        <w:rPr>
          <w:b/>
          <w:kern w:val="0"/>
          <w:sz w:val="24"/>
          <w:szCs w:val="24"/>
          <w:lang w:bidi="en-US"/>
        </w:rPr>
        <w:t xml:space="preserve">parmaKeyDict.put("SupAcctId", "");  </w:t>
      </w:r>
    </w:p>
    <w:p w14:paraId="5AB364E6" w14:textId="77777777" w:rsidR="008B3E58" w:rsidRPr="00895DB9" w:rsidRDefault="008B3E58" w:rsidP="008B3E58">
      <w:pPr>
        <w:rPr>
          <w:b/>
          <w:kern w:val="0"/>
          <w:sz w:val="24"/>
          <w:szCs w:val="24"/>
          <w:lang w:bidi="en-US"/>
        </w:rPr>
      </w:pPr>
      <w:r w:rsidRPr="00895DB9">
        <w:rPr>
          <w:b/>
          <w:kern w:val="0"/>
          <w:sz w:val="24"/>
          <w:szCs w:val="24"/>
          <w:lang w:bidi="en-US"/>
        </w:rPr>
        <w:t xml:space="preserve">parmaKeyDict.put("FuncFlag", "");  </w:t>
      </w:r>
    </w:p>
    <w:p w14:paraId="2F32C34B" w14:textId="77777777" w:rsidR="008B3E58" w:rsidRPr="00895DB9" w:rsidRDefault="008B3E58" w:rsidP="008B3E58">
      <w:pPr>
        <w:rPr>
          <w:b/>
          <w:kern w:val="0"/>
          <w:sz w:val="24"/>
          <w:szCs w:val="24"/>
          <w:lang w:bidi="en-US"/>
        </w:rPr>
      </w:pPr>
      <w:r w:rsidRPr="00895DB9">
        <w:rPr>
          <w:b/>
          <w:kern w:val="0"/>
          <w:sz w:val="24"/>
          <w:szCs w:val="24"/>
          <w:lang w:bidi="en-US"/>
        </w:rPr>
        <w:lastRenderedPageBreak/>
        <w:t xml:space="preserve">parmaKeyDict.put("OrigThirdLogNo", "");  </w:t>
      </w:r>
    </w:p>
    <w:p w14:paraId="497AD1C3" w14:textId="77777777" w:rsidR="008B3E58" w:rsidRPr="00895DB9" w:rsidRDefault="008B3E58" w:rsidP="008B3E58">
      <w:pPr>
        <w:rPr>
          <w:b/>
          <w:kern w:val="0"/>
          <w:sz w:val="24"/>
          <w:szCs w:val="24"/>
          <w:lang w:bidi="en-US"/>
        </w:rPr>
      </w:pPr>
      <w:r w:rsidRPr="00895DB9">
        <w:rPr>
          <w:b/>
          <w:kern w:val="0"/>
          <w:sz w:val="24"/>
          <w:szCs w:val="24"/>
          <w:lang w:bidi="en-US"/>
        </w:rPr>
        <w:t xml:space="preserve">parmaKeyDict.put("CustAcctId", "");  </w:t>
      </w:r>
    </w:p>
    <w:p w14:paraId="07CE048E" w14:textId="77777777" w:rsidR="008B3E58" w:rsidRPr="00895DB9" w:rsidRDefault="008B3E58" w:rsidP="008B3E58">
      <w:pPr>
        <w:rPr>
          <w:b/>
          <w:kern w:val="0"/>
          <w:sz w:val="24"/>
          <w:szCs w:val="24"/>
          <w:lang w:bidi="en-US"/>
        </w:rPr>
      </w:pPr>
      <w:r w:rsidRPr="00895DB9">
        <w:rPr>
          <w:b/>
          <w:kern w:val="0"/>
          <w:sz w:val="24"/>
          <w:szCs w:val="24"/>
          <w:lang w:bidi="en-US"/>
        </w:rPr>
        <w:t xml:space="preserve">parmaKeyDict.put("TranDate", "");  </w:t>
      </w:r>
    </w:p>
    <w:p w14:paraId="05915F7B" w14:textId="77777777" w:rsidR="008B3E58" w:rsidRDefault="008B3E58" w:rsidP="008B3E58">
      <w:r w:rsidRPr="00895DB9">
        <w:rPr>
          <w:b/>
          <w:kern w:val="0"/>
          <w:sz w:val="24"/>
          <w:szCs w:val="24"/>
          <w:lang w:bidi="en-US"/>
        </w:rPr>
        <w:t xml:space="preserve">parmaKeyDict.put("Reserve", "");  </w:t>
      </w:r>
    </w:p>
    <w:p w14:paraId="3508A563" w14:textId="77777777" w:rsidR="008B3E58" w:rsidRDefault="008B3E58" w:rsidP="008B3E58">
      <w:pPr>
        <w:rPr>
          <w:b/>
          <w:sz w:val="28"/>
          <w:szCs w:val="28"/>
        </w:rPr>
      </w:pPr>
    </w:p>
    <w:p w14:paraId="27BD872E" w14:textId="77777777" w:rsidR="008B3E58" w:rsidRDefault="008B3E58" w:rsidP="008B3E58">
      <w:pPr>
        <w:rPr>
          <w:b/>
          <w:sz w:val="28"/>
          <w:szCs w:val="28"/>
        </w:rPr>
      </w:pPr>
      <w:r w:rsidRPr="003406CE">
        <w:rPr>
          <w:rFonts w:hint="eastAsia"/>
          <w:b/>
          <w:sz w:val="28"/>
          <w:szCs w:val="28"/>
        </w:rPr>
        <w:t>API</w:t>
      </w:r>
      <w:r>
        <w:rPr>
          <w:rFonts w:hint="eastAsia"/>
          <w:b/>
          <w:sz w:val="28"/>
          <w:szCs w:val="28"/>
        </w:rPr>
        <w:t>回参读取</w:t>
      </w:r>
    </w:p>
    <w:p w14:paraId="2CF7BCBD" w14:textId="77777777" w:rsidR="008B3E58" w:rsidRPr="003406CE" w:rsidRDefault="008B3E58" w:rsidP="008B3E58">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37106E03" w14:textId="77777777" w:rsidR="008B3E58" w:rsidRPr="003406CE" w:rsidRDefault="008B3E58" w:rsidP="008B3E58">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0C592A48" w14:textId="77777777" w:rsidR="008B3E58" w:rsidRDefault="008B3E58" w:rsidP="008B3E58">
      <w:pPr>
        <w:rPr>
          <w:b/>
          <w:kern w:val="0"/>
          <w:sz w:val="24"/>
          <w:szCs w:val="24"/>
          <w:lang w:bidi="en-US"/>
        </w:rPr>
      </w:pPr>
      <w:r w:rsidRPr="003406CE">
        <w:rPr>
          <w:rFonts w:hint="eastAsia"/>
          <w:b/>
          <w:kern w:val="0"/>
          <w:sz w:val="24"/>
          <w:szCs w:val="24"/>
          <w:lang w:bidi="en-US"/>
        </w:rPr>
        <w:t xml:space="preserve">String </w:t>
      </w:r>
      <w:r w:rsidRPr="00895DB9">
        <w:rPr>
          <w:rFonts w:hint="eastAsia"/>
          <w:b/>
          <w:kern w:val="0"/>
          <w:sz w:val="24"/>
          <w:szCs w:val="24"/>
          <w:lang w:bidi="en-US"/>
        </w:rPr>
        <w:t>TranFlag</w:t>
      </w:r>
      <w:r w:rsidRPr="003406CE">
        <w:rPr>
          <w:rFonts w:hint="eastAsia"/>
          <w:b/>
          <w:kern w:val="0"/>
          <w:sz w:val="24"/>
          <w:szCs w:val="24"/>
          <w:lang w:bidi="en-US"/>
        </w:rPr>
        <w:t xml:space="preserve"> =(String)retKeyDict.get("</w:t>
      </w:r>
      <w:r w:rsidRPr="00895DB9">
        <w:rPr>
          <w:rFonts w:hint="eastAsia"/>
          <w:b/>
          <w:kern w:val="0"/>
          <w:sz w:val="24"/>
          <w:szCs w:val="24"/>
          <w:lang w:bidi="en-US"/>
        </w:rPr>
        <w:t>TranFlag</w:t>
      </w:r>
      <w:r w:rsidRPr="003406CE">
        <w:rPr>
          <w:rFonts w:hint="eastAsia"/>
          <w:b/>
          <w:kern w:val="0"/>
          <w:sz w:val="24"/>
          <w:szCs w:val="24"/>
          <w:lang w:bidi="en-US"/>
        </w:rPr>
        <w:t xml:space="preserve"> ");</w:t>
      </w:r>
      <w:r w:rsidRPr="003406CE">
        <w:rPr>
          <w:b/>
          <w:kern w:val="0"/>
          <w:sz w:val="24"/>
          <w:szCs w:val="24"/>
          <w:lang w:bidi="en-US"/>
        </w:rPr>
        <w:t xml:space="preserve"> </w:t>
      </w:r>
    </w:p>
    <w:p w14:paraId="53B7C0AE" w14:textId="77777777" w:rsidR="008B3E58" w:rsidRPr="003406CE" w:rsidRDefault="008B3E58" w:rsidP="008B3E58">
      <w:pPr>
        <w:rPr>
          <w:b/>
          <w:kern w:val="0"/>
          <w:sz w:val="24"/>
          <w:szCs w:val="24"/>
          <w:lang w:bidi="en-US"/>
        </w:rPr>
      </w:pPr>
      <w:r w:rsidRPr="003406CE">
        <w:rPr>
          <w:rFonts w:hint="eastAsia"/>
          <w:b/>
          <w:kern w:val="0"/>
          <w:sz w:val="24"/>
          <w:szCs w:val="24"/>
          <w:lang w:bidi="en-US"/>
        </w:rPr>
        <w:t xml:space="preserve">String </w:t>
      </w:r>
      <w:r w:rsidRPr="00895DB9">
        <w:rPr>
          <w:rFonts w:hint="eastAsia"/>
          <w:b/>
          <w:kern w:val="0"/>
          <w:sz w:val="24"/>
          <w:szCs w:val="24"/>
          <w:lang w:bidi="en-US"/>
        </w:rPr>
        <w:t>TranStatus</w:t>
      </w:r>
      <w:r w:rsidRPr="003406CE">
        <w:rPr>
          <w:rFonts w:hint="eastAsia"/>
          <w:b/>
          <w:kern w:val="0"/>
          <w:sz w:val="24"/>
          <w:szCs w:val="24"/>
          <w:lang w:bidi="en-US"/>
        </w:rPr>
        <w:t xml:space="preserve"> =(String)retKeyDict.get("</w:t>
      </w:r>
      <w:r w:rsidRPr="00895DB9">
        <w:rPr>
          <w:rFonts w:hint="eastAsia"/>
          <w:b/>
          <w:kern w:val="0"/>
          <w:sz w:val="24"/>
          <w:szCs w:val="24"/>
          <w:lang w:bidi="en-US"/>
        </w:rPr>
        <w:t>TranStatus</w:t>
      </w:r>
      <w:r w:rsidRPr="003406CE">
        <w:rPr>
          <w:rFonts w:hint="eastAsia"/>
          <w:b/>
          <w:kern w:val="0"/>
          <w:sz w:val="24"/>
          <w:szCs w:val="24"/>
          <w:lang w:bidi="en-US"/>
        </w:rPr>
        <w:t xml:space="preserve"> ");</w:t>
      </w:r>
      <w:r w:rsidRPr="003406CE">
        <w:rPr>
          <w:b/>
          <w:kern w:val="0"/>
          <w:sz w:val="24"/>
          <w:szCs w:val="24"/>
          <w:lang w:bidi="en-US"/>
        </w:rPr>
        <w:t xml:space="preserve"> </w:t>
      </w:r>
    </w:p>
    <w:p w14:paraId="4B67B9B6" w14:textId="77777777" w:rsidR="008B3E58" w:rsidRPr="00895DB9" w:rsidRDefault="008B3E58" w:rsidP="008B3E58">
      <w:pPr>
        <w:rPr>
          <w:b/>
          <w:kern w:val="0"/>
          <w:sz w:val="24"/>
          <w:szCs w:val="24"/>
          <w:lang w:bidi="en-US"/>
        </w:rPr>
      </w:pPr>
      <w:r w:rsidRPr="003406CE">
        <w:rPr>
          <w:rFonts w:hint="eastAsia"/>
          <w:b/>
          <w:kern w:val="0"/>
          <w:sz w:val="24"/>
          <w:szCs w:val="24"/>
          <w:lang w:bidi="en-US"/>
        </w:rPr>
        <w:t xml:space="preserve">String </w:t>
      </w:r>
      <w:r w:rsidRPr="00895DB9">
        <w:rPr>
          <w:rFonts w:hint="eastAsia"/>
          <w:b/>
          <w:kern w:val="0"/>
          <w:sz w:val="24"/>
          <w:szCs w:val="24"/>
          <w:lang w:bidi="en-US"/>
        </w:rPr>
        <w:t>TranAmount</w:t>
      </w:r>
      <w:r w:rsidRPr="003406CE">
        <w:rPr>
          <w:rFonts w:hint="eastAsia"/>
          <w:b/>
          <w:kern w:val="0"/>
          <w:sz w:val="24"/>
          <w:szCs w:val="24"/>
          <w:lang w:bidi="en-US"/>
        </w:rPr>
        <w:t xml:space="preserve"> =(String)retKeyDict.get("</w:t>
      </w:r>
      <w:r w:rsidRPr="00895DB9">
        <w:rPr>
          <w:rFonts w:hint="eastAsia"/>
          <w:b/>
          <w:kern w:val="0"/>
          <w:sz w:val="24"/>
          <w:szCs w:val="24"/>
          <w:lang w:bidi="en-US"/>
        </w:rPr>
        <w:t>TranAmount</w:t>
      </w:r>
      <w:r w:rsidRPr="003406CE">
        <w:rPr>
          <w:rFonts w:hint="eastAsia"/>
          <w:b/>
          <w:kern w:val="0"/>
          <w:sz w:val="24"/>
          <w:szCs w:val="24"/>
          <w:lang w:bidi="en-US"/>
        </w:rPr>
        <w:t xml:space="preserve"> ");</w:t>
      </w:r>
      <w:r>
        <w:rPr>
          <w:b/>
          <w:kern w:val="0"/>
          <w:sz w:val="24"/>
          <w:szCs w:val="24"/>
          <w:lang w:bidi="en-US"/>
        </w:rPr>
        <w:t xml:space="preserve"> </w:t>
      </w:r>
    </w:p>
    <w:p w14:paraId="654C6789" w14:textId="77777777" w:rsidR="008B3E58" w:rsidRDefault="008B3E58" w:rsidP="008B3E58">
      <w:pPr>
        <w:rPr>
          <w:b/>
          <w:kern w:val="0"/>
          <w:sz w:val="24"/>
          <w:szCs w:val="24"/>
          <w:lang w:bidi="en-US"/>
        </w:rPr>
      </w:pPr>
      <w:r w:rsidRPr="003406CE">
        <w:rPr>
          <w:rFonts w:hint="eastAsia"/>
          <w:b/>
          <w:kern w:val="0"/>
          <w:sz w:val="24"/>
          <w:szCs w:val="24"/>
          <w:lang w:bidi="en-US"/>
        </w:rPr>
        <w:t xml:space="preserve">String </w:t>
      </w:r>
      <w:r w:rsidRPr="00895DB9">
        <w:rPr>
          <w:rFonts w:hint="eastAsia"/>
          <w:b/>
          <w:kern w:val="0"/>
          <w:sz w:val="24"/>
          <w:szCs w:val="24"/>
          <w:lang w:bidi="en-US"/>
        </w:rPr>
        <w:t>TranDate</w:t>
      </w:r>
      <w:r w:rsidRPr="003406CE">
        <w:rPr>
          <w:rFonts w:hint="eastAsia"/>
          <w:b/>
          <w:kern w:val="0"/>
          <w:sz w:val="24"/>
          <w:szCs w:val="24"/>
          <w:lang w:bidi="en-US"/>
        </w:rPr>
        <w:t xml:space="preserve"> =(String)retKeyDict.get("</w:t>
      </w:r>
      <w:r w:rsidRPr="00895DB9">
        <w:rPr>
          <w:rFonts w:hint="eastAsia"/>
          <w:b/>
          <w:kern w:val="0"/>
          <w:sz w:val="24"/>
          <w:szCs w:val="24"/>
          <w:lang w:bidi="en-US"/>
        </w:rPr>
        <w:t>TranDate</w:t>
      </w:r>
      <w:r w:rsidRPr="003406CE">
        <w:rPr>
          <w:rFonts w:hint="eastAsia"/>
          <w:b/>
          <w:kern w:val="0"/>
          <w:sz w:val="24"/>
          <w:szCs w:val="24"/>
          <w:lang w:bidi="en-US"/>
        </w:rPr>
        <w:t xml:space="preserve"> ");</w:t>
      </w:r>
      <w:r>
        <w:rPr>
          <w:b/>
          <w:kern w:val="0"/>
          <w:sz w:val="24"/>
          <w:szCs w:val="24"/>
          <w:lang w:bidi="en-US"/>
        </w:rPr>
        <w:t xml:space="preserve"> </w:t>
      </w:r>
    </w:p>
    <w:p w14:paraId="3F2CEC9A" w14:textId="77777777" w:rsidR="008B3E58" w:rsidRPr="003406CE" w:rsidRDefault="008B3E58" w:rsidP="008B3E58">
      <w:pPr>
        <w:rPr>
          <w:b/>
          <w:kern w:val="0"/>
          <w:sz w:val="24"/>
          <w:szCs w:val="24"/>
          <w:lang w:bidi="en-US"/>
        </w:rPr>
      </w:pPr>
      <w:r w:rsidRPr="003406CE">
        <w:rPr>
          <w:rFonts w:hint="eastAsia"/>
          <w:b/>
          <w:kern w:val="0"/>
          <w:sz w:val="24"/>
          <w:szCs w:val="24"/>
          <w:lang w:bidi="en-US"/>
        </w:rPr>
        <w:t xml:space="preserve">String </w:t>
      </w:r>
      <w:r w:rsidRPr="00895DB9">
        <w:rPr>
          <w:rFonts w:hint="eastAsia"/>
          <w:b/>
          <w:kern w:val="0"/>
          <w:sz w:val="24"/>
          <w:szCs w:val="24"/>
          <w:lang w:bidi="en-US"/>
        </w:rPr>
        <w:t>TranTime</w:t>
      </w:r>
      <w:r w:rsidRPr="003406CE">
        <w:rPr>
          <w:rFonts w:hint="eastAsia"/>
          <w:b/>
          <w:kern w:val="0"/>
          <w:sz w:val="24"/>
          <w:szCs w:val="24"/>
          <w:lang w:bidi="en-US"/>
        </w:rPr>
        <w:t xml:space="preserve"> =(String)retKeyDict.get("</w:t>
      </w:r>
      <w:r w:rsidRPr="00895DB9">
        <w:rPr>
          <w:rFonts w:hint="eastAsia"/>
          <w:b/>
          <w:kern w:val="0"/>
          <w:sz w:val="24"/>
          <w:szCs w:val="24"/>
          <w:lang w:bidi="en-US"/>
        </w:rPr>
        <w:t>TranTime</w:t>
      </w:r>
      <w:r w:rsidRPr="003406CE">
        <w:rPr>
          <w:rFonts w:hint="eastAsia"/>
          <w:b/>
          <w:kern w:val="0"/>
          <w:sz w:val="24"/>
          <w:szCs w:val="24"/>
          <w:lang w:bidi="en-US"/>
        </w:rPr>
        <w:t xml:space="preserve"> ");</w:t>
      </w:r>
      <w:r w:rsidRPr="003406CE">
        <w:rPr>
          <w:b/>
          <w:kern w:val="0"/>
          <w:sz w:val="24"/>
          <w:szCs w:val="24"/>
          <w:lang w:bidi="en-US"/>
        </w:rPr>
        <w:t xml:space="preserve"> </w:t>
      </w:r>
    </w:p>
    <w:p w14:paraId="397DB71F" w14:textId="77777777" w:rsidR="008B3E58" w:rsidRPr="003406CE" w:rsidRDefault="008B3E58" w:rsidP="008B3E58">
      <w:pPr>
        <w:rPr>
          <w:b/>
          <w:kern w:val="0"/>
          <w:sz w:val="24"/>
          <w:szCs w:val="24"/>
          <w:lang w:bidi="en-US"/>
        </w:rPr>
      </w:pPr>
      <w:r w:rsidRPr="003406CE">
        <w:rPr>
          <w:rFonts w:hint="eastAsia"/>
          <w:b/>
          <w:kern w:val="0"/>
          <w:sz w:val="24"/>
          <w:szCs w:val="24"/>
          <w:lang w:bidi="en-US"/>
        </w:rPr>
        <w:t xml:space="preserve">String </w:t>
      </w:r>
      <w:r w:rsidRPr="00895DB9">
        <w:rPr>
          <w:b/>
          <w:kern w:val="0"/>
          <w:sz w:val="24"/>
          <w:szCs w:val="24"/>
          <w:lang w:bidi="en-US"/>
        </w:rPr>
        <w:t>InCustAcctId</w:t>
      </w:r>
      <w:r w:rsidRPr="003406CE">
        <w:rPr>
          <w:rFonts w:hint="eastAsia"/>
          <w:b/>
          <w:kern w:val="0"/>
          <w:sz w:val="24"/>
          <w:szCs w:val="24"/>
          <w:lang w:bidi="en-US"/>
        </w:rPr>
        <w:t xml:space="preserve"> =(String)retKeyDict.get("</w:t>
      </w:r>
      <w:r w:rsidRPr="00895DB9">
        <w:rPr>
          <w:b/>
          <w:kern w:val="0"/>
          <w:sz w:val="24"/>
          <w:szCs w:val="24"/>
          <w:lang w:bidi="en-US"/>
        </w:rPr>
        <w:t>InCustAcctId</w:t>
      </w:r>
      <w:r w:rsidRPr="003406CE">
        <w:rPr>
          <w:rFonts w:hint="eastAsia"/>
          <w:b/>
          <w:kern w:val="0"/>
          <w:sz w:val="24"/>
          <w:szCs w:val="24"/>
          <w:lang w:bidi="en-US"/>
        </w:rPr>
        <w:t xml:space="preserve"> ");</w:t>
      </w:r>
      <w:r w:rsidRPr="003406CE">
        <w:rPr>
          <w:b/>
          <w:kern w:val="0"/>
          <w:sz w:val="24"/>
          <w:szCs w:val="24"/>
          <w:lang w:bidi="en-US"/>
        </w:rPr>
        <w:t xml:space="preserve"> </w:t>
      </w:r>
    </w:p>
    <w:p w14:paraId="26E6FEAC" w14:textId="77777777" w:rsidR="008B3E58" w:rsidRPr="00895DB9" w:rsidRDefault="008B3E58" w:rsidP="008B3E58">
      <w:pPr>
        <w:rPr>
          <w:b/>
          <w:kern w:val="0"/>
          <w:sz w:val="24"/>
          <w:szCs w:val="24"/>
          <w:lang w:bidi="en-US"/>
        </w:rPr>
      </w:pPr>
      <w:r w:rsidRPr="003406CE">
        <w:rPr>
          <w:rFonts w:hint="eastAsia"/>
          <w:b/>
          <w:kern w:val="0"/>
          <w:sz w:val="24"/>
          <w:szCs w:val="24"/>
          <w:lang w:bidi="en-US"/>
        </w:rPr>
        <w:t xml:space="preserve">String </w:t>
      </w:r>
      <w:r w:rsidRPr="00895DB9">
        <w:rPr>
          <w:b/>
          <w:kern w:val="0"/>
          <w:sz w:val="24"/>
          <w:szCs w:val="24"/>
          <w:lang w:bidi="en-US"/>
        </w:rPr>
        <w:t>OutCustAcctId</w:t>
      </w:r>
      <w:r w:rsidRPr="003406CE">
        <w:rPr>
          <w:rFonts w:hint="eastAsia"/>
          <w:b/>
          <w:kern w:val="0"/>
          <w:sz w:val="24"/>
          <w:szCs w:val="24"/>
          <w:lang w:bidi="en-US"/>
        </w:rPr>
        <w:t xml:space="preserve"> =(String)retKeyDict.get("</w:t>
      </w:r>
      <w:r w:rsidRPr="00895DB9">
        <w:rPr>
          <w:b/>
          <w:kern w:val="0"/>
          <w:sz w:val="24"/>
          <w:szCs w:val="24"/>
          <w:lang w:bidi="en-US"/>
        </w:rPr>
        <w:t>OutCustAcctId</w:t>
      </w:r>
      <w:r w:rsidRPr="003406CE">
        <w:rPr>
          <w:rFonts w:hint="eastAsia"/>
          <w:b/>
          <w:kern w:val="0"/>
          <w:sz w:val="24"/>
          <w:szCs w:val="24"/>
          <w:lang w:bidi="en-US"/>
        </w:rPr>
        <w:t xml:space="preserve"> ");</w:t>
      </w:r>
      <w:r>
        <w:rPr>
          <w:b/>
          <w:kern w:val="0"/>
          <w:sz w:val="24"/>
          <w:szCs w:val="24"/>
          <w:lang w:bidi="en-US"/>
        </w:rPr>
        <w:t xml:space="preserve"> </w:t>
      </w:r>
    </w:p>
    <w:p w14:paraId="06C4E13B" w14:textId="77777777" w:rsidR="008B3E58" w:rsidRPr="003406CE" w:rsidRDefault="008B3E58" w:rsidP="008B3E58">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4A01589E" w14:textId="77777777" w:rsidR="008B3E58" w:rsidRDefault="008B3E58"/>
    <w:p w14:paraId="30B18A7A" w14:textId="77777777" w:rsidR="00EE45A3" w:rsidRDefault="00EE45A3"/>
    <w:p w14:paraId="261A456F" w14:textId="77777777" w:rsidR="00EE45A3" w:rsidRDefault="00EE45A3" w:rsidP="00EE45A3">
      <w:pPr>
        <w:pStyle w:val="Heading2"/>
      </w:pPr>
      <w:bookmarkStart w:id="64" w:name="_Toc455667208"/>
      <w:r>
        <w:rPr>
          <w:rFonts w:hint="eastAsia"/>
        </w:rPr>
        <w:t>根据会员代码查询会员子账号【</w:t>
      </w:r>
      <w:r>
        <w:rPr>
          <w:rFonts w:hint="eastAsia"/>
        </w:rPr>
        <w:t>6092</w:t>
      </w:r>
      <w:r>
        <w:rPr>
          <w:rFonts w:hint="eastAsia"/>
        </w:rPr>
        <w:t>】</w:t>
      </w:r>
      <w:bookmarkEnd w:id="64"/>
    </w:p>
    <w:p w14:paraId="58E6885E" w14:textId="77777777" w:rsidR="00EE45A3" w:rsidRDefault="00EE45A3" w:rsidP="00EE45A3">
      <w:pPr>
        <w:pStyle w:val="Heading3"/>
      </w:pPr>
      <w:r>
        <w:rPr>
          <w:rFonts w:hint="eastAsia"/>
        </w:rPr>
        <w:t>功能描述：</w:t>
      </w:r>
    </w:p>
    <w:p w14:paraId="1F0A5E35" w14:textId="77777777" w:rsidR="00EE45A3" w:rsidRDefault="00EE45A3" w:rsidP="00EE45A3">
      <w:r>
        <w:rPr>
          <w:rFonts w:hint="eastAsia"/>
        </w:rPr>
        <w:t>根据在平台的会员</w:t>
      </w:r>
      <w:r>
        <w:rPr>
          <w:rFonts w:hint="eastAsia"/>
        </w:rPr>
        <w:t>ID</w:t>
      </w:r>
      <w:r>
        <w:rPr>
          <w:rFonts w:hint="eastAsia"/>
        </w:rPr>
        <w:t>查询银行的子账户号。</w:t>
      </w:r>
    </w:p>
    <w:p w14:paraId="6BCCEBD8" w14:textId="77777777" w:rsidR="00EE45A3" w:rsidRPr="00AC3D61" w:rsidRDefault="00EE45A3" w:rsidP="00EE45A3">
      <w:pPr>
        <w:pStyle w:val="Heading3"/>
      </w:pPr>
      <w:r>
        <w:rPr>
          <w:rFonts w:hint="eastAsia"/>
        </w:rPr>
        <w:t>相关说明：</w:t>
      </w:r>
    </w:p>
    <w:p w14:paraId="2F80C072" w14:textId="77777777" w:rsidR="00EE45A3" w:rsidRPr="007D446C" w:rsidRDefault="00EE45A3" w:rsidP="00EE45A3">
      <w:pPr>
        <w:pStyle w:val="Heading3"/>
      </w:pPr>
      <w:r>
        <w:rPr>
          <w:rFonts w:hint="eastAsia"/>
        </w:rPr>
        <w:t>接口字段：</w:t>
      </w:r>
    </w:p>
    <w:p w14:paraId="79639C5E" w14:textId="77777777" w:rsidR="00EE45A3" w:rsidRDefault="00EE45A3" w:rsidP="00EE45A3">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EE45A3" w14:paraId="45D9CD9C" w14:textId="77777777" w:rsidTr="00EA2A68">
        <w:trPr>
          <w:trHeight w:val="303"/>
          <w:tblHeader/>
        </w:trPr>
        <w:tc>
          <w:tcPr>
            <w:tcW w:w="1800" w:type="dxa"/>
            <w:shd w:val="clear" w:color="auto" w:fill="FFFF99"/>
          </w:tcPr>
          <w:p w14:paraId="7D72C2DF" w14:textId="77777777" w:rsidR="00EE45A3" w:rsidRDefault="00EE45A3" w:rsidP="00C7589A">
            <w:pPr>
              <w:pStyle w:val="body-text"/>
            </w:pPr>
            <w:r>
              <w:rPr>
                <w:rFonts w:hint="eastAsia"/>
              </w:rPr>
              <w:t>输入项名称</w:t>
            </w:r>
          </w:p>
        </w:tc>
        <w:tc>
          <w:tcPr>
            <w:tcW w:w="1620" w:type="dxa"/>
            <w:shd w:val="clear" w:color="auto" w:fill="FFFF99"/>
          </w:tcPr>
          <w:p w14:paraId="36AAE79D" w14:textId="77777777" w:rsidR="00EE45A3" w:rsidRDefault="00EE45A3" w:rsidP="00C7589A">
            <w:pPr>
              <w:pStyle w:val="body-text"/>
            </w:pPr>
            <w:r>
              <w:rPr>
                <w:rFonts w:hint="eastAsia"/>
              </w:rPr>
              <w:t>英文名</w:t>
            </w:r>
          </w:p>
        </w:tc>
        <w:tc>
          <w:tcPr>
            <w:tcW w:w="1080" w:type="dxa"/>
            <w:shd w:val="clear" w:color="auto" w:fill="FFFF99"/>
          </w:tcPr>
          <w:p w14:paraId="55843C96" w14:textId="77777777" w:rsidR="00EE45A3" w:rsidRDefault="00EE45A3" w:rsidP="00C7589A">
            <w:pPr>
              <w:pStyle w:val="body-text"/>
            </w:pPr>
            <w:r>
              <w:rPr>
                <w:rFonts w:hint="eastAsia"/>
              </w:rPr>
              <w:t>最大长度</w:t>
            </w:r>
          </w:p>
        </w:tc>
        <w:tc>
          <w:tcPr>
            <w:tcW w:w="1259" w:type="dxa"/>
            <w:shd w:val="clear" w:color="auto" w:fill="FFFF99"/>
          </w:tcPr>
          <w:p w14:paraId="4D153C6E" w14:textId="77777777" w:rsidR="00EE45A3" w:rsidRDefault="00EE45A3" w:rsidP="00C7589A">
            <w:pPr>
              <w:pStyle w:val="body-text"/>
            </w:pPr>
            <w:r>
              <w:rPr>
                <w:rFonts w:hint="eastAsia"/>
              </w:rPr>
              <w:t>输入属性</w:t>
            </w:r>
          </w:p>
        </w:tc>
        <w:tc>
          <w:tcPr>
            <w:tcW w:w="2521" w:type="dxa"/>
            <w:shd w:val="clear" w:color="auto" w:fill="FFFF99"/>
          </w:tcPr>
          <w:p w14:paraId="42BC1E0E" w14:textId="77777777" w:rsidR="00EE45A3" w:rsidRDefault="00EE45A3" w:rsidP="00C7589A">
            <w:pPr>
              <w:pStyle w:val="body-text"/>
            </w:pPr>
            <w:r>
              <w:rPr>
                <w:rFonts w:hint="eastAsia"/>
              </w:rPr>
              <w:t>注释</w:t>
            </w:r>
          </w:p>
        </w:tc>
      </w:tr>
      <w:tr w:rsidR="00EE45A3" w14:paraId="6283D9F5" w14:textId="77777777" w:rsidTr="00EA2A68">
        <w:trPr>
          <w:trHeight w:val="505"/>
        </w:trPr>
        <w:tc>
          <w:tcPr>
            <w:tcW w:w="1800" w:type="dxa"/>
          </w:tcPr>
          <w:p w14:paraId="4FB1C14C" w14:textId="77777777" w:rsidR="00EE45A3" w:rsidRDefault="00EE45A3" w:rsidP="00C7589A">
            <w:pPr>
              <w:pStyle w:val="body-text"/>
            </w:pPr>
            <w:r>
              <w:rPr>
                <w:rFonts w:hint="eastAsia"/>
              </w:rPr>
              <w:t>资金汇总账号</w:t>
            </w:r>
          </w:p>
        </w:tc>
        <w:tc>
          <w:tcPr>
            <w:tcW w:w="1620" w:type="dxa"/>
          </w:tcPr>
          <w:p w14:paraId="71516277" w14:textId="77777777" w:rsidR="00EE45A3" w:rsidRDefault="00EE45A3" w:rsidP="00C7589A">
            <w:pPr>
              <w:pStyle w:val="body-text"/>
            </w:pPr>
            <w:r>
              <w:rPr>
                <w:rFonts w:hint="eastAsia"/>
              </w:rPr>
              <w:t>SupAcctId</w:t>
            </w:r>
          </w:p>
        </w:tc>
        <w:tc>
          <w:tcPr>
            <w:tcW w:w="1080" w:type="dxa"/>
          </w:tcPr>
          <w:p w14:paraId="5A3B519C" w14:textId="77777777" w:rsidR="00EE45A3" w:rsidRDefault="00EE45A3" w:rsidP="00C7589A">
            <w:pPr>
              <w:pStyle w:val="body-text"/>
            </w:pPr>
            <w:r>
              <w:rPr>
                <w:rFonts w:hint="eastAsia"/>
              </w:rPr>
              <w:t>C(32)</w:t>
            </w:r>
          </w:p>
        </w:tc>
        <w:tc>
          <w:tcPr>
            <w:tcW w:w="1259" w:type="dxa"/>
          </w:tcPr>
          <w:p w14:paraId="30B6BA8B" w14:textId="77777777" w:rsidR="00EE45A3" w:rsidRDefault="00EE45A3" w:rsidP="00C7589A">
            <w:pPr>
              <w:pStyle w:val="body-text"/>
            </w:pPr>
            <w:r>
              <w:rPr>
                <w:rFonts w:hint="eastAsia"/>
              </w:rPr>
              <w:t>必输</w:t>
            </w:r>
          </w:p>
        </w:tc>
        <w:tc>
          <w:tcPr>
            <w:tcW w:w="2521" w:type="dxa"/>
          </w:tcPr>
          <w:p w14:paraId="6D1F3D69" w14:textId="77777777" w:rsidR="00EE45A3" w:rsidRDefault="00EE45A3" w:rsidP="00C7589A">
            <w:pPr>
              <w:pStyle w:val="body-text"/>
            </w:pPr>
          </w:p>
        </w:tc>
      </w:tr>
      <w:tr w:rsidR="00EE45A3" w14:paraId="313FD389" w14:textId="77777777" w:rsidTr="00EA2A68">
        <w:trPr>
          <w:trHeight w:val="307"/>
        </w:trPr>
        <w:tc>
          <w:tcPr>
            <w:tcW w:w="1800" w:type="dxa"/>
          </w:tcPr>
          <w:p w14:paraId="774D6CBC" w14:textId="77777777" w:rsidR="00EE45A3" w:rsidRDefault="00EE45A3" w:rsidP="00C7589A">
            <w:pPr>
              <w:pStyle w:val="body-text"/>
            </w:pPr>
            <w:r>
              <w:rPr>
                <w:rFonts w:hint="eastAsia"/>
              </w:rPr>
              <w:t>交易网会员代码</w:t>
            </w:r>
          </w:p>
        </w:tc>
        <w:tc>
          <w:tcPr>
            <w:tcW w:w="1620" w:type="dxa"/>
          </w:tcPr>
          <w:p w14:paraId="7051553D" w14:textId="77777777" w:rsidR="00EE45A3" w:rsidRDefault="00EE45A3" w:rsidP="00C7589A">
            <w:pPr>
              <w:pStyle w:val="body-text"/>
            </w:pPr>
            <w:r>
              <w:rPr>
                <w:rFonts w:hint="eastAsia"/>
              </w:rPr>
              <w:t>ThirdCustId</w:t>
            </w:r>
          </w:p>
        </w:tc>
        <w:tc>
          <w:tcPr>
            <w:tcW w:w="1080" w:type="dxa"/>
          </w:tcPr>
          <w:p w14:paraId="7B40098E" w14:textId="77777777" w:rsidR="00EE45A3" w:rsidRDefault="00EE45A3" w:rsidP="00C7589A">
            <w:pPr>
              <w:pStyle w:val="body-text"/>
            </w:pPr>
            <w:r>
              <w:rPr>
                <w:rFonts w:hint="eastAsia"/>
              </w:rPr>
              <w:t>C(32)</w:t>
            </w:r>
          </w:p>
        </w:tc>
        <w:tc>
          <w:tcPr>
            <w:tcW w:w="1259" w:type="dxa"/>
          </w:tcPr>
          <w:p w14:paraId="62BB8B4A" w14:textId="77777777" w:rsidR="00EE45A3" w:rsidRDefault="00EE45A3" w:rsidP="00C7589A">
            <w:pPr>
              <w:pStyle w:val="body-text"/>
            </w:pPr>
            <w:r>
              <w:rPr>
                <w:rFonts w:hint="eastAsia"/>
              </w:rPr>
              <w:t>必输</w:t>
            </w:r>
          </w:p>
        </w:tc>
        <w:tc>
          <w:tcPr>
            <w:tcW w:w="2521" w:type="dxa"/>
          </w:tcPr>
          <w:p w14:paraId="4FDB75B7" w14:textId="77777777" w:rsidR="00EE45A3" w:rsidRDefault="00EE45A3" w:rsidP="00C7589A">
            <w:pPr>
              <w:pStyle w:val="body-text"/>
            </w:pPr>
          </w:p>
        </w:tc>
      </w:tr>
      <w:tr w:rsidR="00EE45A3" w14:paraId="10D07882" w14:textId="77777777" w:rsidTr="00EA2A68">
        <w:trPr>
          <w:trHeight w:val="307"/>
        </w:trPr>
        <w:tc>
          <w:tcPr>
            <w:tcW w:w="1800" w:type="dxa"/>
          </w:tcPr>
          <w:p w14:paraId="78A2F161" w14:textId="77777777" w:rsidR="00EE45A3" w:rsidRDefault="00EE45A3" w:rsidP="00C7589A">
            <w:pPr>
              <w:pStyle w:val="body-text"/>
            </w:pPr>
            <w:r>
              <w:rPr>
                <w:rFonts w:hint="eastAsia"/>
              </w:rPr>
              <w:t>保留域</w:t>
            </w:r>
          </w:p>
        </w:tc>
        <w:tc>
          <w:tcPr>
            <w:tcW w:w="1620" w:type="dxa"/>
          </w:tcPr>
          <w:p w14:paraId="1E130270" w14:textId="77777777" w:rsidR="00EE45A3" w:rsidRDefault="00EE45A3" w:rsidP="00C7589A">
            <w:pPr>
              <w:pStyle w:val="body-text"/>
            </w:pPr>
            <w:r>
              <w:rPr>
                <w:rFonts w:hint="eastAsia"/>
              </w:rPr>
              <w:t>Reserve</w:t>
            </w:r>
          </w:p>
        </w:tc>
        <w:tc>
          <w:tcPr>
            <w:tcW w:w="1080" w:type="dxa"/>
          </w:tcPr>
          <w:p w14:paraId="5A514140" w14:textId="77777777" w:rsidR="00EE45A3" w:rsidRDefault="00EE45A3" w:rsidP="00C7589A">
            <w:pPr>
              <w:pStyle w:val="body-text"/>
            </w:pPr>
            <w:r>
              <w:rPr>
                <w:rFonts w:hint="eastAsia"/>
              </w:rPr>
              <w:t>C(120)</w:t>
            </w:r>
          </w:p>
        </w:tc>
        <w:tc>
          <w:tcPr>
            <w:tcW w:w="1259" w:type="dxa"/>
          </w:tcPr>
          <w:p w14:paraId="7A4127C9" w14:textId="77777777" w:rsidR="00EE45A3" w:rsidRDefault="00EE45A3" w:rsidP="00C7589A">
            <w:pPr>
              <w:pStyle w:val="body-text"/>
            </w:pPr>
            <w:r>
              <w:rPr>
                <w:rFonts w:hint="eastAsia"/>
              </w:rPr>
              <w:t>可选</w:t>
            </w:r>
          </w:p>
        </w:tc>
        <w:tc>
          <w:tcPr>
            <w:tcW w:w="2521" w:type="dxa"/>
          </w:tcPr>
          <w:p w14:paraId="30A04DAB" w14:textId="77777777" w:rsidR="00EE45A3" w:rsidRDefault="00EE45A3" w:rsidP="00C7589A">
            <w:pPr>
              <w:pStyle w:val="body-text"/>
            </w:pPr>
          </w:p>
        </w:tc>
      </w:tr>
    </w:tbl>
    <w:p w14:paraId="28ABCF78" w14:textId="77777777" w:rsidR="00EE45A3" w:rsidRDefault="00EE45A3" w:rsidP="00EE45A3">
      <w:pPr>
        <w:ind w:left="720"/>
      </w:pPr>
      <w:r>
        <w:rPr>
          <w:rFonts w:hint="eastAsia"/>
        </w:rPr>
        <w:t xml:space="preserve">   </w:t>
      </w:r>
    </w:p>
    <w:p w14:paraId="624309EE" w14:textId="77777777" w:rsidR="00EE45A3" w:rsidRDefault="00EE45A3" w:rsidP="00EE45A3">
      <w:pPr>
        <w:ind w:left="720" w:firstLineChars="85" w:firstLine="178"/>
        <w:rPr>
          <w:rFonts w:ascii="楷体_GB2312" w:eastAsia="楷体_GB2312"/>
          <w:szCs w:val="21"/>
        </w:rPr>
      </w:pPr>
      <w:r>
        <w:rPr>
          <w:rFonts w:ascii="楷体_GB2312" w:eastAsia="楷体_GB2312" w:hint="eastAsia"/>
          <w:szCs w:val="21"/>
        </w:rPr>
        <w:lastRenderedPageBreak/>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5"/>
        <w:gridCol w:w="2086"/>
        <w:gridCol w:w="1362"/>
        <w:gridCol w:w="1145"/>
        <w:gridCol w:w="2232"/>
      </w:tblGrid>
      <w:tr w:rsidR="00EE45A3" w14:paraId="2E830E2D" w14:textId="77777777" w:rsidTr="00EA2A68">
        <w:trPr>
          <w:trHeight w:val="303"/>
          <w:tblHeader/>
        </w:trPr>
        <w:tc>
          <w:tcPr>
            <w:tcW w:w="1455" w:type="dxa"/>
            <w:shd w:val="clear" w:color="auto" w:fill="FFFF99"/>
          </w:tcPr>
          <w:p w14:paraId="40E0D969" w14:textId="77777777" w:rsidR="00EE45A3" w:rsidRDefault="00EE45A3" w:rsidP="00C7589A">
            <w:pPr>
              <w:pStyle w:val="body-text"/>
            </w:pPr>
            <w:r>
              <w:rPr>
                <w:rFonts w:hint="eastAsia"/>
              </w:rPr>
              <w:t>输入项名称</w:t>
            </w:r>
          </w:p>
        </w:tc>
        <w:tc>
          <w:tcPr>
            <w:tcW w:w="2086" w:type="dxa"/>
            <w:shd w:val="clear" w:color="auto" w:fill="FFFF99"/>
          </w:tcPr>
          <w:p w14:paraId="0D0164D8" w14:textId="77777777" w:rsidR="00EE45A3" w:rsidRDefault="00EE45A3" w:rsidP="00C7589A">
            <w:pPr>
              <w:pStyle w:val="body-text"/>
            </w:pPr>
            <w:r>
              <w:rPr>
                <w:rFonts w:hint="eastAsia"/>
              </w:rPr>
              <w:t>英文名</w:t>
            </w:r>
          </w:p>
        </w:tc>
        <w:tc>
          <w:tcPr>
            <w:tcW w:w="1362" w:type="dxa"/>
            <w:shd w:val="clear" w:color="auto" w:fill="FFFF99"/>
          </w:tcPr>
          <w:p w14:paraId="098661D4" w14:textId="77777777" w:rsidR="00EE45A3" w:rsidRDefault="00EE45A3" w:rsidP="00C7589A">
            <w:pPr>
              <w:pStyle w:val="body-text"/>
            </w:pPr>
            <w:r>
              <w:rPr>
                <w:rFonts w:hint="eastAsia"/>
              </w:rPr>
              <w:t>最大长度</w:t>
            </w:r>
          </w:p>
        </w:tc>
        <w:tc>
          <w:tcPr>
            <w:tcW w:w="1145" w:type="dxa"/>
            <w:shd w:val="clear" w:color="auto" w:fill="FFFF99"/>
          </w:tcPr>
          <w:p w14:paraId="0363ADB4" w14:textId="77777777" w:rsidR="00EE45A3" w:rsidRDefault="00EE45A3" w:rsidP="00C7589A">
            <w:pPr>
              <w:pStyle w:val="body-text"/>
            </w:pPr>
            <w:r>
              <w:rPr>
                <w:rFonts w:hint="eastAsia"/>
              </w:rPr>
              <w:t>输入属性</w:t>
            </w:r>
          </w:p>
        </w:tc>
        <w:tc>
          <w:tcPr>
            <w:tcW w:w="2232" w:type="dxa"/>
            <w:shd w:val="clear" w:color="auto" w:fill="FFFF99"/>
          </w:tcPr>
          <w:p w14:paraId="220B81E6" w14:textId="77777777" w:rsidR="00EE45A3" w:rsidRDefault="00EE45A3" w:rsidP="00C7589A">
            <w:pPr>
              <w:pStyle w:val="body-text"/>
            </w:pPr>
            <w:r>
              <w:rPr>
                <w:rFonts w:hint="eastAsia"/>
              </w:rPr>
              <w:t>注释</w:t>
            </w:r>
          </w:p>
        </w:tc>
      </w:tr>
      <w:tr w:rsidR="00EE45A3" w14:paraId="293F2DE6" w14:textId="77777777" w:rsidTr="00EA2A68">
        <w:trPr>
          <w:trHeight w:val="307"/>
        </w:trPr>
        <w:tc>
          <w:tcPr>
            <w:tcW w:w="1455" w:type="dxa"/>
          </w:tcPr>
          <w:p w14:paraId="74C3A1F8" w14:textId="77777777" w:rsidR="00EE45A3" w:rsidRDefault="00EE45A3" w:rsidP="00C7589A">
            <w:pPr>
              <w:pStyle w:val="body-text"/>
            </w:pPr>
            <w:r>
              <w:rPr>
                <w:rFonts w:hint="eastAsia"/>
              </w:rPr>
              <w:t>子账户账号</w:t>
            </w:r>
          </w:p>
        </w:tc>
        <w:tc>
          <w:tcPr>
            <w:tcW w:w="2086" w:type="dxa"/>
          </w:tcPr>
          <w:p w14:paraId="1029AE31" w14:textId="77777777" w:rsidR="00EE45A3" w:rsidRDefault="00EE45A3" w:rsidP="00C7589A">
            <w:pPr>
              <w:pStyle w:val="body-text"/>
            </w:pPr>
            <w:r>
              <w:rPr>
                <w:rFonts w:hint="eastAsia"/>
              </w:rPr>
              <w:t>CustAcctId</w:t>
            </w:r>
          </w:p>
        </w:tc>
        <w:tc>
          <w:tcPr>
            <w:tcW w:w="1362" w:type="dxa"/>
          </w:tcPr>
          <w:p w14:paraId="2A0C5476" w14:textId="77777777" w:rsidR="00EE45A3" w:rsidRDefault="00EE45A3" w:rsidP="00C7589A">
            <w:pPr>
              <w:pStyle w:val="body-text"/>
            </w:pPr>
            <w:r>
              <w:rPr>
                <w:rFonts w:hint="eastAsia"/>
              </w:rPr>
              <w:t>C(32)</w:t>
            </w:r>
          </w:p>
        </w:tc>
        <w:tc>
          <w:tcPr>
            <w:tcW w:w="1145" w:type="dxa"/>
          </w:tcPr>
          <w:p w14:paraId="3610F15C" w14:textId="77777777" w:rsidR="00EE45A3" w:rsidRDefault="00EE45A3" w:rsidP="00C7589A">
            <w:pPr>
              <w:pStyle w:val="body-text"/>
            </w:pPr>
            <w:r>
              <w:rPr>
                <w:rFonts w:hint="eastAsia"/>
              </w:rPr>
              <w:t>必输</w:t>
            </w:r>
          </w:p>
        </w:tc>
        <w:tc>
          <w:tcPr>
            <w:tcW w:w="2232" w:type="dxa"/>
          </w:tcPr>
          <w:p w14:paraId="43081CA1" w14:textId="77777777" w:rsidR="00EE45A3" w:rsidRDefault="00EE45A3" w:rsidP="00C7589A">
            <w:pPr>
              <w:pStyle w:val="body-text"/>
            </w:pPr>
          </w:p>
        </w:tc>
      </w:tr>
      <w:tr w:rsidR="00EE45A3" w14:paraId="718E7674" w14:textId="77777777" w:rsidTr="00EA2A68">
        <w:trPr>
          <w:trHeight w:val="307"/>
        </w:trPr>
        <w:tc>
          <w:tcPr>
            <w:tcW w:w="1455" w:type="dxa"/>
          </w:tcPr>
          <w:p w14:paraId="77D0891F" w14:textId="77777777" w:rsidR="00EE45A3" w:rsidRDefault="00EE45A3" w:rsidP="00C7589A">
            <w:pPr>
              <w:pStyle w:val="body-text"/>
            </w:pPr>
            <w:r>
              <w:rPr>
                <w:rFonts w:hint="eastAsia"/>
              </w:rPr>
              <w:t>保留域</w:t>
            </w:r>
          </w:p>
        </w:tc>
        <w:tc>
          <w:tcPr>
            <w:tcW w:w="2086" w:type="dxa"/>
          </w:tcPr>
          <w:p w14:paraId="16296FC9" w14:textId="77777777" w:rsidR="00EE45A3" w:rsidRDefault="00EE45A3" w:rsidP="00C7589A">
            <w:pPr>
              <w:pStyle w:val="body-text"/>
            </w:pPr>
            <w:r>
              <w:rPr>
                <w:rFonts w:hint="eastAsia"/>
              </w:rPr>
              <w:t>Reserve</w:t>
            </w:r>
          </w:p>
        </w:tc>
        <w:tc>
          <w:tcPr>
            <w:tcW w:w="1362" w:type="dxa"/>
          </w:tcPr>
          <w:p w14:paraId="4EB23FDF" w14:textId="77777777" w:rsidR="00EE45A3" w:rsidRDefault="00EE45A3" w:rsidP="00C7589A">
            <w:pPr>
              <w:pStyle w:val="body-text"/>
            </w:pPr>
            <w:r>
              <w:rPr>
                <w:rFonts w:hint="eastAsia"/>
              </w:rPr>
              <w:t>C(120)</w:t>
            </w:r>
          </w:p>
        </w:tc>
        <w:tc>
          <w:tcPr>
            <w:tcW w:w="1145" w:type="dxa"/>
          </w:tcPr>
          <w:p w14:paraId="27491D4A" w14:textId="77777777" w:rsidR="00EE45A3" w:rsidRDefault="00EE45A3" w:rsidP="00C7589A">
            <w:pPr>
              <w:pStyle w:val="body-text"/>
            </w:pPr>
            <w:r>
              <w:rPr>
                <w:rFonts w:hint="eastAsia"/>
              </w:rPr>
              <w:t>可选</w:t>
            </w:r>
          </w:p>
        </w:tc>
        <w:tc>
          <w:tcPr>
            <w:tcW w:w="2232" w:type="dxa"/>
          </w:tcPr>
          <w:p w14:paraId="3AF55A1A" w14:textId="77777777" w:rsidR="00EE45A3" w:rsidRDefault="00EE45A3" w:rsidP="00C7589A">
            <w:pPr>
              <w:pStyle w:val="body-text"/>
            </w:pPr>
          </w:p>
        </w:tc>
      </w:tr>
    </w:tbl>
    <w:p w14:paraId="01632646" w14:textId="77777777" w:rsidR="00EE45A3" w:rsidRDefault="00EE45A3" w:rsidP="00EE45A3">
      <w:pPr>
        <w:widowControl/>
        <w:jc w:val="left"/>
      </w:pPr>
    </w:p>
    <w:p w14:paraId="53BFEEB8" w14:textId="77777777" w:rsidR="00EE45A3" w:rsidRPr="003406CE" w:rsidRDefault="00EE45A3" w:rsidP="00EE45A3">
      <w:pPr>
        <w:rPr>
          <w:b/>
          <w:sz w:val="28"/>
          <w:szCs w:val="28"/>
        </w:rPr>
      </w:pPr>
      <w:r w:rsidRPr="003406CE">
        <w:rPr>
          <w:rFonts w:hint="eastAsia"/>
          <w:b/>
          <w:sz w:val="28"/>
          <w:szCs w:val="28"/>
        </w:rPr>
        <w:t>API</w:t>
      </w:r>
      <w:r w:rsidRPr="003406CE">
        <w:rPr>
          <w:rFonts w:hint="eastAsia"/>
          <w:b/>
          <w:sz w:val="28"/>
          <w:szCs w:val="28"/>
        </w:rPr>
        <w:t>参数输入</w:t>
      </w:r>
    </w:p>
    <w:p w14:paraId="0535F7E4" w14:textId="77777777" w:rsidR="00EE45A3" w:rsidRPr="00E449AC" w:rsidRDefault="00EE45A3" w:rsidP="00EE45A3">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0273AC1D" w14:textId="77777777" w:rsidR="00EE45A3" w:rsidRPr="00E449AC" w:rsidRDefault="00EE45A3" w:rsidP="00EE45A3">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2A9E968C" w14:textId="77777777" w:rsidR="00EE45A3" w:rsidRDefault="00EE45A3" w:rsidP="00EE45A3">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210253AD" w14:textId="77777777" w:rsidR="00EE45A3" w:rsidRPr="003406CE" w:rsidRDefault="00EE45A3" w:rsidP="00EE45A3">
      <w:pPr>
        <w:rPr>
          <w:b/>
          <w:kern w:val="0"/>
          <w:sz w:val="24"/>
          <w:szCs w:val="24"/>
          <w:lang w:bidi="en-US"/>
        </w:rPr>
      </w:pPr>
    </w:p>
    <w:p w14:paraId="7150E405" w14:textId="77777777" w:rsidR="00EE45A3" w:rsidRPr="003406CE" w:rsidRDefault="00EE45A3" w:rsidP="00EE45A3">
      <w:pPr>
        <w:rPr>
          <w:b/>
          <w:kern w:val="0"/>
          <w:sz w:val="24"/>
          <w:szCs w:val="24"/>
          <w:lang w:bidi="en-US"/>
        </w:rPr>
      </w:pPr>
      <w:r w:rsidRPr="003406CE">
        <w:rPr>
          <w:b/>
          <w:kern w:val="0"/>
          <w:sz w:val="24"/>
          <w:szCs w:val="24"/>
          <w:lang w:bidi="en-US"/>
        </w:rPr>
        <w:t xml:space="preserve">parmaKeyDict.put("SupAcctId", ""); </w:t>
      </w:r>
    </w:p>
    <w:p w14:paraId="47487B4B" w14:textId="77777777" w:rsidR="00EE45A3" w:rsidRPr="003406CE" w:rsidRDefault="00EE45A3" w:rsidP="00EE45A3">
      <w:pPr>
        <w:rPr>
          <w:b/>
          <w:kern w:val="0"/>
          <w:sz w:val="24"/>
          <w:szCs w:val="24"/>
          <w:lang w:bidi="en-US"/>
        </w:rPr>
      </w:pPr>
      <w:r w:rsidRPr="003406CE">
        <w:rPr>
          <w:b/>
          <w:kern w:val="0"/>
          <w:sz w:val="24"/>
          <w:szCs w:val="24"/>
          <w:lang w:bidi="en-US"/>
        </w:rPr>
        <w:t xml:space="preserve">parmaKeyDict.put("ThirdCustId", ""); </w:t>
      </w:r>
    </w:p>
    <w:p w14:paraId="42AEC03E" w14:textId="77777777" w:rsidR="00EE45A3" w:rsidRPr="003406CE" w:rsidRDefault="00EE45A3" w:rsidP="00EE45A3">
      <w:pPr>
        <w:rPr>
          <w:b/>
          <w:kern w:val="0"/>
          <w:sz w:val="24"/>
          <w:szCs w:val="24"/>
          <w:lang w:bidi="en-US"/>
        </w:rPr>
      </w:pPr>
      <w:r w:rsidRPr="003406CE">
        <w:rPr>
          <w:b/>
          <w:kern w:val="0"/>
          <w:sz w:val="24"/>
          <w:szCs w:val="24"/>
          <w:lang w:bidi="en-US"/>
        </w:rPr>
        <w:t>parmaKeyDict.put("Reserve", "");</w:t>
      </w:r>
    </w:p>
    <w:p w14:paraId="4511D5C0" w14:textId="77777777" w:rsidR="00EE45A3" w:rsidRDefault="00EE45A3" w:rsidP="00EE45A3"/>
    <w:p w14:paraId="58420EAD" w14:textId="77777777" w:rsidR="00EE45A3" w:rsidRDefault="00EE45A3" w:rsidP="00EE45A3">
      <w:pPr>
        <w:rPr>
          <w:b/>
          <w:sz w:val="28"/>
          <w:szCs w:val="28"/>
        </w:rPr>
      </w:pPr>
      <w:r w:rsidRPr="003406CE">
        <w:rPr>
          <w:rFonts w:hint="eastAsia"/>
          <w:b/>
          <w:sz w:val="28"/>
          <w:szCs w:val="28"/>
        </w:rPr>
        <w:t>API</w:t>
      </w:r>
      <w:r>
        <w:rPr>
          <w:rFonts w:hint="eastAsia"/>
          <w:b/>
          <w:sz w:val="28"/>
          <w:szCs w:val="28"/>
        </w:rPr>
        <w:t>回参读取</w:t>
      </w:r>
    </w:p>
    <w:p w14:paraId="7939DA36" w14:textId="77777777" w:rsidR="00EE45A3" w:rsidRPr="003406CE" w:rsidRDefault="00EE45A3" w:rsidP="00EE45A3">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3B7541E1" w14:textId="77777777" w:rsidR="00EE45A3" w:rsidRPr="003406CE" w:rsidRDefault="00EE45A3" w:rsidP="00EE45A3">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1C6D1CBF" w14:textId="77777777" w:rsidR="00EE45A3" w:rsidRPr="003406CE" w:rsidRDefault="00EE45A3" w:rsidP="00EE45A3">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CustAcctId</w:t>
      </w:r>
      <w:r w:rsidRPr="003406CE">
        <w:rPr>
          <w:rFonts w:hint="eastAsia"/>
          <w:b/>
          <w:kern w:val="0"/>
          <w:sz w:val="24"/>
          <w:szCs w:val="24"/>
          <w:lang w:bidi="en-US"/>
        </w:rPr>
        <w:t xml:space="preserve"> =(String)retKeyDict.get("</w:t>
      </w:r>
      <w:r w:rsidRPr="006037EC">
        <w:rPr>
          <w:rFonts w:hint="eastAsia"/>
          <w:b/>
          <w:kern w:val="0"/>
          <w:sz w:val="24"/>
          <w:szCs w:val="24"/>
          <w:lang w:bidi="en-US"/>
        </w:rPr>
        <w:t>CustAcctId</w:t>
      </w:r>
      <w:r w:rsidRPr="003406CE">
        <w:rPr>
          <w:rFonts w:hint="eastAsia"/>
          <w:b/>
          <w:kern w:val="0"/>
          <w:sz w:val="24"/>
          <w:szCs w:val="24"/>
          <w:lang w:bidi="en-US"/>
        </w:rPr>
        <w:t xml:space="preserve"> ");</w:t>
      </w:r>
      <w:r w:rsidRPr="003406CE">
        <w:rPr>
          <w:b/>
          <w:kern w:val="0"/>
          <w:sz w:val="24"/>
          <w:szCs w:val="24"/>
          <w:lang w:bidi="en-US"/>
        </w:rPr>
        <w:t xml:space="preserve"> </w:t>
      </w:r>
    </w:p>
    <w:p w14:paraId="20F49438" w14:textId="77777777" w:rsidR="00EE45A3" w:rsidRPr="003406CE" w:rsidRDefault="00EE45A3" w:rsidP="00EE45A3">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61E6F119" w14:textId="77777777" w:rsidR="00EE45A3" w:rsidRDefault="00EE45A3"/>
    <w:p w14:paraId="73BC343B" w14:textId="77777777" w:rsidR="00B14F50" w:rsidRDefault="00B14F50"/>
    <w:p w14:paraId="162CA7B5" w14:textId="77777777" w:rsidR="00B14F50" w:rsidRDefault="00B14F50" w:rsidP="00B14F50">
      <w:pPr>
        <w:pStyle w:val="Heading2"/>
      </w:pPr>
      <w:bookmarkStart w:id="65" w:name="_Toc455667209"/>
      <w:r>
        <w:rPr>
          <w:rFonts w:hint="eastAsia"/>
        </w:rPr>
        <w:t>查询会员子账号余额【</w:t>
      </w:r>
      <w:r>
        <w:rPr>
          <w:rFonts w:hint="eastAsia"/>
        </w:rPr>
        <w:t>6093</w:t>
      </w:r>
      <w:r>
        <w:rPr>
          <w:rFonts w:hint="eastAsia"/>
        </w:rPr>
        <w:t>】</w:t>
      </w:r>
      <w:bookmarkEnd w:id="65"/>
    </w:p>
    <w:p w14:paraId="4A2A905D" w14:textId="77777777" w:rsidR="00B14F50" w:rsidRDefault="00B14F50" w:rsidP="00B14F50">
      <w:pPr>
        <w:pStyle w:val="Heading3"/>
      </w:pPr>
      <w:r>
        <w:rPr>
          <w:rFonts w:hint="eastAsia"/>
        </w:rPr>
        <w:t>功能描述：</w:t>
      </w:r>
    </w:p>
    <w:p w14:paraId="5DF10FCF" w14:textId="77777777" w:rsidR="00B14F50" w:rsidRPr="00AC3D61" w:rsidRDefault="00B14F50" w:rsidP="00B14F50">
      <w:r>
        <w:rPr>
          <w:rFonts w:hint="eastAsia"/>
        </w:rPr>
        <w:t>查询子账户余额</w:t>
      </w:r>
    </w:p>
    <w:p w14:paraId="03F851BE" w14:textId="77777777" w:rsidR="00B14F50" w:rsidRDefault="00B14F50" w:rsidP="00B14F50">
      <w:pPr>
        <w:pStyle w:val="Heading3"/>
        <w:rPr>
          <w:rFonts w:hint="eastAsia"/>
        </w:rPr>
      </w:pPr>
      <w:r>
        <w:rPr>
          <w:rFonts w:hint="eastAsia"/>
        </w:rPr>
        <w:t>相关说明：</w:t>
      </w:r>
    </w:p>
    <w:p w14:paraId="68649BD2" w14:textId="77777777" w:rsidR="00B14F50" w:rsidRPr="007D446C" w:rsidRDefault="00B14F50" w:rsidP="00B14F50">
      <w:pPr>
        <w:pStyle w:val="Heading3"/>
      </w:pPr>
      <w:r>
        <w:rPr>
          <w:rFonts w:hint="eastAsia"/>
        </w:rPr>
        <w:t>接口字段：</w:t>
      </w:r>
    </w:p>
    <w:p w14:paraId="76BAB129" w14:textId="77777777" w:rsidR="00B14F50" w:rsidRDefault="00B14F50" w:rsidP="00B14F50">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B14F50" w14:paraId="4FC185CD" w14:textId="77777777" w:rsidTr="00EA2A68">
        <w:trPr>
          <w:trHeight w:val="303"/>
          <w:tblHeader/>
        </w:trPr>
        <w:tc>
          <w:tcPr>
            <w:tcW w:w="1800" w:type="dxa"/>
            <w:shd w:val="clear" w:color="auto" w:fill="FFFF99"/>
          </w:tcPr>
          <w:p w14:paraId="732B64FB" w14:textId="77777777" w:rsidR="00B14F50" w:rsidRDefault="00B14F50" w:rsidP="00C7589A">
            <w:pPr>
              <w:pStyle w:val="body-text"/>
            </w:pPr>
            <w:r>
              <w:rPr>
                <w:rFonts w:hint="eastAsia"/>
              </w:rPr>
              <w:t>输入项名称</w:t>
            </w:r>
          </w:p>
        </w:tc>
        <w:tc>
          <w:tcPr>
            <w:tcW w:w="1620" w:type="dxa"/>
            <w:shd w:val="clear" w:color="auto" w:fill="FFFF99"/>
          </w:tcPr>
          <w:p w14:paraId="62CDF162" w14:textId="77777777" w:rsidR="00B14F50" w:rsidRDefault="00B14F50" w:rsidP="00C7589A">
            <w:pPr>
              <w:pStyle w:val="body-text"/>
            </w:pPr>
            <w:r>
              <w:rPr>
                <w:rFonts w:hint="eastAsia"/>
              </w:rPr>
              <w:t>英文名</w:t>
            </w:r>
          </w:p>
        </w:tc>
        <w:tc>
          <w:tcPr>
            <w:tcW w:w="1080" w:type="dxa"/>
            <w:shd w:val="clear" w:color="auto" w:fill="FFFF99"/>
          </w:tcPr>
          <w:p w14:paraId="11B234B7" w14:textId="77777777" w:rsidR="00B14F50" w:rsidRDefault="00B14F50" w:rsidP="00C7589A">
            <w:pPr>
              <w:pStyle w:val="body-text"/>
            </w:pPr>
            <w:r>
              <w:rPr>
                <w:rFonts w:hint="eastAsia"/>
              </w:rPr>
              <w:t>最大长度</w:t>
            </w:r>
          </w:p>
        </w:tc>
        <w:tc>
          <w:tcPr>
            <w:tcW w:w="1259" w:type="dxa"/>
            <w:shd w:val="clear" w:color="auto" w:fill="FFFF99"/>
          </w:tcPr>
          <w:p w14:paraId="7C9D0A79" w14:textId="77777777" w:rsidR="00B14F50" w:rsidRDefault="00B14F50" w:rsidP="00C7589A">
            <w:pPr>
              <w:pStyle w:val="body-text"/>
            </w:pPr>
            <w:r>
              <w:rPr>
                <w:rFonts w:hint="eastAsia"/>
              </w:rPr>
              <w:t>输入属性</w:t>
            </w:r>
          </w:p>
        </w:tc>
        <w:tc>
          <w:tcPr>
            <w:tcW w:w="2521" w:type="dxa"/>
            <w:shd w:val="clear" w:color="auto" w:fill="FFFF99"/>
          </w:tcPr>
          <w:p w14:paraId="2FA7B46D" w14:textId="77777777" w:rsidR="00B14F50" w:rsidRDefault="00B14F50" w:rsidP="00C7589A">
            <w:pPr>
              <w:pStyle w:val="body-text"/>
            </w:pPr>
            <w:r>
              <w:rPr>
                <w:rFonts w:hint="eastAsia"/>
              </w:rPr>
              <w:t>注释</w:t>
            </w:r>
          </w:p>
        </w:tc>
      </w:tr>
      <w:tr w:rsidR="00B14F50" w14:paraId="15F4D213" w14:textId="77777777" w:rsidTr="00EA2A68">
        <w:trPr>
          <w:trHeight w:val="505"/>
        </w:trPr>
        <w:tc>
          <w:tcPr>
            <w:tcW w:w="1800" w:type="dxa"/>
          </w:tcPr>
          <w:p w14:paraId="4E36D8E5" w14:textId="77777777" w:rsidR="00B14F50" w:rsidRDefault="00B14F50" w:rsidP="00C7589A">
            <w:pPr>
              <w:pStyle w:val="body-text"/>
            </w:pPr>
            <w:r>
              <w:rPr>
                <w:rFonts w:hint="eastAsia"/>
              </w:rPr>
              <w:lastRenderedPageBreak/>
              <w:t>资金汇总账号</w:t>
            </w:r>
          </w:p>
        </w:tc>
        <w:tc>
          <w:tcPr>
            <w:tcW w:w="1620" w:type="dxa"/>
          </w:tcPr>
          <w:p w14:paraId="292BB7B6" w14:textId="77777777" w:rsidR="00B14F50" w:rsidRDefault="00B14F50" w:rsidP="00C7589A">
            <w:pPr>
              <w:pStyle w:val="body-text"/>
            </w:pPr>
            <w:r>
              <w:rPr>
                <w:rFonts w:hint="eastAsia"/>
              </w:rPr>
              <w:t>SupAcctId</w:t>
            </w:r>
          </w:p>
        </w:tc>
        <w:tc>
          <w:tcPr>
            <w:tcW w:w="1080" w:type="dxa"/>
          </w:tcPr>
          <w:p w14:paraId="0D3397E3" w14:textId="77777777" w:rsidR="00B14F50" w:rsidRDefault="00B14F50" w:rsidP="00C7589A">
            <w:pPr>
              <w:pStyle w:val="body-text"/>
            </w:pPr>
            <w:r>
              <w:rPr>
                <w:rFonts w:hint="eastAsia"/>
              </w:rPr>
              <w:t>C(32)</w:t>
            </w:r>
          </w:p>
        </w:tc>
        <w:tc>
          <w:tcPr>
            <w:tcW w:w="1259" w:type="dxa"/>
          </w:tcPr>
          <w:p w14:paraId="0F569FFB" w14:textId="77777777" w:rsidR="00B14F50" w:rsidRDefault="00B14F50" w:rsidP="00C7589A">
            <w:pPr>
              <w:pStyle w:val="body-text"/>
            </w:pPr>
            <w:r>
              <w:rPr>
                <w:rFonts w:hint="eastAsia"/>
              </w:rPr>
              <w:t>必输</w:t>
            </w:r>
          </w:p>
        </w:tc>
        <w:tc>
          <w:tcPr>
            <w:tcW w:w="2521" w:type="dxa"/>
          </w:tcPr>
          <w:p w14:paraId="094422B9" w14:textId="77777777" w:rsidR="00B14F50" w:rsidRDefault="00B14F50" w:rsidP="00C7589A">
            <w:pPr>
              <w:pStyle w:val="body-text"/>
            </w:pPr>
          </w:p>
        </w:tc>
      </w:tr>
      <w:tr w:rsidR="00B14F50" w14:paraId="64F870E8" w14:textId="77777777" w:rsidTr="00EA2A68">
        <w:trPr>
          <w:trHeight w:val="307"/>
        </w:trPr>
        <w:tc>
          <w:tcPr>
            <w:tcW w:w="1800" w:type="dxa"/>
          </w:tcPr>
          <w:p w14:paraId="6C2BE596" w14:textId="77777777" w:rsidR="00B14F50" w:rsidRDefault="00B14F50" w:rsidP="00C7589A">
            <w:pPr>
              <w:pStyle w:val="body-text"/>
            </w:pPr>
            <w:r>
              <w:rPr>
                <w:rFonts w:hint="eastAsia"/>
              </w:rPr>
              <w:t>子账户账号</w:t>
            </w:r>
          </w:p>
        </w:tc>
        <w:tc>
          <w:tcPr>
            <w:tcW w:w="1620" w:type="dxa"/>
          </w:tcPr>
          <w:p w14:paraId="6B139EA8" w14:textId="77777777" w:rsidR="00B14F50" w:rsidRDefault="00B14F50" w:rsidP="00C7589A">
            <w:pPr>
              <w:pStyle w:val="body-text"/>
            </w:pPr>
            <w:r>
              <w:rPr>
                <w:rFonts w:hint="eastAsia"/>
              </w:rPr>
              <w:t>CustAcctId</w:t>
            </w:r>
          </w:p>
        </w:tc>
        <w:tc>
          <w:tcPr>
            <w:tcW w:w="1080" w:type="dxa"/>
          </w:tcPr>
          <w:p w14:paraId="6ABA73E9" w14:textId="77777777" w:rsidR="00B14F50" w:rsidRDefault="00B14F50" w:rsidP="00C7589A">
            <w:pPr>
              <w:pStyle w:val="body-text"/>
            </w:pPr>
            <w:r>
              <w:rPr>
                <w:rFonts w:hint="eastAsia"/>
              </w:rPr>
              <w:t>C(32)</w:t>
            </w:r>
          </w:p>
        </w:tc>
        <w:tc>
          <w:tcPr>
            <w:tcW w:w="1259" w:type="dxa"/>
          </w:tcPr>
          <w:p w14:paraId="0DFDAC9B" w14:textId="77777777" w:rsidR="00B14F50" w:rsidRDefault="00B14F50" w:rsidP="00C7589A">
            <w:pPr>
              <w:pStyle w:val="body-text"/>
            </w:pPr>
            <w:r>
              <w:rPr>
                <w:rFonts w:hint="eastAsia"/>
              </w:rPr>
              <w:t>必输</w:t>
            </w:r>
          </w:p>
        </w:tc>
        <w:tc>
          <w:tcPr>
            <w:tcW w:w="2521" w:type="dxa"/>
          </w:tcPr>
          <w:p w14:paraId="57D36C8E" w14:textId="77777777" w:rsidR="00B14F50" w:rsidRDefault="00B14F50" w:rsidP="00C7589A">
            <w:pPr>
              <w:pStyle w:val="body-text"/>
            </w:pPr>
          </w:p>
        </w:tc>
      </w:tr>
      <w:tr w:rsidR="00B14F50" w14:paraId="3AB0E00D" w14:textId="77777777" w:rsidTr="00EA2A68">
        <w:trPr>
          <w:trHeight w:val="307"/>
        </w:trPr>
        <w:tc>
          <w:tcPr>
            <w:tcW w:w="1800" w:type="dxa"/>
          </w:tcPr>
          <w:p w14:paraId="2A104EA5" w14:textId="77777777" w:rsidR="00B14F50" w:rsidRDefault="00B14F50" w:rsidP="00C7589A">
            <w:pPr>
              <w:pStyle w:val="body-text"/>
            </w:pPr>
            <w:r>
              <w:rPr>
                <w:rFonts w:hint="eastAsia"/>
              </w:rPr>
              <w:t>保留域</w:t>
            </w:r>
          </w:p>
        </w:tc>
        <w:tc>
          <w:tcPr>
            <w:tcW w:w="1620" w:type="dxa"/>
          </w:tcPr>
          <w:p w14:paraId="4EA5EC07" w14:textId="77777777" w:rsidR="00B14F50" w:rsidRDefault="00B14F50" w:rsidP="00C7589A">
            <w:pPr>
              <w:pStyle w:val="body-text"/>
            </w:pPr>
            <w:r>
              <w:rPr>
                <w:rFonts w:hint="eastAsia"/>
              </w:rPr>
              <w:t>Reserve</w:t>
            </w:r>
          </w:p>
        </w:tc>
        <w:tc>
          <w:tcPr>
            <w:tcW w:w="1080" w:type="dxa"/>
          </w:tcPr>
          <w:p w14:paraId="4E5CAB73" w14:textId="77777777" w:rsidR="00B14F50" w:rsidRDefault="00B14F50" w:rsidP="00C7589A">
            <w:pPr>
              <w:pStyle w:val="body-text"/>
            </w:pPr>
            <w:r>
              <w:rPr>
                <w:rFonts w:hint="eastAsia"/>
              </w:rPr>
              <w:t>C(120)</w:t>
            </w:r>
          </w:p>
        </w:tc>
        <w:tc>
          <w:tcPr>
            <w:tcW w:w="1259" w:type="dxa"/>
          </w:tcPr>
          <w:p w14:paraId="542A2BA0" w14:textId="77777777" w:rsidR="00B14F50" w:rsidRDefault="00B14F50" w:rsidP="00C7589A">
            <w:pPr>
              <w:pStyle w:val="body-text"/>
            </w:pPr>
            <w:r>
              <w:rPr>
                <w:rFonts w:hint="eastAsia"/>
              </w:rPr>
              <w:t>可选</w:t>
            </w:r>
          </w:p>
        </w:tc>
        <w:tc>
          <w:tcPr>
            <w:tcW w:w="2521" w:type="dxa"/>
          </w:tcPr>
          <w:p w14:paraId="70D87296" w14:textId="77777777" w:rsidR="00B14F50" w:rsidRDefault="00B14F50" w:rsidP="00C7589A">
            <w:pPr>
              <w:pStyle w:val="body-text"/>
            </w:pPr>
          </w:p>
        </w:tc>
      </w:tr>
    </w:tbl>
    <w:p w14:paraId="2E901A6E" w14:textId="77777777" w:rsidR="00B14F50" w:rsidRDefault="00B14F50" w:rsidP="00B14F50">
      <w:pPr>
        <w:ind w:left="720"/>
      </w:pPr>
      <w:r>
        <w:rPr>
          <w:rFonts w:hint="eastAsia"/>
        </w:rPr>
        <w:t xml:space="preserve">   </w:t>
      </w:r>
    </w:p>
    <w:p w14:paraId="6952C147" w14:textId="77777777" w:rsidR="00B14F50" w:rsidRDefault="00B14F50" w:rsidP="00B14F50">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5"/>
        <w:gridCol w:w="2086"/>
        <w:gridCol w:w="1362"/>
        <w:gridCol w:w="1145"/>
        <w:gridCol w:w="2232"/>
      </w:tblGrid>
      <w:tr w:rsidR="00B14F50" w14:paraId="0CB2CDD5" w14:textId="77777777" w:rsidTr="00EA2A68">
        <w:trPr>
          <w:trHeight w:val="303"/>
          <w:tblHeader/>
        </w:trPr>
        <w:tc>
          <w:tcPr>
            <w:tcW w:w="1455" w:type="dxa"/>
            <w:shd w:val="clear" w:color="auto" w:fill="FFFF99"/>
          </w:tcPr>
          <w:p w14:paraId="26CDC066" w14:textId="77777777" w:rsidR="00B14F50" w:rsidRDefault="00B14F50" w:rsidP="00C7589A">
            <w:pPr>
              <w:pStyle w:val="body-text"/>
            </w:pPr>
            <w:r>
              <w:rPr>
                <w:rFonts w:hint="eastAsia"/>
              </w:rPr>
              <w:t>输入项名称</w:t>
            </w:r>
          </w:p>
        </w:tc>
        <w:tc>
          <w:tcPr>
            <w:tcW w:w="2086" w:type="dxa"/>
            <w:shd w:val="clear" w:color="auto" w:fill="FFFF99"/>
          </w:tcPr>
          <w:p w14:paraId="3E5AC958" w14:textId="77777777" w:rsidR="00B14F50" w:rsidRDefault="00B14F50" w:rsidP="00C7589A">
            <w:pPr>
              <w:pStyle w:val="body-text"/>
            </w:pPr>
            <w:r>
              <w:rPr>
                <w:rFonts w:hint="eastAsia"/>
              </w:rPr>
              <w:t>英文名</w:t>
            </w:r>
          </w:p>
        </w:tc>
        <w:tc>
          <w:tcPr>
            <w:tcW w:w="1362" w:type="dxa"/>
            <w:shd w:val="clear" w:color="auto" w:fill="FFFF99"/>
          </w:tcPr>
          <w:p w14:paraId="3BEB08F7" w14:textId="77777777" w:rsidR="00B14F50" w:rsidRDefault="00B14F50" w:rsidP="00C7589A">
            <w:pPr>
              <w:pStyle w:val="body-text"/>
            </w:pPr>
            <w:r>
              <w:rPr>
                <w:rFonts w:hint="eastAsia"/>
              </w:rPr>
              <w:t>最大长度</w:t>
            </w:r>
          </w:p>
        </w:tc>
        <w:tc>
          <w:tcPr>
            <w:tcW w:w="1145" w:type="dxa"/>
            <w:shd w:val="clear" w:color="auto" w:fill="FFFF99"/>
          </w:tcPr>
          <w:p w14:paraId="42C3B6F5" w14:textId="77777777" w:rsidR="00B14F50" w:rsidRDefault="00B14F50" w:rsidP="00C7589A">
            <w:pPr>
              <w:pStyle w:val="body-text"/>
            </w:pPr>
            <w:r>
              <w:rPr>
                <w:rFonts w:hint="eastAsia"/>
              </w:rPr>
              <w:t>输入属性</w:t>
            </w:r>
          </w:p>
        </w:tc>
        <w:tc>
          <w:tcPr>
            <w:tcW w:w="2232" w:type="dxa"/>
            <w:shd w:val="clear" w:color="auto" w:fill="FFFF99"/>
          </w:tcPr>
          <w:p w14:paraId="694EBCED" w14:textId="77777777" w:rsidR="00B14F50" w:rsidRDefault="00B14F50" w:rsidP="00C7589A">
            <w:pPr>
              <w:pStyle w:val="body-text"/>
            </w:pPr>
            <w:r>
              <w:rPr>
                <w:rFonts w:hint="eastAsia"/>
              </w:rPr>
              <w:t>注释</w:t>
            </w:r>
          </w:p>
        </w:tc>
      </w:tr>
      <w:tr w:rsidR="00B14F50" w14:paraId="68DC2ABE" w14:textId="77777777" w:rsidTr="00EA2A68">
        <w:trPr>
          <w:trHeight w:val="307"/>
        </w:trPr>
        <w:tc>
          <w:tcPr>
            <w:tcW w:w="1455" w:type="dxa"/>
          </w:tcPr>
          <w:p w14:paraId="428F0FEA" w14:textId="77777777" w:rsidR="00B14F50" w:rsidRDefault="00B14F50" w:rsidP="00C7589A">
            <w:pPr>
              <w:pStyle w:val="body-text"/>
            </w:pPr>
            <w:r>
              <w:rPr>
                <w:rFonts w:hint="eastAsia"/>
              </w:rPr>
              <w:t>交易网会员代码</w:t>
            </w:r>
          </w:p>
        </w:tc>
        <w:tc>
          <w:tcPr>
            <w:tcW w:w="2086" w:type="dxa"/>
          </w:tcPr>
          <w:p w14:paraId="05624BF1" w14:textId="77777777" w:rsidR="00B14F50" w:rsidRDefault="00B14F50" w:rsidP="00C7589A">
            <w:pPr>
              <w:pStyle w:val="body-text"/>
            </w:pPr>
            <w:r>
              <w:rPr>
                <w:rFonts w:hint="eastAsia"/>
              </w:rPr>
              <w:t>ThirdCustId</w:t>
            </w:r>
          </w:p>
        </w:tc>
        <w:tc>
          <w:tcPr>
            <w:tcW w:w="1362" w:type="dxa"/>
          </w:tcPr>
          <w:p w14:paraId="27081E6A" w14:textId="77777777" w:rsidR="00B14F50" w:rsidRDefault="00B14F50" w:rsidP="00C7589A">
            <w:pPr>
              <w:pStyle w:val="body-text"/>
            </w:pPr>
            <w:r>
              <w:rPr>
                <w:rFonts w:hint="eastAsia"/>
              </w:rPr>
              <w:t>C(32)</w:t>
            </w:r>
          </w:p>
        </w:tc>
        <w:tc>
          <w:tcPr>
            <w:tcW w:w="1145" w:type="dxa"/>
          </w:tcPr>
          <w:p w14:paraId="7D839561" w14:textId="77777777" w:rsidR="00B14F50" w:rsidRDefault="00B14F50" w:rsidP="00C7589A">
            <w:pPr>
              <w:pStyle w:val="body-text"/>
            </w:pPr>
            <w:r>
              <w:rPr>
                <w:rFonts w:hint="eastAsia"/>
              </w:rPr>
              <w:t>必输</w:t>
            </w:r>
          </w:p>
        </w:tc>
        <w:tc>
          <w:tcPr>
            <w:tcW w:w="2232" w:type="dxa"/>
          </w:tcPr>
          <w:p w14:paraId="3C06B861" w14:textId="77777777" w:rsidR="00B14F50" w:rsidRDefault="00B14F50" w:rsidP="00C7589A">
            <w:pPr>
              <w:pStyle w:val="body-text"/>
            </w:pPr>
          </w:p>
        </w:tc>
      </w:tr>
      <w:tr w:rsidR="00B14F50" w14:paraId="2B0D6B87" w14:textId="77777777" w:rsidTr="00EA2A68">
        <w:trPr>
          <w:trHeight w:val="307"/>
        </w:trPr>
        <w:tc>
          <w:tcPr>
            <w:tcW w:w="1455" w:type="dxa"/>
          </w:tcPr>
          <w:p w14:paraId="61609C21" w14:textId="77777777" w:rsidR="00B14F50" w:rsidRDefault="00B14F50" w:rsidP="00C7589A">
            <w:pPr>
              <w:pStyle w:val="body-text"/>
            </w:pPr>
            <w:r>
              <w:rPr>
                <w:rFonts w:hint="eastAsia"/>
              </w:rPr>
              <w:t>子账户可用余额</w:t>
            </w:r>
          </w:p>
        </w:tc>
        <w:tc>
          <w:tcPr>
            <w:tcW w:w="2086" w:type="dxa"/>
          </w:tcPr>
          <w:p w14:paraId="52528769" w14:textId="77777777" w:rsidR="00B14F50" w:rsidRDefault="00B14F50" w:rsidP="00C7589A">
            <w:pPr>
              <w:pStyle w:val="body-text"/>
            </w:pPr>
            <w:r>
              <w:rPr>
                <w:rFonts w:hint="eastAsia"/>
              </w:rPr>
              <w:t>TotalBalance</w:t>
            </w:r>
          </w:p>
        </w:tc>
        <w:tc>
          <w:tcPr>
            <w:tcW w:w="1362" w:type="dxa"/>
          </w:tcPr>
          <w:p w14:paraId="4321B6CA" w14:textId="77777777" w:rsidR="00B14F50" w:rsidRDefault="00B14F50" w:rsidP="00C7589A">
            <w:pPr>
              <w:pStyle w:val="body-text"/>
            </w:pPr>
            <w:r>
              <w:rPr>
                <w:rFonts w:hint="eastAsia"/>
              </w:rPr>
              <w:t>9(15)</w:t>
            </w:r>
          </w:p>
        </w:tc>
        <w:tc>
          <w:tcPr>
            <w:tcW w:w="1145" w:type="dxa"/>
          </w:tcPr>
          <w:p w14:paraId="7F6E2F95" w14:textId="77777777" w:rsidR="00B14F50" w:rsidRDefault="00B14F50" w:rsidP="00C7589A">
            <w:pPr>
              <w:pStyle w:val="body-text"/>
            </w:pPr>
            <w:r>
              <w:rPr>
                <w:rFonts w:hint="eastAsia"/>
              </w:rPr>
              <w:t>必输</w:t>
            </w:r>
          </w:p>
        </w:tc>
        <w:tc>
          <w:tcPr>
            <w:tcW w:w="2232" w:type="dxa"/>
          </w:tcPr>
          <w:p w14:paraId="41245CEB" w14:textId="77777777" w:rsidR="00B14F50" w:rsidRDefault="00B14F50" w:rsidP="00C7589A">
            <w:pPr>
              <w:pStyle w:val="body-text"/>
            </w:pPr>
          </w:p>
        </w:tc>
      </w:tr>
      <w:tr w:rsidR="00B14F50" w14:paraId="73CCFE10" w14:textId="77777777" w:rsidTr="00EA2A68">
        <w:trPr>
          <w:trHeight w:val="307"/>
        </w:trPr>
        <w:tc>
          <w:tcPr>
            <w:tcW w:w="1455" w:type="dxa"/>
          </w:tcPr>
          <w:p w14:paraId="3CE2F0CF" w14:textId="77777777" w:rsidR="00B14F50" w:rsidRPr="009A6143" w:rsidRDefault="00B14F50" w:rsidP="00C7589A">
            <w:pPr>
              <w:pStyle w:val="body-text"/>
            </w:pPr>
            <w:r>
              <w:rPr>
                <w:rFonts w:hint="eastAsia"/>
              </w:rPr>
              <w:t>子账户</w:t>
            </w:r>
            <w:r>
              <w:rPr>
                <w:rFonts w:hint="eastAsia"/>
                <w:lang w:eastAsia="zh-CN"/>
              </w:rPr>
              <w:t>担保</w:t>
            </w:r>
            <w:r w:rsidRPr="009A6143">
              <w:rPr>
                <w:rFonts w:hint="eastAsia"/>
              </w:rPr>
              <w:t>金额</w:t>
            </w:r>
          </w:p>
        </w:tc>
        <w:tc>
          <w:tcPr>
            <w:tcW w:w="2086" w:type="dxa"/>
          </w:tcPr>
          <w:p w14:paraId="693D1C13" w14:textId="77777777" w:rsidR="00B14F50" w:rsidRPr="009A6143" w:rsidRDefault="00B14F50" w:rsidP="00C7589A">
            <w:pPr>
              <w:pStyle w:val="body-text"/>
            </w:pPr>
            <w:r w:rsidRPr="009A6143">
              <w:rPr>
                <w:rFonts w:hint="eastAsia"/>
              </w:rPr>
              <w:t>TotalFreezeAmount</w:t>
            </w:r>
          </w:p>
        </w:tc>
        <w:tc>
          <w:tcPr>
            <w:tcW w:w="1362" w:type="dxa"/>
          </w:tcPr>
          <w:p w14:paraId="686AEDCD" w14:textId="77777777" w:rsidR="00B14F50" w:rsidRPr="009A6143" w:rsidRDefault="00B14F50" w:rsidP="00C7589A">
            <w:pPr>
              <w:pStyle w:val="body-text"/>
            </w:pPr>
            <w:r w:rsidRPr="009A6143">
              <w:rPr>
                <w:rFonts w:hint="eastAsia"/>
              </w:rPr>
              <w:t>9(15)</w:t>
            </w:r>
          </w:p>
        </w:tc>
        <w:tc>
          <w:tcPr>
            <w:tcW w:w="1145" w:type="dxa"/>
          </w:tcPr>
          <w:p w14:paraId="6931B6B3" w14:textId="77777777" w:rsidR="00B14F50" w:rsidRPr="009A6143" w:rsidRDefault="00B14F50" w:rsidP="00C7589A">
            <w:pPr>
              <w:pStyle w:val="body-text"/>
            </w:pPr>
            <w:r w:rsidRPr="009A6143">
              <w:rPr>
                <w:rFonts w:hint="eastAsia"/>
              </w:rPr>
              <w:t>必输</w:t>
            </w:r>
          </w:p>
        </w:tc>
        <w:tc>
          <w:tcPr>
            <w:tcW w:w="2232" w:type="dxa"/>
          </w:tcPr>
          <w:p w14:paraId="333ADA14" w14:textId="77777777" w:rsidR="00B14F50" w:rsidRDefault="00B14F50" w:rsidP="00C7589A">
            <w:pPr>
              <w:pStyle w:val="body-text"/>
              <w:rPr>
                <w:lang w:eastAsia="zh-CN"/>
              </w:rPr>
            </w:pPr>
            <w:r>
              <w:rPr>
                <w:rFonts w:hint="eastAsia"/>
                <w:lang w:eastAsia="zh-CN"/>
              </w:rPr>
              <w:t>指在担保子账户里待支付或冻结的金额</w:t>
            </w:r>
          </w:p>
        </w:tc>
      </w:tr>
      <w:tr w:rsidR="00B14F50" w14:paraId="115B26A9" w14:textId="77777777" w:rsidTr="00EA2A68">
        <w:trPr>
          <w:trHeight w:val="307"/>
        </w:trPr>
        <w:tc>
          <w:tcPr>
            <w:tcW w:w="1455" w:type="dxa"/>
          </w:tcPr>
          <w:p w14:paraId="1A3BB2FC" w14:textId="77777777" w:rsidR="00B14F50" w:rsidRDefault="00B14F50" w:rsidP="00C7589A">
            <w:pPr>
              <w:pStyle w:val="body-text"/>
            </w:pPr>
            <w:r>
              <w:rPr>
                <w:rFonts w:hint="eastAsia"/>
              </w:rPr>
              <w:t>保留域</w:t>
            </w:r>
          </w:p>
        </w:tc>
        <w:tc>
          <w:tcPr>
            <w:tcW w:w="2086" w:type="dxa"/>
          </w:tcPr>
          <w:p w14:paraId="7F4E3B18" w14:textId="77777777" w:rsidR="00B14F50" w:rsidRDefault="00B14F50" w:rsidP="00C7589A">
            <w:pPr>
              <w:pStyle w:val="body-text"/>
            </w:pPr>
            <w:r>
              <w:rPr>
                <w:rFonts w:hint="eastAsia"/>
              </w:rPr>
              <w:t>Reserve</w:t>
            </w:r>
          </w:p>
        </w:tc>
        <w:tc>
          <w:tcPr>
            <w:tcW w:w="1362" w:type="dxa"/>
          </w:tcPr>
          <w:p w14:paraId="773E07D8" w14:textId="77777777" w:rsidR="00B14F50" w:rsidRDefault="00B14F50" w:rsidP="00C7589A">
            <w:pPr>
              <w:pStyle w:val="body-text"/>
            </w:pPr>
            <w:r>
              <w:rPr>
                <w:rFonts w:hint="eastAsia"/>
              </w:rPr>
              <w:t>C(120)</w:t>
            </w:r>
          </w:p>
        </w:tc>
        <w:tc>
          <w:tcPr>
            <w:tcW w:w="1145" w:type="dxa"/>
          </w:tcPr>
          <w:p w14:paraId="21BFDAB0" w14:textId="77777777" w:rsidR="00B14F50" w:rsidRDefault="00B14F50" w:rsidP="00C7589A">
            <w:pPr>
              <w:pStyle w:val="body-text"/>
            </w:pPr>
            <w:r>
              <w:rPr>
                <w:rFonts w:hint="eastAsia"/>
              </w:rPr>
              <w:t>可选</w:t>
            </w:r>
          </w:p>
        </w:tc>
        <w:tc>
          <w:tcPr>
            <w:tcW w:w="2232" w:type="dxa"/>
          </w:tcPr>
          <w:p w14:paraId="58355718" w14:textId="77777777" w:rsidR="00B14F50" w:rsidRDefault="00B14F50" w:rsidP="00C7589A">
            <w:pPr>
              <w:pStyle w:val="body-text"/>
            </w:pPr>
          </w:p>
        </w:tc>
      </w:tr>
    </w:tbl>
    <w:p w14:paraId="70E6ED4B" w14:textId="77777777" w:rsidR="00B14F50" w:rsidRDefault="00B14F50" w:rsidP="00B14F50">
      <w:pPr>
        <w:widowControl/>
        <w:jc w:val="left"/>
      </w:pPr>
    </w:p>
    <w:p w14:paraId="662A5685" w14:textId="77777777" w:rsidR="00B14F50" w:rsidRPr="003406CE" w:rsidRDefault="00B14F50" w:rsidP="00B14F50">
      <w:pPr>
        <w:rPr>
          <w:b/>
          <w:sz w:val="28"/>
          <w:szCs w:val="28"/>
        </w:rPr>
      </w:pPr>
      <w:r w:rsidRPr="003406CE">
        <w:rPr>
          <w:rFonts w:hint="eastAsia"/>
          <w:b/>
          <w:sz w:val="28"/>
          <w:szCs w:val="28"/>
        </w:rPr>
        <w:t>API</w:t>
      </w:r>
      <w:r w:rsidRPr="003406CE">
        <w:rPr>
          <w:rFonts w:hint="eastAsia"/>
          <w:b/>
          <w:sz w:val="28"/>
          <w:szCs w:val="28"/>
        </w:rPr>
        <w:t>参数输入</w:t>
      </w:r>
    </w:p>
    <w:p w14:paraId="01462B53" w14:textId="77777777" w:rsidR="00B14F50" w:rsidRPr="00E449AC" w:rsidRDefault="00B14F50" w:rsidP="00B14F50">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7BF8BE0E" w14:textId="77777777" w:rsidR="00B14F50" w:rsidRPr="00E449AC" w:rsidRDefault="00B14F50" w:rsidP="00B14F50">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10A0140E" w14:textId="77777777" w:rsidR="00B14F50" w:rsidRDefault="00B14F50" w:rsidP="00B14F50">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682E0A91" w14:textId="77777777" w:rsidR="00B14F50" w:rsidRPr="003406CE" w:rsidRDefault="00B14F50" w:rsidP="00B14F50">
      <w:pPr>
        <w:rPr>
          <w:b/>
          <w:kern w:val="0"/>
          <w:sz w:val="24"/>
          <w:szCs w:val="24"/>
          <w:lang w:bidi="en-US"/>
        </w:rPr>
      </w:pPr>
    </w:p>
    <w:p w14:paraId="49584055" w14:textId="77777777" w:rsidR="00B14F50" w:rsidRPr="003406CE" w:rsidRDefault="00B14F50" w:rsidP="00B14F50">
      <w:pPr>
        <w:rPr>
          <w:b/>
          <w:kern w:val="0"/>
          <w:sz w:val="24"/>
          <w:szCs w:val="24"/>
          <w:lang w:bidi="en-US"/>
        </w:rPr>
      </w:pPr>
      <w:r w:rsidRPr="003406CE">
        <w:rPr>
          <w:b/>
          <w:kern w:val="0"/>
          <w:sz w:val="24"/>
          <w:szCs w:val="24"/>
          <w:lang w:bidi="en-US"/>
        </w:rPr>
        <w:t xml:space="preserve">parmaKeyDict.put("SupAcctId", ""); </w:t>
      </w:r>
    </w:p>
    <w:p w14:paraId="59A8C6AF" w14:textId="77777777" w:rsidR="00B14F50" w:rsidRPr="003406CE" w:rsidRDefault="00B14F50" w:rsidP="00B14F50">
      <w:pPr>
        <w:rPr>
          <w:b/>
          <w:kern w:val="0"/>
          <w:sz w:val="24"/>
          <w:szCs w:val="24"/>
          <w:lang w:bidi="en-US"/>
        </w:rPr>
      </w:pPr>
      <w:r w:rsidRPr="003406CE">
        <w:rPr>
          <w:b/>
          <w:kern w:val="0"/>
          <w:sz w:val="24"/>
          <w:szCs w:val="24"/>
          <w:lang w:bidi="en-US"/>
        </w:rPr>
        <w:t>parmaKeyDict.put("</w:t>
      </w:r>
      <w:r w:rsidRPr="006037EC">
        <w:rPr>
          <w:rFonts w:hint="eastAsia"/>
          <w:b/>
          <w:kern w:val="0"/>
          <w:sz w:val="24"/>
          <w:szCs w:val="24"/>
          <w:lang w:bidi="en-US"/>
        </w:rPr>
        <w:t>CustAcctId</w:t>
      </w:r>
      <w:r w:rsidRPr="003406CE">
        <w:rPr>
          <w:b/>
          <w:kern w:val="0"/>
          <w:sz w:val="24"/>
          <w:szCs w:val="24"/>
          <w:lang w:bidi="en-US"/>
        </w:rPr>
        <w:t xml:space="preserve"> ", ""); </w:t>
      </w:r>
    </w:p>
    <w:p w14:paraId="3ADAFE31" w14:textId="77777777" w:rsidR="00B14F50" w:rsidRPr="003406CE" w:rsidRDefault="00B14F50" w:rsidP="00B14F50">
      <w:pPr>
        <w:rPr>
          <w:b/>
          <w:kern w:val="0"/>
          <w:sz w:val="24"/>
          <w:szCs w:val="24"/>
          <w:lang w:bidi="en-US"/>
        </w:rPr>
      </w:pPr>
      <w:r w:rsidRPr="003406CE">
        <w:rPr>
          <w:b/>
          <w:kern w:val="0"/>
          <w:sz w:val="24"/>
          <w:szCs w:val="24"/>
          <w:lang w:bidi="en-US"/>
        </w:rPr>
        <w:t>parmaKeyDict.put("Reserve", "");</w:t>
      </w:r>
    </w:p>
    <w:p w14:paraId="7E5676BD" w14:textId="77777777" w:rsidR="00B14F50" w:rsidRDefault="00B14F50" w:rsidP="00B14F50"/>
    <w:p w14:paraId="561621CD" w14:textId="77777777" w:rsidR="00B14F50" w:rsidRDefault="00B14F50" w:rsidP="00B14F50">
      <w:pPr>
        <w:rPr>
          <w:b/>
          <w:sz w:val="28"/>
          <w:szCs w:val="28"/>
        </w:rPr>
      </w:pPr>
      <w:r w:rsidRPr="003406CE">
        <w:rPr>
          <w:rFonts w:hint="eastAsia"/>
          <w:b/>
          <w:sz w:val="28"/>
          <w:szCs w:val="28"/>
        </w:rPr>
        <w:t>API</w:t>
      </w:r>
      <w:r>
        <w:rPr>
          <w:rFonts w:hint="eastAsia"/>
          <w:b/>
          <w:sz w:val="28"/>
          <w:szCs w:val="28"/>
        </w:rPr>
        <w:t>回参读取</w:t>
      </w:r>
    </w:p>
    <w:p w14:paraId="2A1B9A1A" w14:textId="77777777" w:rsidR="00B14F50" w:rsidRPr="003406CE" w:rsidRDefault="00B14F50" w:rsidP="00B14F50">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7FF3AF1C" w14:textId="77777777" w:rsidR="00B14F50" w:rsidRPr="003406CE" w:rsidRDefault="00B14F50" w:rsidP="00B14F50">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4291B2F1" w14:textId="77777777" w:rsidR="00B14F50" w:rsidRDefault="00B14F50" w:rsidP="00B14F50">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ThirdCustId</w:t>
      </w:r>
      <w:r w:rsidRPr="003406CE">
        <w:rPr>
          <w:rFonts w:hint="eastAsia"/>
          <w:b/>
          <w:kern w:val="0"/>
          <w:sz w:val="24"/>
          <w:szCs w:val="24"/>
          <w:lang w:bidi="en-US"/>
        </w:rPr>
        <w:t xml:space="preserve"> =(String)retKeyDict.get("</w:t>
      </w:r>
      <w:r w:rsidRPr="006037EC">
        <w:rPr>
          <w:rFonts w:hint="eastAsia"/>
          <w:b/>
          <w:kern w:val="0"/>
          <w:sz w:val="24"/>
          <w:szCs w:val="24"/>
          <w:lang w:bidi="en-US"/>
        </w:rPr>
        <w:t>ThirdCustId</w:t>
      </w:r>
      <w:r w:rsidRPr="003406CE">
        <w:rPr>
          <w:rFonts w:hint="eastAsia"/>
          <w:b/>
          <w:kern w:val="0"/>
          <w:sz w:val="24"/>
          <w:szCs w:val="24"/>
          <w:lang w:bidi="en-US"/>
        </w:rPr>
        <w:t xml:space="preserve"> ");</w:t>
      </w:r>
      <w:r w:rsidRPr="003406CE">
        <w:rPr>
          <w:b/>
          <w:kern w:val="0"/>
          <w:sz w:val="24"/>
          <w:szCs w:val="24"/>
          <w:lang w:bidi="en-US"/>
        </w:rPr>
        <w:t xml:space="preserve"> </w:t>
      </w:r>
    </w:p>
    <w:p w14:paraId="6A8AA56F" w14:textId="77777777" w:rsidR="00B14F50" w:rsidRPr="003406CE" w:rsidRDefault="00B14F50" w:rsidP="00B14F50">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TotalBalance</w:t>
      </w:r>
      <w:r w:rsidRPr="003406CE">
        <w:rPr>
          <w:rFonts w:hint="eastAsia"/>
          <w:b/>
          <w:kern w:val="0"/>
          <w:sz w:val="24"/>
          <w:szCs w:val="24"/>
          <w:lang w:bidi="en-US"/>
        </w:rPr>
        <w:t xml:space="preserve"> =(String)retKeyDict.get("</w:t>
      </w:r>
      <w:r w:rsidRPr="006037EC">
        <w:rPr>
          <w:rFonts w:hint="eastAsia"/>
          <w:b/>
          <w:kern w:val="0"/>
          <w:sz w:val="24"/>
          <w:szCs w:val="24"/>
          <w:lang w:bidi="en-US"/>
        </w:rPr>
        <w:t>TotalBalance</w:t>
      </w:r>
      <w:r w:rsidRPr="003406CE">
        <w:rPr>
          <w:rFonts w:hint="eastAsia"/>
          <w:b/>
          <w:kern w:val="0"/>
          <w:sz w:val="24"/>
          <w:szCs w:val="24"/>
          <w:lang w:bidi="en-US"/>
        </w:rPr>
        <w:t xml:space="preserve"> ");</w:t>
      </w:r>
      <w:r w:rsidRPr="003406CE">
        <w:rPr>
          <w:b/>
          <w:kern w:val="0"/>
          <w:sz w:val="24"/>
          <w:szCs w:val="24"/>
          <w:lang w:bidi="en-US"/>
        </w:rPr>
        <w:t xml:space="preserve"> </w:t>
      </w:r>
    </w:p>
    <w:p w14:paraId="63F98404" w14:textId="77777777" w:rsidR="00B14F50" w:rsidRPr="006037EC" w:rsidRDefault="00B14F50" w:rsidP="00B14F50">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TotalFreezeAmount</w:t>
      </w:r>
      <w:r w:rsidRPr="003406CE">
        <w:rPr>
          <w:rFonts w:hint="eastAsia"/>
          <w:b/>
          <w:kern w:val="0"/>
          <w:sz w:val="24"/>
          <w:szCs w:val="24"/>
          <w:lang w:bidi="en-US"/>
        </w:rPr>
        <w:t xml:space="preserve"> =(String)retKeyDict.get("</w:t>
      </w:r>
      <w:r w:rsidRPr="006037EC">
        <w:rPr>
          <w:rFonts w:hint="eastAsia"/>
          <w:b/>
          <w:kern w:val="0"/>
          <w:sz w:val="24"/>
          <w:szCs w:val="24"/>
          <w:lang w:bidi="en-US"/>
        </w:rPr>
        <w:t>TotalFreezeAmount</w:t>
      </w:r>
      <w:r w:rsidRPr="003406CE">
        <w:rPr>
          <w:rFonts w:hint="eastAsia"/>
          <w:b/>
          <w:kern w:val="0"/>
          <w:sz w:val="24"/>
          <w:szCs w:val="24"/>
          <w:lang w:bidi="en-US"/>
        </w:rPr>
        <w:t xml:space="preserve"> ");</w:t>
      </w:r>
      <w:r>
        <w:rPr>
          <w:b/>
          <w:kern w:val="0"/>
          <w:sz w:val="24"/>
          <w:szCs w:val="24"/>
          <w:lang w:bidi="en-US"/>
        </w:rPr>
        <w:t xml:space="preserve"> </w:t>
      </w:r>
    </w:p>
    <w:p w14:paraId="764A6E7B" w14:textId="77777777" w:rsidR="00B14F50" w:rsidRPr="003406CE" w:rsidRDefault="00B14F50" w:rsidP="00B14F50">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207D6D81" w14:textId="77777777" w:rsidR="005C4161" w:rsidRDefault="005C4161" w:rsidP="005C4161">
      <w:pPr>
        <w:pStyle w:val="Heading2"/>
      </w:pPr>
      <w:r>
        <w:rPr>
          <w:rFonts w:hint="eastAsia"/>
        </w:rPr>
        <w:lastRenderedPageBreak/>
        <w:t>查询银行费用扣收结果【</w:t>
      </w:r>
      <w:r>
        <w:rPr>
          <w:rFonts w:hint="eastAsia"/>
        </w:rPr>
        <w:t>6109</w:t>
      </w:r>
      <w:r>
        <w:rPr>
          <w:rFonts w:hint="eastAsia"/>
        </w:rPr>
        <w:t>】</w:t>
      </w:r>
    </w:p>
    <w:p w14:paraId="06DEBB6B" w14:textId="77777777" w:rsidR="005C4161" w:rsidRDefault="005C4161" w:rsidP="005C4161">
      <w:pPr>
        <w:pStyle w:val="Heading3"/>
      </w:pPr>
      <w:r>
        <w:rPr>
          <w:rFonts w:hint="eastAsia"/>
        </w:rPr>
        <w:t>功能描述：</w:t>
      </w:r>
    </w:p>
    <w:p w14:paraId="29C8AB46" w14:textId="77777777" w:rsidR="005C4161" w:rsidRPr="00C02A4D" w:rsidRDefault="005C4161" w:rsidP="005C4161">
      <w:r>
        <w:rPr>
          <w:rFonts w:hint="eastAsia"/>
        </w:rPr>
        <w:t>查询时间段内银行扣收平台服务费（提现手续费、银联鉴权服务费）结果。</w:t>
      </w:r>
    </w:p>
    <w:p w14:paraId="125F6723" w14:textId="77777777" w:rsidR="005C4161" w:rsidRDefault="005C4161" w:rsidP="005C4161">
      <w:pPr>
        <w:pStyle w:val="Heading3"/>
      </w:pPr>
      <w:r>
        <w:rPr>
          <w:rFonts w:hint="eastAsia"/>
        </w:rPr>
        <w:t>相关说明：</w:t>
      </w:r>
    </w:p>
    <w:p w14:paraId="710460DC" w14:textId="77777777" w:rsidR="005C4161" w:rsidRDefault="005C4161" w:rsidP="005C4161">
      <w:pPr>
        <w:pStyle w:val="Heading3"/>
      </w:pPr>
      <w:r>
        <w:rPr>
          <w:rFonts w:hint="eastAsia"/>
        </w:rPr>
        <w:t>接口字段：</w:t>
      </w:r>
    </w:p>
    <w:p w14:paraId="5004CC23" w14:textId="77777777" w:rsidR="005C4161" w:rsidRDefault="005C4161" w:rsidP="005C416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C4161" w14:paraId="0FF44D91" w14:textId="77777777" w:rsidTr="005F796A">
        <w:trPr>
          <w:trHeight w:val="303"/>
          <w:tblHeader/>
        </w:trPr>
        <w:tc>
          <w:tcPr>
            <w:tcW w:w="1800" w:type="dxa"/>
            <w:shd w:val="clear" w:color="auto" w:fill="FFFF99"/>
          </w:tcPr>
          <w:p w14:paraId="63182A10" w14:textId="77777777" w:rsidR="005C4161" w:rsidRDefault="005C4161" w:rsidP="005F796A">
            <w:pPr>
              <w:pStyle w:val="body-text"/>
            </w:pPr>
            <w:r>
              <w:rPr>
                <w:rFonts w:hint="eastAsia"/>
              </w:rPr>
              <w:t>输入项名称</w:t>
            </w:r>
          </w:p>
        </w:tc>
        <w:tc>
          <w:tcPr>
            <w:tcW w:w="1620" w:type="dxa"/>
            <w:shd w:val="clear" w:color="auto" w:fill="FFFF99"/>
          </w:tcPr>
          <w:p w14:paraId="31128F5D" w14:textId="77777777" w:rsidR="005C4161" w:rsidRDefault="005C4161" w:rsidP="005F796A">
            <w:pPr>
              <w:pStyle w:val="body-text"/>
            </w:pPr>
            <w:r>
              <w:rPr>
                <w:rFonts w:hint="eastAsia"/>
              </w:rPr>
              <w:t>英文名</w:t>
            </w:r>
          </w:p>
        </w:tc>
        <w:tc>
          <w:tcPr>
            <w:tcW w:w="1080" w:type="dxa"/>
            <w:shd w:val="clear" w:color="auto" w:fill="FFFF99"/>
          </w:tcPr>
          <w:p w14:paraId="3012BDAD" w14:textId="77777777" w:rsidR="005C4161" w:rsidRDefault="005C4161" w:rsidP="005F796A">
            <w:pPr>
              <w:pStyle w:val="body-text"/>
            </w:pPr>
            <w:r>
              <w:rPr>
                <w:rFonts w:hint="eastAsia"/>
              </w:rPr>
              <w:t>最大长度</w:t>
            </w:r>
          </w:p>
        </w:tc>
        <w:tc>
          <w:tcPr>
            <w:tcW w:w="1259" w:type="dxa"/>
            <w:shd w:val="clear" w:color="auto" w:fill="FFFF99"/>
          </w:tcPr>
          <w:p w14:paraId="5A0355FC" w14:textId="77777777" w:rsidR="005C4161" w:rsidRDefault="005C4161" w:rsidP="005F796A">
            <w:pPr>
              <w:pStyle w:val="body-text"/>
            </w:pPr>
            <w:r>
              <w:rPr>
                <w:rFonts w:hint="eastAsia"/>
              </w:rPr>
              <w:t>输入属性</w:t>
            </w:r>
          </w:p>
        </w:tc>
        <w:tc>
          <w:tcPr>
            <w:tcW w:w="2521" w:type="dxa"/>
            <w:shd w:val="clear" w:color="auto" w:fill="FFFF99"/>
          </w:tcPr>
          <w:p w14:paraId="4D0690F8" w14:textId="77777777" w:rsidR="005C4161" w:rsidRDefault="005C4161" w:rsidP="005F796A">
            <w:pPr>
              <w:pStyle w:val="body-text"/>
            </w:pPr>
            <w:r>
              <w:rPr>
                <w:rFonts w:hint="eastAsia"/>
              </w:rPr>
              <w:t>注释</w:t>
            </w:r>
          </w:p>
        </w:tc>
      </w:tr>
      <w:tr w:rsidR="005C4161" w14:paraId="5E6F0758" w14:textId="77777777" w:rsidTr="005F796A">
        <w:trPr>
          <w:trHeight w:val="307"/>
        </w:trPr>
        <w:tc>
          <w:tcPr>
            <w:tcW w:w="1800" w:type="dxa"/>
          </w:tcPr>
          <w:p w14:paraId="2A50747E" w14:textId="77777777" w:rsidR="005C4161" w:rsidRDefault="005C4161" w:rsidP="005F796A">
            <w:pPr>
              <w:pStyle w:val="body-text"/>
            </w:pPr>
            <w:r>
              <w:rPr>
                <w:rFonts w:hint="eastAsia"/>
              </w:rPr>
              <w:t>功能标志</w:t>
            </w:r>
          </w:p>
        </w:tc>
        <w:tc>
          <w:tcPr>
            <w:tcW w:w="1620" w:type="dxa"/>
          </w:tcPr>
          <w:p w14:paraId="6B91BDD1" w14:textId="77777777" w:rsidR="005C4161" w:rsidRDefault="005C4161" w:rsidP="005F796A">
            <w:pPr>
              <w:pStyle w:val="body-text"/>
            </w:pPr>
            <w:r>
              <w:rPr>
                <w:rFonts w:hint="eastAsia"/>
              </w:rPr>
              <w:t>FuncFlag</w:t>
            </w:r>
          </w:p>
        </w:tc>
        <w:tc>
          <w:tcPr>
            <w:tcW w:w="1080" w:type="dxa"/>
          </w:tcPr>
          <w:p w14:paraId="512BF608" w14:textId="77777777" w:rsidR="005C4161" w:rsidRDefault="005C4161" w:rsidP="005F796A">
            <w:pPr>
              <w:pStyle w:val="body-text"/>
            </w:pPr>
            <w:r>
              <w:rPr>
                <w:rFonts w:hint="eastAsia"/>
              </w:rPr>
              <w:t>C(1)</w:t>
            </w:r>
          </w:p>
        </w:tc>
        <w:tc>
          <w:tcPr>
            <w:tcW w:w="1259" w:type="dxa"/>
          </w:tcPr>
          <w:p w14:paraId="1E8A7B88" w14:textId="77777777" w:rsidR="005C4161" w:rsidRDefault="005C4161" w:rsidP="005F796A">
            <w:pPr>
              <w:pStyle w:val="body-text"/>
            </w:pPr>
            <w:r>
              <w:rPr>
                <w:rFonts w:hint="eastAsia"/>
              </w:rPr>
              <w:t>必输</w:t>
            </w:r>
          </w:p>
        </w:tc>
        <w:tc>
          <w:tcPr>
            <w:tcW w:w="2521" w:type="dxa"/>
          </w:tcPr>
          <w:p w14:paraId="41B1D617" w14:textId="77777777" w:rsidR="005C4161" w:rsidRDefault="005C4161" w:rsidP="005F796A">
            <w:pPr>
              <w:pStyle w:val="body-text"/>
              <w:rPr>
                <w:lang w:eastAsia="zh-CN"/>
              </w:rPr>
            </w:pPr>
            <w:r>
              <w:rPr>
                <w:rFonts w:hint="eastAsia"/>
              </w:rPr>
              <w:t>1:</w:t>
            </w:r>
            <w:r>
              <w:rPr>
                <w:rFonts w:hint="eastAsia"/>
                <w:lang w:eastAsia="zh-CN"/>
              </w:rPr>
              <w:t>全部</w:t>
            </w:r>
            <w:r>
              <w:rPr>
                <w:rFonts w:hint="eastAsia"/>
              </w:rPr>
              <w:t>，2：</w:t>
            </w:r>
            <w:r>
              <w:rPr>
                <w:rFonts w:hint="eastAsia"/>
                <w:lang w:eastAsia="zh-CN"/>
              </w:rPr>
              <w:t>指定时间段</w:t>
            </w:r>
          </w:p>
        </w:tc>
      </w:tr>
      <w:tr w:rsidR="005C4161" w14:paraId="7BD92141" w14:textId="77777777" w:rsidTr="005F796A">
        <w:trPr>
          <w:trHeight w:val="307"/>
        </w:trPr>
        <w:tc>
          <w:tcPr>
            <w:tcW w:w="1800" w:type="dxa"/>
          </w:tcPr>
          <w:p w14:paraId="6479B6C0" w14:textId="77777777" w:rsidR="005C4161" w:rsidRDefault="005C4161" w:rsidP="005F796A">
            <w:pPr>
              <w:pStyle w:val="body-text"/>
            </w:pPr>
            <w:r>
              <w:rPr>
                <w:rFonts w:hint="eastAsia"/>
              </w:rPr>
              <w:t>资金汇总账号</w:t>
            </w:r>
          </w:p>
        </w:tc>
        <w:tc>
          <w:tcPr>
            <w:tcW w:w="1620" w:type="dxa"/>
          </w:tcPr>
          <w:p w14:paraId="2C64C04A" w14:textId="77777777" w:rsidR="005C4161" w:rsidRDefault="005C4161" w:rsidP="005F796A">
            <w:pPr>
              <w:pStyle w:val="body-text"/>
            </w:pPr>
            <w:r>
              <w:rPr>
                <w:rFonts w:hint="eastAsia"/>
                <w:lang w:eastAsia="zh-CN"/>
              </w:rPr>
              <w:t>Sup</w:t>
            </w:r>
            <w:r>
              <w:rPr>
                <w:rFonts w:hint="eastAsia"/>
              </w:rPr>
              <w:t>AcctId</w:t>
            </w:r>
          </w:p>
        </w:tc>
        <w:tc>
          <w:tcPr>
            <w:tcW w:w="1080" w:type="dxa"/>
          </w:tcPr>
          <w:p w14:paraId="303196DF" w14:textId="77777777" w:rsidR="005C4161" w:rsidRDefault="005C4161" w:rsidP="005F796A">
            <w:pPr>
              <w:pStyle w:val="body-text"/>
            </w:pPr>
            <w:r>
              <w:rPr>
                <w:rFonts w:hint="eastAsia"/>
              </w:rPr>
              <w:t>C(32)</w:t>
            </w:r>
          </w:p>
        </w:tc>
        <w:tc>
          <w:tcPr>
            <w:tcW w:w="1259" w:type="dxa"/>
          </w:tcPr>
          <w:p w14:paraId="7975C77E" w14:textId="77777777" w:rsidR="005C4161" w:rsidRDefault="005C4161" w:rsidP="005F796A">
            <w:pPr>
              <w:pStyle w:val="body-text"/>
            </w:pPr>
            <w:r>
              <w:rPr>
                <w:rFonts w:hint="eastAsia"/>
              </w:rPr>
              <w:t>必输</w:t>
            </w:r>
          </w:p>
        </w:tc>
        <w:tc>
          <w:tcPr>
            <w:tcW w:w="2521" w:type="dxa"/>
          </w:tcPr>
          <w:p w14:paraId="36732EDA" w14:textId="77777777" w:rsidR="005C4161" w:rsidRDefault="005C4161" w:rsidP="005F796A">
            <w:pPr>
              <w:pStyle w:val="body-text"/>
            </w:pPr>
          </w:p>
        </w:tc>
      </w:tr>
      <w:tr w:rsidR="005C4161" w14:paraId="219A6983" w14:textId="77777777" w:rsidTr="005F796A">
        <w:trPr>
          <w:trHeight w:val="307"/>
        </w:trPr>
        <w:tc>
          <w:tcPr>
            <w:tcW w:w="1800" w:type="dxa"/>
          </w:tcPr>
          <w:p w14:paraId="53DDC66E" w14:textId="77777777" w:rsidR="005C4161" w:rsidRDefault="005C4161" w:rsidP="005F796A">
            <w:pPr>
              <w:pStyle w:val="body-text"/>
            </w:pPr>
            <w:r>
              <w:rPr>
                <w:rFonts w:hint="eastAsia"/>
              </w:rPr>
              <w:t>开始日期</w:t>
            </w:r>
          </w:p>
        </w:tc>
        <w:tc>
          <w:tcPr>
            <w:tcW w:w="1620" w:type="dxa"/>
          </w:tcPr>
          <w:p w14:paraId="7E1241B3" w14:textId="77777777" w:rsidR="005C4161" w:rsidRDefault="005C4161" w:rsidP="005F796A">
            <w:pPr>
              <w:pStyle w:val="body-text"/>
            </w:pPr>
            <w:r>
              <w:rPr>
                <w:rFonts w:hint="eastAsia"/>
              </w:rPr>
              <w:t>BeginDate</w:t>
            </w:r>
          </w:p>
        </w:tc>
        <w:tc>
          <w:tcPr>
            <w:tcW w:w="1080" w:type="dxa"/>
          </w:tcPr>
          <w:p w14:paraId="1D6F64C5" w14:textId="77777777" w:rsidR="005C4161" w:rsidRDefault="005C4161" w:rsidP="005F796A">
            <w:pPr>
              <w:pStyle w:val="body-text"/>
            </w:pPr>
            <w:r>
              <w:rPr>
                <w:rFonts w:hint="eastAsia"/>
              </w:rPr>
              <w:t>C(8)</w:t>
            </w:r>
          </w:p>
        </w:tc>
        <w:tc>
          <w:tcPr>
            <w:tcW w:w="1259" w:type="dxa"/>
          </w:tcPr>
          <w:p w14:paraId="55798D0B" w14:textId="77777777" w:rsidR="005C4161" w:rsidRDefault="005C4161" w:rsidP="005F796A">
            <w:pPr>
              <w:pStyle w:val="body-text"/>
            </w:pPr>
            <w:r>
              <w:rPr>
                <w:rFonts w:hint="eastAsia"/>
              </w:rPr>
              <w:t>可选</w:t>
            </w:r>
          </w:p>
        </w:tc>
        <w:tc>
          <w:tcPr>
            <w:tcW w:w="2521" w:type="dxa"/>
          </w:tcPr>
          <w:p w14:paraId="3324B0AB" w14:textId="77777777" w:rsidR="005C4161" w:rsidRDefault="005C4161" w:rsidP="005F796A">
            <w:pPr>
              <w:pStyle w:val="body-text"/>
              <w:rPr>
                <w:lang w:eastAsia="zh-CN"/>
              </w:rPr>
            </w:pPr>
            <w:r>
              <w:rPr>
                <w:rFonts w:hint="eastAsia"/>
                <w:lang w:eastAsia="zh-CN"/>
              </w:rPr>
              <w:t>若是指定时间段查询，则必输，当查询全部时，不起作用</w:t>
            </w:r>
          </w:p>
        </w:tc>
      </w:tr>
      <w:tr w:rsidR="005C4161" w14:paraId="78E073FE" w14:textId="77777777" w:rsidTr="005F796A">
        <w:trPr>
          <w:trHeight w:val="307"/>
        </w:trPr>
        <w:tc>
          <w:tcPr>
            <w:tcW w:w="1800" w:type="dxa"/>
          </w:tcPr>
          <w:p w14:paraId="3BCE94D1" w14:textId="77777777" w:rsidR="005C4161" w:rsidRDefault="005C4161" w:rsidP="005F796A">
            <w:pPr>
              <w:pStyle w:val="body-text"/>
            </w:pPr>
            <w:r>
              <w:rPr>
                <w:rFonts w:hint="eastAsia"/>
              </w:rPr>
              <w:t>结束日期</w:t>
            </w:r>
          </w:p>
        </w:tc>
        <w:tc>
          <w:tcPr>
            <w:tcW w:w="1620" w:type="dxa"/>
          </w:tcPr>
          <w:p w14:paraId="7F2FE1AD" w14:textId="77777777" w:rsidR="005C4161" w:rsidRDefault="005C4161" w:rsidP="005F796A">
            <w:pPr>
              <w:pStyle w:val="body-text"/>
            </w:pPr>
            <w:r>
              <w:rPr>
                <w:rFonts w:hint="eastAsia"/>
              </w:rPr>
              <w:t>EndDate</w:t>
            </w:r>
          </w:p>
        </w:tc>
        <w:tc>
          <w:tcPr>
            <w:tcW w:w="1080" w:type="dxa"/>
          </w:tcPr>
          <w:p w14:paraId="6AF19C30" w14:textId="77777777" w:rsidR="005C4161" w:rsidRDefault="005C4161" w:rsidP="005F796A">
            <w:pPr>
              <w:pStyle w:val="body-text"/>
            </w:pPr>
            <w:r>
              <w:rPr>
                <w:rFonts w:hint="eastAsia"/>
              </w:rPr>
              <w:t>C(8)</w:t>
            </w:r>
          </w:p>
        </w:tc>
        <w:tc>
          <w:tcPr>
            <w:tcW w:w="1259" w:type="dxa"/>
          </w:tcPr>
          <w:p w14:paraId="5201BE78" w14:textId="77777777" w:rsidR="005C4161" w:rsidRDefault="005C4161" w:rsidP="005F796A">
            <w:pPr>
              <w:pStyle w:val="body-text"/>
            </w:pPr>
            <w:r>
              <w:rPr>
                <w:rFonts w:hint="eastAsia"/>
              </w:rPr>
              <w:t>可选</w:t>
            </w:r>
          </w:p>
        </w:tc>
        <w:tc>
          <w:tcPr>
            <w:tcW w:w="2521" w:type="dxa"/>
          </w:tcPr>
          <w:p w14:paraId="27F4E420" w14:textId="77777777" w:rsidR="005C4161" w:rsidRDefault="005C4161" w:rsidP="005F796A">
            <w:pPr>
              <w:pStyle w:val="body-text"/>
              <w:rPr>
                <w:lang w:eastAsia="zh-CN"/>
              </w:rPr>
            </w:pPr>
            <w:r>
              <w:rPr>
                <w:rFonts w:hint="eastAsia"/>
                <w:lang w:eastAsia="zh-CN"/>
              </w:rPr>
              <w:t>若是指定时间段查询，则必输，当查询全部时，不起作用</w:t>
            </w:r>
          </w:p>
        </w:tc>
      </w:tr>
      <w:tr w:rsidR="005C4161" w14:paraId="38F8A0F6" w14:textId="77777777" w:rsidTr="005F796A">
        <w:trPr>
          <w:trHeight w:val="307"/>
        </w:trPr>
        <w:tc>
          <w:tcPr>
            <w:tcW w:w="1800" w:type="dxa"/>
          </w:tcPr>
          <w:p w14:paraId="55CEC558" w14:textId="77777777" w:rsidR="005C4161" w:rsidRDefault="005C4161" w:rsidP="005F796A">
            <w:pPr>
              <w:pStyle w:val="body-text"/>
            </w:pPr>
            <w:r>
              <w:rPr>
                <w:rFonts w:hint="eastAsia"/>
              </w:rPr>
              <w:t>第几页</w:t>
            </w:r>
          </w:p>
        </w:tc>
        <w:tc>
          <w:tcPr>
            <w:tcW w:w="1620" w:type="dxa"/>
          </w:tcPr>
          <w:p w14:paraId="7875945C" w14:textId="77777777" w:rsidR="005C4161" w:rsidRDefault="005C4161" w:rsidP="005F796A">
            <w:pPr>
              <w:pStyle w:val="body-text"/>
            </w:pPr>
            <w:r>
              <w:rPr>
                <w:rFonts w:hint="eastAsia"/>
              </w:rPr>
              <w:t>PageNum</w:t>
            </w:r>
          </w:p>
        </w:tc>
        <w:tc>
          <w:tcPr>
            <w:tcW w:w="1080" w:type="dxa"/>
          </w:tcPr>
          <w:p w14:paraId="51C993FE" w14:textId="77777777" w:rsidR="005C4161" w:rsidRDefault="005C4161" w:rsidP="005F796A">
            <w:pPr>
              <w:pStyle w:val="body-text"/>
            </w:pPr>
            <w:r>
              <w:rPr>
                <w:rFonts w:hint="eastAsia"/>
              </w:rPr>
              <w:t>C(6)</w:t>
            </w:r>
          </w:p>
        </w:tc>
        <w:tc>
          <w:tcPr>
            <w:tcW w:w="1259" w:type="dxa"/>
          </w:tcPr>
          <w:p w14:paraId="3D3F59CE" w14:textId="77777777" w:rsidR="005C4161" w:rsidRDefault="005C4161" w:rsidP="005F796A">
            <w:pPr>
              <w:pStyle w:val="body-text"/>
            </w:pPr>
            <w:r>
              <w:rPr>
                <w:rFonts w:hint="eastAsia"/>
              </w:rPr>
              <w:t>必输</w:t>
            </w:r>
          </w:p>
        </w:tc>
        <w:tc>
          <w:tcPr>
            <w:tcW w:w="2521" w:type="dxa"/>
          </w:tcPr>
          <w:p w14:paraId="42650835" w14:textId="77777777" w:rsidR="005C4161" w:rsidRDefault="005C4161" w:rsidP="005F796A">
            <w:pPr>
              <w:pStyle w:val="body-text"/>
              <w:rPr>
                <w:lang w:eastAsia="zh-CN"/>
              </w:rPr>
            </w:pPr>
            <w:r>
              <w:rPr>
                <w:rFonts w:hint="eastAsia"/>
                <w:lang w:eastAsia="zh-CN"/>
              </w:rPr>
              <w:t>起始值为1，每次最多返回20条记录，第二页返回的记录数为第21至40条记录，第三页为41至60条记录，顺序均按照建立时间的先后</w:t>
            </w:r>
          </w:p>
        </w:tc>
      </w:tr>
      <w:tr w:rsidR="005C4161" w14:paraId="1F7A6037" w14:textId="77777777" w:rsidTr="005F796A">
        <w:trPr>
          <w:trHeight w:val="307"/>
        </w:trPr>
        <w:tc>
          <w:tcPr>
            <w:tcW w:w="1800" w:type="dxa"/>
          </w:tcPr>
          <w:p w14:paraId="3543D0B0" w14:textId="77777777" w:rsidR="005C4161" w:rsidRDefault="005C4161" w:rsidP="005F796A">
            <w:pPr>
              <w:pStyle w:val="body-text"/>
            </w:pPr>
            <w:r>
              <w:rPr>
                <w:rFonts w:hint="eastAsia"/>
              </w:rPr>
              <w:t>保留域</w:t>
            </w:r>
          </w:p>
        </w:tc>
        <w:tc>
          <w:tcPr>
            <w:tcW w:w="1620" w:type="dxa"/>
          </w:tcPr>
          <w:p w14:paraId="05A9C92E" w14:textId="77777777" w:rsidR="005C4161" w:rsidRDefault="005C4161" w:rsidP="005F796A">
            <w:pPr>
              <w:pStyle w:val="body-text"/>
            </w:pPr>
            <w:r>
              <w:rPr>
                <w:rFonts w:hint="eastAsia"/>
              </w:rPr>
              <w:t>Reserve</w:t>
            </w:r>
          </w:p>
        </w:tc>
        <w:tc>
          <w:tcPr>
            <w:tcW w:w="1080" w:type="dxa"/>
          </w:tcPr>
          <w:p w14:paraId="5D97A9FF" w14:textId="77777777" w:rsidR="005C4161" w:rsidRDefault="005C4161" w:rsidP="005F796A">
            <w:pPr>
              <w:pStyle w:val="body-text"/>
            </w:pPr>
            <w:r>
              <w:rPr>
                <w:rFonts w:hint="eastAsia"/>
              </w:rPr>
              <w:t>C(120)</w:t>
            </w:r>
          </w:p>
        </w:tc>
        <w:tc>
          <w:tcPr>
            <w:tcW w:w="1259" w:type="dxa"/>
          </w:tcPr>
          <w:p w14:paraId="1E6195FF" w14:textId="77777777" w:rsidR="005C4161" w:rsidRDefault="005C4161" w:rsidP="005F796A">
            <w:pPr>
              <w:pStyle w:val="body-text"/>
            </w:pPr>
          </w:p>
        </w:tc>
        <w:tc>
          <w:tcPr>
            <w:tcW w:w="2521" w:type="dxa"/>
          </w:tcPr>
          <w:p w14:paraId="20C422DE" w14:textId="77777777" w:rsidR="005C4161" w:rsidRDefault="005C4161" w:rsidP="005F796A">
            <w:pPr>
              <w:pStyle w:val="body-text"/>
            </w:pPr>
          </w:p>
        </w:tc>
      </w:tr>
    </w:tbl>
    <w:p w14:paraId="34C9CEFC" w14:textId="77777777" w:rsidR="005C4161" w:rsidRDefault="005C4161" w:rsidP="005C4161">
      <w:pPr>
        <w:ind w:left="720"/>
      </w:pPr>
      <w:r>
        <w:rPr>
          <w:rFonts w:hint="eastAsia"/>
        </w:rPr>
        <w:t xml:space="preserve">   </w:t>
      </w:r>
    </w:p>
    <w:p w14:paraId="3D166B72" w14:textId="77777777" w:rsidR="005C4161" w:rsidRDefault="005C4161" w:rsidP="005C416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C4161" w14:paraId="409F0C69" w14:textId="77777777" w:rsidTr="005F796A">
        <w:trPr>
          <w:trHeight w:val="303"/>
          <w:tblHeader/>
        </w:trPr>
        <w:tc>
          <w:tcPr>
            <w:tcW w:w="1800" w:type="dxa"/>
            <w:shd w:val="clear" w:color="auto" w:fill="FFFF99"/>
          </w:tcPr>
          <w:p w14:paraId="2024BC59" w14:textId="77777777" w:rsidR="005C4161" w:rsidRDefault="005C4161" w:rsidP="005F796A">
            <w:pPr>
              <w:pStyle w:val="body-text"/>
            </w:pPr>
            <w:r>
              <w:rPr>
                <w:rFonts w:hint="eastAsia"/>
              </w:rPr>
              <w:t>输入项名称</w:t>
            </w:r>
          </w:p>
        </w:tc>
        <w:tc>
          <w:tcPr>
            <w:tcW w:w="1620" w:type="dxa"/>
            <w:shd w:val="clear" w:color="auto" w:fill="FFFF99"/>
          </w:tcPr>
          <w:p w14:paraId="3C5A6432" w14:textId="77777777" w:rsidR="005C4161" w:rsidRDefault="005C4161" w:rsidP="005F796A">
            <w:pPr>
              <w:pStyle w:val="body-text"/>
            </w:pPr>
            <w:r>
              <w:rPr>
                <w:rFonts w:hint="eastAsia"/>
              </w:rPr>
              <w:t>英文名</w:t>
            </w:r>
          </w:p>
        </w:tc>
        <w:tc>
          <w:tcPr>
            <w:tcW w:w="1080" w:type="dxa"/>
            <w:shd w:val="clear" w:color="auto" w:fill="FFFF99"/>
          </w:tcPr>
          <w:p w14:paraId="72C29F0A" w14:textId="77777777" w:rsidR="005C4161" w:rsidRDefault="005C4161" w:rsidP="005F796A">
            <w:pPr>
              <w:pStyle w:val="body-text"/>
            </w:pPr>
            <w:r>
              <w:rPr>
                <w:rFonts w:hint="eastAsia"/>
              </w:rPr>
              <w:t>最大长度</w:t>
            </w:r>
          </w:p>
        </w:tc>
        <w:tc>
          <w:tcPr>
            <w:tcW w:w="1259" w:type="dxa"/>
            <w:shd w:val="clear" w:color="auto" w:fill="FFFF99"/>
          </w:tcPr>
          <w:p w14:paraId="2F5C2A69" w14:textId="77777777" w:rsidR="005C4161" w:rsidRDefault="005C4161" w:rsidP="005F796A">
            <w:pPr>
              <w:pStyle w:val="body-text"/>
            </w:pPr>
            <w:r>
              <w:rPr>
                <w:rFonts w:hint="eastAsia"/>
              </w:rPr>
              <w:t>输入属性</w:t>
            </w:r>
          </w:p>
        </w:tc>
        <w:tc>
          <w:tcPr>
            <w:tcW w:w="2521" w:type="dxa"/>
            <w:shd w:val="clear" w:color="auto" w:fill="FFFF99"/>
          </w:tcPr>
          <w:p w14:paraId="7DD3C7A5" w14:textId="77777777" w:rsidR="005C4161" w:rsidRDefault="005C4161" w:rsidP="005F796A">
            <w:pPr>
              <w:pStyle w:val="body-text"/>
            </w:pPr>
            <w:r>
              <w:rPr>
                <w:rFonts w:hint="eastAsia"/>
              </w:rPr>
              <w:t>注释</w:t>
            </w:r>
          </w:p>
        </w:tc>
      </w:tr>
      <w:tr w:rsidR="005C4161" w14:paraId="7A9E67D7" w14:textId="77777777" w:rsidTr="005F796A">
        <w:trPr>
          <w:trHeight w:val="307"/>
        </w:trPr>
        <w:tc>
          <w:tcPr>
            <w:tcW w:w="1800" w:type="dxa"/>
          </w:tcPr>
          <w:p w14:paraId="30AC0192" w14:textId="77777777" w:rsidR="005C4161" w:rsidRDefault="005C4161" w:rsidP="005F796A">
            <w:pPr>
              <w:pStyle w:val="body-text"/>
            </w:pPr>
            <w:r>
              <w:rPr>
                <w:rFonts w:hint="eastAsia"/>
              </w:rPr>
              <w:lastRenderedPageBreak/>
              <w:t>总记录数</w:t>
            </w:r>
          </w:p>
        </w:tc>
        <w:tc>
          <w:tcPr>
            <w:tcW w:w="1620" w:type="dxa"/>
          </w:tcPr>
          <w:p w14:paraId="51C50751" w14:textId="77777777" w:rsidR="005C4161" w:rsidRDefault="005C4161" w:rsidP="005F796A">
            <w:pPr>
              <w:pStyle w:val="body-text"/>
            </w:pPr>
            <w:r>
              <w:rPr>
                <w:rFonts w:hint="eastAsia"/>
              </w:rPr>
              <w:t>TotalCount</w:t>
            </w:r>
          </w:p>
        </w:tc>
        <w:tc>
          <w:tcPr>
            <w:tcW w:w="1080" w:type="dxa"/>
          </w:tcPr>
          <w:p w14:paraId="0EB6A0FF" w14:textId="77777777" w:rsidR="005C4161" w:rsidRDefault="005C4161" w:rsidP="005F796A">
            <w:pPr>
              <w:pStyle w:val="body-text"/>
            </w:pPr>
            <w:r>
              <w:rPr>
                <w:rFonts w:hint="eastAsia"/>
              </w:rPr>
              <w:t>C(8)</w:t>
            </w:r>
          </w:p>
        </w:tc>
        <w:tc>
          <w:tcPr>
            <w:tcW w:w="1259" w:type="dxa"/>
          </w:tcPr>
          <w:p w14:paraId="0F4AFFB3" w14:textId="77777777" w:rsidR="005C4161" w:rsidRDefault="005C4161" w:rsidP="005F796A">
            <w:pPr>
              <w:pStyle w:val="body-text"/>
            </w:pPr>
            <w:r>
              <w:rPr>
                <w:rFonts w:hint="eastAsia"/>
              </w:rPr>
              <w:t>必输</w:t>
            </w:r>
          </w:p>
        </w:tc>
        <w:tc>
          <w:tcPr>
            <w:tcW w:w="2521" w:type="dxa"/>
          </w:tcPr>
          <w:p w14:paraId="4B403E2F" w14:textId="77777777" w:rsidR="005C4161" w:rsidRDefault="005C4161" w:rsidP="005F796A">
            <w:pPr>
              <w:pStyle w:val="body-text"/>
            </w:pPr>
          </w:p>
        </w:tc>
      </w:tr>
      <w:tr w:rsidR="005C4161" w14:paraId="3009AA22" w14:textId="77777777" w:rsidTr="005F796A">
        <w:trPr>
          <w:trHeight w:val="307"/>
        </w:trPr>
        <w:tc>
          <w:tcPr>
            <w:tcW w:w="1800" w:type="dxa"/>
          </w:tcPr>
          <w:p w14:paraId="2A0289FC" w14:textId="77777777" w:rsidR="005C4161" w:rsidRDefault="005C4161" w:rsidP="005F796A">
            <w:pPr>
              <w:pStyle w:val="body-text"/>
            </w:pPr>
            <w:r>
              <w:rPr>
                <w:rFonts w:hint="eastAsia"/>
              </w:rPr>
              <w:t>起始记录号</w:t>
            </w:r>
          </w:p>
        </w:tc>
        <w:tc>
          <w:tcPr>
            <w:tcW w:w="1620" w:type="dxa"/>
          </w:tcPr>
          <w:p w14:paraId="3E744B29" w14:textId="77777777" w:rsidR="005C4161" w:rsidRDefault="005C4161" w:rsidP="005F796A">
            <w:pPr>
              <w:pStyle w:val="body-text"/>
            </w:pPr>
            <w:r>
              <w:rPr>
                <w:rFonts w:hint="eastAsia"/>
              </w:rPr>
              <w:t>BeginNum</w:t>
            </w:r>
          </w:p>
        </w:tc>
        <w:tc>
          <w:tcPr>
            <w:tcW w:w="1080" w:type="dxa"/>
          </w:tcPr>
          <w:p w14:paraId="0E7429BB" w14:textId="77777777" w:rsidR="005C4161" w:rsidRDefault="005C4161" w:rsidP="005F796A">
            <w:pPr>
              <w:pStyle w:val="body-text"/>
            </w:pPr>
            <w:r>
              <w:rPr>
                <w:rFonts w:hint="eastAsia"/>
              </w:rPr>
              <w:t>C(8)</w:t>
            </w:r>
          </w:p>
        </w:tc>
        <w:tc>
          <w:tcPr>
            <w:tcW w:w="1259" w:type="dxa"/>
          </w:tcPr>
          <w:p w14:paraId="1971A980" w14:textId="77777777" w:rsidR="005C4161" w:rsidRDefault="005C4161" w:rsidP="005F796A">
            <w:pPr>
              <w:pStyle w:val="body-text"/>
            </w:pPr>
            <w:r>
              <w:rPr>
                <w:rFonts w:hint="eastAsia"/>
              </w:rPr>
              <w:t>必输</w:t>
            </w:r>
          </w:p>
        </w:tc>
        <w:tc>
          <w:tcPr>
            <w:tcW w:w="2521" w:type="dxa"/>
          </w:tcPr>
          <w:p w14:paraId="388060AD" w14:textId="77777777" w:rsidR="005C4161" w:rsidRDefault="005C4161" w:rsidP="005F796A">
            <w:pPr>
              <w:pStyle w:val="body-text"/>
            </w:pPr>
          </w:p>
        </w:tc>
      </w:tr>
      <w:tr w:rsidR="005C4161" w14:paraId="2EAA26BE" w14:textId="77777777" w:rsidTr="005F796A">
        <w:trPr>
          <w:trHeight w:val="307"/>
        </w:trPr>
        <w:tc>
          <w:tcPr>
            <w:tcW w:w="1800" w:type="dxa"/>
          </w:tcPr>
          <w:p w14:paraId="7DD0B9A8" w14:textId="77777777" w:rsidR="005C4161" w:rsidRDefault="005C4161" w:rsidP="005F796A">
            <w:pPr>
              <w:pStyle w:val="body-text"/>
            </w:pPr>
            <w:r>
              <w:rPr>
                <w:rFonts w:hint="eastAsia"/>
              </w:rPr>
              <w:t>是否结束包</w:t>
            </w:r>
          </w:p>
        </w:tc>
        <w:tc>
          <w:tcPr>
            <w:tcW w:w="1620" w:type="dxa"/>
          </w:tcPr>
          <w:p w14:paraId="4B6F6408" w14:textId="77777777" w:rsidR="005C4161" w:rsidRDefault="005C4161" w:rsidP="005F796A">
            <w:pPr>
              <w:pStyle w:val="body-text"/>
            </w:pPr>
            <w:r>
              <w:rPr>
                <w:rFonts w:hint="eastAsia"/>
              </w:rPr>
              <w:t>LastPage</w:t>
            </w:r>
          </w:p>
        </w:tc>
        <w:tc>
          <w:tcPr>
            <w:tcW w:w="1080" w:type="dxa"/>
          </w:tcPr>
          <w:p w14:paraId="0B5D6672" w14:textId="77777777" w:rsidR="005C4161" w:rsidRDefault="005C4161" w:rsidP="005F796A">
            <w:pPr>
              <w:pStyle w:val="body-text"/>
            </w:pPr>
            <w:r>
              <w:rPr>
                <w:rFonts w:hint="eastAsia"/>
              </w:rPr>
              <w:t>C(1)</w:t>
            </w:r>
          </w:p>
        </w:tc>
        <w:tc>
          <w:tcPr>
            <w:tcW w:w="1259" w:type="dxa"/>
          </w:tcPr>
          <w:p w14:paraId="192FC73C" w14:textId="77777777" w:rsidR="005C4161" w:rsidRDefault="005C4161" w:rsidP="005F796A">
            <w:pPr>
              <w:pStyle w:val="body-text"/>
            </w:pPr>
            <w:r>
              <w:rPr>
                <w:rFonts w:hint="eastAsia"/>
              </w:rPr>
              <w:t>必输</w:t>
            </w:r>
          </w:p>
        </w:tc>
        <w:tc>
          <w:tcPr>
            <w:tcW w:w="2521" w:type="dxa"/>
          </w:tcPr>
          <w:p w14:paraId="58FAF587" w14:textId="77777777" w:rsidR="005C4161" w:rsidRDefault="005C4161" w:rsidP="005F796A">
            <w:pPr>
              <w:pStyle w:val="body-text"/>
            </w:pPr>
            <w:r>
              <w:rPr>
                <w:rFonts w:hint="eastAsia"/>
              </w:rPr>
              <w:t>0：否  1：是</w:t>
            </w:r>
          </w:p>
        </w:tc>
      </w:tr>
      <w:tr w:rsidR="005C4161" w14:paraId="0FDDAE12" w14:textId="77777777" w:rsidTr="005F796A">
        <w:trPr>
          <w:trHeight w:val="307"/>
        </w:trPr>
        <w:tc>
          <w:tcPr>
            <w:tcW w:w="1800" w:type="dxa"/>
          </w:tcPr>
          <w:p w14:paraId="509D13AD" w14:textId="77777777" w:rsidR="005C4161" w:rsidRDefault="005C4161" w:rsidP="005F796A">
            <w:pPr>
              <w:pStyle w:val="body-text"/>
            </w:pPr>
            <w:r>
              <w:rPr>
                <w:rFonts w:hint="eastAsia"/>
              </w:rPr>
              <w:t>本次返回流水笔数</w:t>
            </w:r>
          </w:p>
        </w:tc>
        <w:tc>
          <w:tcPr>
            <w:tcW w:w="1620" w:type="dxa"/>
          </w:tcPr>
          <w:p w14:paraId="3508A6B8" w14:textId="77777777" w:rsidR="005C4161" w:rsidRDefault="005C4161" w:rsidP="005F796A">
            <w:pPr>
              <w:pStyle w:val="body-text"/>
            </w:pPr>
            <w:r>
              <w:rPr>
                <w:rFonts w:hint="eastAsia"/>
              </w:rPr>
              <w:t>RecordNum</w:t>
            </w:r>
          </w:p>
        </w:tc>
        <w:tc>
          <w:tcPr>
            <w:tcW w:w="1080" w:type="dxa"/>
          </w:tcPr>
          <w:p w14:paraId="27F0B6A3" w14:textId="77777777" w:rsidR="005C4161" w:rsidRDefault="005C4161" w:rsidP="005F796A">
            <w:pPr>
              <w:pStyle w:val="body-text"/>
            </w:pPr>
            <w:r>
              <w:rPr>
                <w:rFonts w:hint="eastAsia"/>
              </w:rPr>
              <w:t>C(4)</w:t>
            </w:r>
          </w:p>
        </w:tc>
        <w:tc>
          <w:tcPr>
            <w:tcW w:w="1259" w:type="dxa"/>
          </w:tcPr>
          <w:p w14:paraId="589B643A" w14:textId="77777777" w:rsidR="005C4161" w:rsidRDefault="005C4161" w:rsidP="005F796A">
            <w:pPr>
              <w:pStyle w:val="body-text"/>
            </w:pPr>
            <w:r>
              <w:rPr>
                <w:rFonts w:hint="eastAsia"/>
              </w:rPr>
              <w:t>必输</w:t>
            </w:r>
          </w:p>
        </w:tc>
        <w:tc>
          <w:tcPr>
            <w:tcW w:w="2521" w:type="dxa"/>
          </w:tcPr>
          <w:p w14:paraId="5C60FD2E" w14:textId="77777777" w:rsidR="005C4161" w:rsidRDefault="005C4161" w:rsidP="005F796A">
            <w:pPr>
              <w:pStyle w:val="body-text"/>
              <w:rPr>
                <w:lang w:eastAsia="zh-CN"/>
              </w:rPr>
            </w:pPr>
            <w:r>
              <w:rPr>
                <w:rFonts w:hint="eastAsia"/>
                <w:lang w:eastAsia="zh-CN"/>
              </w:rPr>
              <w:t>重复次数（一次最多返回20条记录）</w:t>
            </w:r>
          </w:p>
        </w:tc>
      </w:tr>
      <w:tr w:rsidR="005C4161" w14:paraId="0CE94288" w14:textId="77777777" w:rsidTr="005F796A">
        <w:trPr>
          <w:trHeight w:val="307"/>
        </w:trPr>
        <w:tc>
          <w:tcPr>
            <w:tcW w:w="1800" w:type="dxa"/>
          </w:tcPr>
          <w:p w14:paraId="466BB2A5" w14:textId="77777777" w:rsidR="005C4161" w:rsidRPr="00D936E1" w:rsidRDefault="005C4161" w:rsidP="005F796A">
            <w:pPr>
              <w:pStyle w:val="body-text"/>
              <w:rPr>
                <w:highlight w:val="yellow"/>
              </w:rPr>
            </w:pPr>
            <w:r w:rsidRPr="00D936E1">
              <w:rPr>
                <w:rFonts w:hint="eastAsia"/>
                <w:highlight w:val="yellow"/>
              </w:rPr>
              <w:t>信息数组</w:t>
            </w:r>
          </w:p>
        </w:tc>
        <w:tc>
          <w:tcPr>
            <w:tcW w:w="1620" w:type="dxa"/>
          </w:tcPr>
          <w:p w14:paraId="2CB13012" w14:textId="77777777" w:rsidR="005C4161" w:rsidRPr="00D936E1" w:rsidRDefault="005C4161" w:rsidP="005F796A">
            <w:pPr>
              <w:pStyle w:val="body-text"/>
              <w:rPr>
                <w:highlight w:val="yellow"/>
              </w:rPr>
            </w:pPr>
            <w:r w:rsidRPr="00D936E1">
              <w:rPr>
                <w:rFonts w:hint="eastAsia"/>
                <w:highlight w:val="yellow"/>
              </w:rPr>
              <w:t>Array</w:t>
            </w:r>
          </w:p>
        </w:tc>
        <w:tc>
          <w:tcPr>
            <w:tcW w:w="1080" w:type="dxa"/>
          </w:tcPr>
          <w:p w14:paraId="248DEAFF" w14:textId="77777777" w:rsidR="005C4161" w:rsidRPr="00D936E1" w:rsidRDefault="005C4161" w:rsidP="005F796A">
            <w:pPr>
              <w:pStyle w:val="body-text"/>
              <w:rPr>
                <w:highlight w:val="yellow"/>
              </w:rPr>
            </w:pPr>
          </w:p>
        </w:tc>
        <w:tc>
          <w:tcPr>
            <w:tcW w:w="1259" w:type="dxa"/>
          </w:tcPr>
          <w:p w14:paraId="737D04E9" w14:textId="77777777" w:rsidR="005C4161" w:rsidRPr="00D936E1" w:rsidRDefault="005C4161" w:rsidP="005F796A">
            <w:pPr>
              <w:pStyle w:val="body-text"/>
              <w:rPr>
                <w:highlight w:val="yellow"/>
              </w:rPr>
            </w:pPr>
          </w:p>
        </w:tc>
        <w:tc>
          <w:tcPr>
            <w:tcW w:w="2521" w:type="dxa"/>
          </w:tcPr>
          <w:p w14:paraId="1E325B67" w14:textId="77777777" w:rsidR="005C4161" w:rsidRPr="00D936E1" w:rsidRDefault="005C4161" w:rsidP="005F796A">
            <w:pPr>
              <w:rPr>
                <w:rFonts w:ascii="楷体_GB2312" w:eastAsia="楷体_GB2312"/>
                <w:highlight w:val="yellow"/>
              </w:rPr>
            </w:pPr>
            <w:r>
              <w:rPr>
                <w:rFonts w:ascii="楷体_GB2312" w:eastAsia="楷体_GB2312" w:hint="eastAsia"/>
                <w:highlight w:val="yellow"/>
              </w:rPr>
              <w:t>循环开始</w:t>
            </w:r>
          </w:p>
        </w:tc>
      </w:tr>
      <w:tr w:rsidR="005C4161" w14:paraId="7CB033DC" w14:textId="77777777" w:rsidTr="005F796A">
        <w:trPr>
          <w:trHeight w:val="307"/>
        </w:trPr>
        <w:tc>
          <w:tcPr>
            <w:tcW w:w="1800" w:type="dxa"/>
          </w:tcPr>
          <w:p w14:paraId="6BAA1327" w14:textId="77777777" w:rsidR="005C4161" w:rsidRDefault="005C4161" w:rsidP="005F796A">
            <w:pPr>
              <w:pStyle w:val="body-text"/>
              <w:rPr>
                <w:lang w:eastAsia="zh-CN"/>
              </w:rPr>
            </w:pPr>
            <w:r>
              <w:rPr>
                <w:rFonts w:hint="eastAsia"/>
                <w:lang w:eastAsia="zh-CN"/>
              </w:rPr>
              <w:t>费用类型</w:t>
            </w:r>
          </w:p>
        </w:tc>
        <w:tc>
          <w:tcPr>
            <w:tcW w:w="1620" w:type="dxa"/>
          </w:tcPr>
          <w:p w14:paraId="76AD9E66" w14:textId="77777777" w:rsidR="005C4161" w:rsidRDefault="005C4161" w:rsidP="005F796A">
            <w:pPr>
              <w:pStyle w:val="body-text"/>
            </w:pPr>
            <w:r>
              <w:rPr>
                <w:rFonts w:hint="eastAsia"/>
                <w:lang w:eastAsia="zh-CN"/>
              </w:rPr>
              <w:t>Fee</w:t>
            </w:r>
            <w:r>
              <w:rPr>
                <w:rFonts w:hint="eastAsia"/>
              </w:rPr>
              <w:t>Flag</w:t>
            </w:r>
          </w:p>
        </w:tc>
        <w:tc>
          <w:tcPr>
            <w:tcW w:w="1080" w:type="dxa"/>
          </w:tcPr>
          <w:p w14:paraId="7DA2AA29" w14:textId="77777777" w:rsidR="005C4161" w:rsidRDefault="005C4161" w:rsidP="005F796A">
            <w:pPr>
              <w:pStyle w:val="body-text"/>
            </w:pPr>
            <w:r>
              <w:rPr>
                <w:rFonts w:hint="eastAsia"/>
              </w:rPr>
              <w:t>C(2)</w:t>
            </w:r>
          </w:p>
        </w:tc>
        <w:tc>
          <w:tcPr>
            <w:tcW w:w="1259" w:type="dxa"/>
          </w:tcPr>
          <w:p w14:paraId="6466D184" w14:textId="77777777" w:rsidR="005C4161" w:rsidRDefault="005C4161" w:rsidP="005F796A">
            <w:pPr>
              <w:pStyle w:val="body-text"/>
            </w:pPr>
            <w:r>
              <w:rPr>
                <w:rFonts w:hint="eastAsia"/>
              </w:rPr>
              <w:t>必输</w:t>
            </w:r>
          </w:p>
        </w:tc>
        <w:tc>
          <w:tcPr>
            <w:tcW w:w="2521" w:type="dxa"/>
          </w:tcPr>
          <w:p w14:paraId="5780A113" w14:textId="77777777" w:rsidR="005C4161" w:rsidRDefault="005C4161" w:rsidP="005F796A">
            <w:pPr>
              <w:pStyle w:val="body-text"/>
              <w:rPr>
                <w:lang w:eastAsia="zh-CN"/>
              </w:rPr>
            </w:pPr>
            <w:r w:rsidRPr="004C6EA6">
              <w:rPr>
                <w:rFonts w:hint="eastAsia"/>
                <w:lang w:eastAsia="zh-CN"/>
              </w:rPr>
              <w:t>1：提现手续费 2：会员验证费 3：服务费</w:t>
            </w:r>
            <w:r w:rsidRPr="00EB20D7">
              <w:rPr>
                <w:rFonts w:hint="eastAsia"/>
                <w:lang w:eastAsia="zh-CN"/>
              </w:rPr>
              <w:t xml:space="preserve"> </w:t>
            </w:r>
          </w:p>
        </w:tc>
      </w:tr>
      <w:tr w:rsidR="005C4161" w14:paraId="2D9E31AA" w14:textId="77777777" w:rsidTr="005F796A">
        <w:trPr>
          <w:trHeight w:val="307"/>
        </w:trPr>
        <w:tc>
          <w:tcPr>
            <w:tcW w:w="1800" w:type="dxa"/>
          </w:tcPr>
          <w:p w14:paraId="0EC27696" w14:textId="77777777" w:rsidR="005C4161" w:rsidRDefault="005C4161" w:rsidP="005F796A">
            <w:pPr>
              <w:pStyle w:val="body-text"/>
            </w:pPr>
            <w:r>
              <w:rPr>
                <w:rFonts w:hint="eastAsia"/>
              </w:rPr>
              <w:t>费用</w:t>
            </w:r>
            <w:r>
              <w:rPr>
                <w:rFonts w:hint="eastAsia"/>
                <w:lang w:eastAsia="zh-CN"/>
              </w:rPr>
              <w:t>起</w:t>
            </w:r>
            <w:r w:rsidRPr="004C6EA6">
              <w:rPr>
                <w:rFonts w:hint="eastAsia"/>
              </w:rPr>
              <w:t>始</w:t>
            </w:r>
            <w:r>
              <w:rPr>
                <w:rFonts w:hint="eastAsia"/>
                <w:lang w:eastAsia="zh-CN"/>
              </w:rPr>
              <w:t>日期</w:t>
            </w:r>
          </w:p>
        </w:tc>
        <w:tc>
          <w:tcPr>
            <w:tcW w:w="1620" w:type="dxa"/>
          </w:tcPr>
          <w:p w14:paraId="554C0F1D" w14:textId="77777777" w:rsidR="005C4161" w:rsidRDefault="005C4161" w:rsidP="005F796A">
            <w:pPr>
              <w:pStyle w:val="body-text"/>
              <w:rPr>
                <w:lang w:eastAsia="zh-CN"/>
              </w:rPr>
            </w:pPr>
            <w:r>
              <w:rPr>
                <w:rFonts w:hint="eastAsia"/>
                <w:lang w:eastAsia="zh-CN"/>
              </w:rPr>
              <w:t>StartDate</w:t>
            </w:r>
          </w:p>
        </w:tc>
        <w:tc>
          <w:tcPr>
            <w:tcW w:w="1080" w:type="dxa"/>
          </w:tcPr>
          <w:p w14:paraId="61ECB555" w14:textId="77777777" w:rsidR="005C4161" w:rsidRDefault="005C4161" w:rsidP="005F796A">
            <w:pPr>
              <w:pStyle w:val="body-text"/>
            </w:pPr>
            <w:r>
              <w:rPr>
                <w:rFonts w:hint="eastAsia"/>
              </w:rPr>
              <w:t>C(8)</w:t>
            </w:r>
          </w:p>
        </w:tc>
        <w:tc>
          <w:tcPr>
            <w:tcW w:w="1259" w:type="dxa"/>
          </w:tcPr>
          <w:p w14:paraId="50F56A00" w14:textId="77777777" w:rsidR="005C4161" w:rsidRDefault="005C4161" w:rsidP="005F796A">
            <w:pPr>
              <w:pStyle w:val="body-text"/>
            </w:pPr>
            <w:r>
              <w:rPr>
                <w:rFonts w:hint="eastAsia"/>
              </w:rPr>
              <w:t>必输</w:t>
            </w:r>
          </w:p>
        </w:tc>
        <w:tc>
          <w:tcPr>
            <w:tcW w:w="2521" w:type="dxa"/>
          </w:tcPr>
          <w:p w14:paraId="71F05FF5" w14:textId="77777777" w:rsidR="005C4161" w:rsidRDefault="005C4161" w:rsidP="005F796A">
            <w:pPr>
              <w:pStyle w:val="body-text"/>
              <w:rPr>
                <w:lang w:eastAsia="zh-CN"/>
              </w:rPr>
            </w:pPr>
          </w:p>
        </w:tc>
      </w:tr>
      <w:tr w:rsidR="005C4161" w14:paraId="224378CC" w14:textId="77777777" w:rsidTr="005F796A">
        <w:trPr>
          <w:trHeight w:val="307"/>
        </w:trPr>
        <w:tc>
          <w:tcPr>
            <w:tcW w:w="1800" w:type="dxa"/>
          </w:tcPr>
          <w:p w14:paraId="28E423BF" w14:textId="77777777" w:rsidR="005C4161" w:rsidRDefault="005C4161" w:rsidP="005F796A">
            <w:pPr>
              <w:pStyle w:val="body-text"/>
            </w:pPr>
            <w:r>
              <w:rPr>
                <w:rFonts w:hint="eastAsia"/>
              </w:rPr>
              <w:t>费用</w:t>
            </w:r>
            <w:r>
              <w:rPr>
                <w:rFonts w:hint="eastAsia"/>
                <w:lang w:eastAsia="zh-CN"/>
              </w:rPr>
              <w:t>结束日期</w:t>
            </w:r>
          </w:p>
        </w:tc>
        <w:tc>
          <w:tcPr>
            <w:tcW w:w="1620" w:type="dxa"/>
          </w:tcPr>
          <w:p w14:paraId="533C19D2" w14:textId="77777777" w:rsidR="005C4161" w:rsidRDefault="005C4161" w:rsidP="005F796A">
            <w:pPr>
              <w:pStyle w:val="body-text"/>
              <w:rPr>
                <w:lang w:eastAsia="zh-CN"/>
              </w:rPr>
            </w:pPr>
            <w:r>
              <w:rPr>
                <w:rFonts w:hint="eastAsia"/>
                <w:lang w:eastAsia="zh-CN"/>
              </w:rPr>
              <w:t>EndDate</w:t>
            </w:r>
          </w:p>
        </w:tc>
        <w:tc>
          <w:tcPr>
            <w:tcW w:w="1080" w:type="dxa"/>
          </w:tcPr>
          <w:p w14:paraId="43B77969" w14:textId="77777777" w:rsidR="005C4161" w:rsidRDefault="005C4161" w:rsidP="005F796A">
            <w:pPr>
              <w:pStyle w:val="body-text"/>
            </w:pPr>
            <w:r>
              <w:rPr>
                <w:rFonts w:hint="eastAsia"/>
              </w:rPr>
              <w:t>C(8)</w:t>
            </w:r>
          </w:p>
        </w:tc>
        <w:tc>
          <w:tcPr>
            <w:tcW w:w="1259" w:type="dxa"/>
          </w:tcPr>
          <w:p w14:paraId="70B98F1A" w14:textId="77777777" w:rsidR="005C4161" w:rsidRDefault="005C4161" w:rsidP="005F796A">
            <w:pPr>
              <w:pStyle w:val="body-text"/>
            </w:pPr>
            <w:r>
              <w:rPr>
                <w:rFonts w:hint="eastAsia"/>
              </w:rPr>
              <w:t>必输</w:t>
            </w:r>
          </w:p>
        </w:tc>
        <w:tc>
          <w:tcPr>
            <w:tcW w:w="2521" w:type="dxa"/>
          </w:tcPr>
          <w:p w14:paraId="19B3D01C" w14:textId="77777777" w:rsidR="005C4161" w:rsidRDefault="005C4161" w:rsidP="005F796A">
            <w:pPr>
              <w:pStyle w:val="body-text"/>
            </w:pPr>
          </w:p>
        </w:tc>
      </w:tr>
      <w:tr w:rsidR="005C4161" w14:paraId="6CA8CBE3" w14:textId="77777777" w:rsidTr="005F796A">
        <w:trPr>
          <w:trHeight w:val="307"/>
        </w:trPr>
        <w:tc>
          <w:tcPr>
            <w:tcW w:w="1800" w:type="dxa"/>
          </w:tcPr>
          <w:p w14:paraId="117DED8C" w14:textId="77777777" w:rsidR="005C4161" w:rsidRDefault="005C4161" w:rsidP="005F796A">
            <w:pPr>
              <w:pStyle w:val="body-text"/>
              <w:rPr>
                <w:lang w:eastAsia="zh-CN"/>
              </w:rPr>
            </w:pPr>
            <w:r>
              <w:rPr>
                <w:rFonts w:hint="eastAsia"/>
                <w:lang w:eastAsia="zh-CN"/>
              </w:rPr>
              <w:t>费用扣收日期</w:t>
            </w:r>
          </w:p>
        </w:tc>
        <w:tc>
          <w:tcPr>
            <w:tcW w:w="1620" w:type="dxa"/>
          </w:tcPr>
          <w:p w14:paraId="270ED99F" w14:textId="77777777" w:rsidR="005C4161" w:rsidRDefault="005C4161" w:rsidP="005F796A">
            <w:pPr>
              <w:pStyle w:val="body-text"/>
              <w:rPr>
                <w:lang w:eastAsia="zh-CN"/>
              </w:rPr>
            </w:pPr>
            <w:r>
              <w:rPr>
                <w:rFonts w:hint="eastAsia"/>
                <w:lang w:eastAsia="zh-CN"/>
              </w:rPr>
              <w:t>FeeDate</w:t>
            </w:r>
          </w:p>
        </w:tc>
        <w:tc>
          <w:tcPr>
            <w:tcW w:w="1080" w:type="dxa"/>
          </w:tcPr>
          <w:p w14:paraId="7FBF605B" w14:textId="77777777" w:rsidR="005C4161" w:rsidRDefault="005C4161" w:rsidP="005F796A">
            <w:pPr>
              <w:pStyle w:val="body-text"/>
            </w:pPr>
            <w:r>
              <w:rPr>
                <w:rFonts w:hint="eastAsia"/>
              </w:rPr>
              <w:t>C(8)</w:t>
            </w:r>
          </w:p>
        </w:tc>
        <w:tc>
          <w:tcPr>
            <w:tcW w:w="1259" w:type="dxa"/>
          </w:tcPr>
          <w:p w14:paraId="6BE07AB7" w14:textId="77777777" w:rsidR="005C4161" w:rsidRDefault="005C4161" w:rsidP="005F796A">
            <w:pPr>
              <w:pStyle w:val="body-text"/>
            </w:pPr>
            <w:r>
              <w:rPr>
                <w:rFonts w:hint="eastAsia"/>
              </w:rPr>
              <w:t>必输</w:t>
            </w:r>
          </w:p>
        </w:tc>
        <w:tc>
          <w:tcPr>
            <w:tcW w:w="2521" w:type="dxa"/>
          </w:tcPr>
          <w:p w14:paraId="1DD0C1D5" w14:textId="77777777" w:rsidR="005C4161" w:rsidRDefault="005C4161" w:rsidP="005F796A">
            <w:pPr>
              <w:pStyle w:val="body-text"/>
            </w:pPr>
          </w:p>
        </w:tc>
      </w:tr>
      <w:tr w:rsidR="005C4161" w14:paraId="610EF1AF" w14:textId="77777777" w:rsidTr="005F796A">
        <w:trPr>
          <w:trHeight w:val="307"/>
        </w:trPr>
        <w:tc>
          <w:tcPr>
            <w:tcW w:w="1800" w:type="dxa"/>
          </w:tcPr>
          <w:p w14:paraId="22A2B68F" w14:textId="77777777" w:rsidR="005C4161" w:rsidRDefault="005C4161" w:rsidP="005F796A">
            <w:pPr>
              <w:pStyle w:val="body-text"/>
            </w:pPr>
            <w:r w:rsidRPr="00B4583B">
              <w:rPr>
                <w:rFonts w:hint="eastAsia"/>
              </w:rPr>
              <w:t>收费金额</w:t>
            </w:r>
          </w:p>
        </w:tc>
        <w:tc>
          <w:tcPr>
            <w:tcW w:w="1620" w:type="dxa"/>
          </w:tcPr>
          <w:p w14:paraId="57423F6D" w14:textId="77777777" w:rsidR="005C4161" w:rsidRDefault="005C4161" w:rsidP="005F796A">
            <w:pPr>
              <w:pStyle w:val="body-text"/>
              <w:rPr>
                <w:lang w:eastAsia="zh-CN"/>
              </w:rPr>
            </w:pPr>
            <w:r>
              <w:rPr>
                <w:rFonts w:hint="eastAsia"/>
                <w:lang w:eastAsia="zh-CN"/>
              </w:rPr>
              <w:t>TotalAmount</w:t>
            </w:r>
          </w:p>
        </w:tc>
        <w:tc>
          <w:tcPr>
            <w:tcW w:w="1080" w:type="dxa"/>
          </w:tcPr>
          <w:p w14:paraId="23880A46" w14:textId="77777777" w:rsidR="005C4161" w:rsidRDefault="005C4161" w:rsidP="005F796A">
            <w:pPr>
              <w:pStyle w:val="body-text"/>
            </w:pPr>
            <w:r>
              <w:rPr>
                <w:rFonts w:hint="eastAsia"/>
              </w:rPr>
              <w:t>9(15)</w:t>
            </w:r>
          </w:p>
        </w:tc>
        <w:tc>
          <w:tcPr>
            <w:tcW w:w="1259" w:type="dxa"/>
          </w:tcPr>
          <w:p w14:paraId="34FED275" w14:textId="77777777" w:rsidR="005C4161" w:rsidRDefault="005C4161" w:rsidP="005F796A">
            <w:pPr>
              <w:pStyle w:val="body-text"/>
            </w:pPr>
            <w:r>
              <w:rPr>
                <w:rFonts w:hint="eastAsia"/>
              </w:rPr>
              <w:t>必输</w:t>
            </w:r>
          </w:p>
        </w:tc>
        <w:tc>
          <w:tcPr>
            <w:tcW w:w="2521" w:type="dxa"/>
          </w:tcPr>
          <w:p w14:paraId="2EDCA0BB" w14:textId="77777777" w:rsidR="005C4161" w:rsidRDefault="005C4161" w:rsidP="005F796A">
            <w:pPr>
              <w:pStyle w:val="body-text"/>
            </w:pPr>
          </w:p>
        </w:tc>
      </w:tr>
      <w:tr w:rsidR="005C4161" w14:paraId="1CBBC5B2" w14:textId="77777777" w:rsidTr="005F796A">
        <w:trPr>
          <w:trHeight w:val="307"/>
        </w:trPr>
        <w:tc>
          <w:tcPr>
            <w:tcW w:w="1800" w:type="dxa"/>
          </w:tcPr>
          <w:p w14:paraId="155AB8EB" w14:textId="77777777" w:rsidR="005C4161" w:rsidRDefault="005C4161" w:rsidP="005F796A">
            <w:pPr>
              <w:pStyle w:val="body-text"/>
            </w:pPr>
            <w:r w:rsidRPr="00614539">
              <w:rPr>
                <w:rFonts w:hint="eastAsia"/>
                <w:lang w:eastAsia="zh-CN"/>
              </w:rPr>
              <w:t>交易状态</w:t>
            </w:r>
          </w:p>
        </w:tc>
        <w:tc>
          <w:tcPr>
            <w:tcW w:w="1620" w:type="dxa"/>
          </w:tcPr>
          <w:p w14:paraId="5474C9E4" w14:textId="77777777" w:rsidR="005C4161" w:rsidRDefault="005C4161" w:rsidP="005F796A">
            <w:pPr>
              <w:pStyle w:val="body-text"/>
              <w:rPr>
                <w:lang w:eastAsia="zh-CN"/>
              </w:rPr>
            </w:pPr>
            <w:r>
              <w:rPr>
                <w:rFonts w:hint="eastAsia"/>
                <w:lang w:eastAsia="zh-CN"/>
              </w:rPr>
              <w:t>TranStatus</w:t>
            </w:r>
          </w:p>
        </w:tc>
        <w:tc>
          <w:tcPr>
            <w:tcW w:w="1080" w:type="dxa"/>
          </w:tcPr>
          <w:p w14:paraId="1F720459" w14:textId="77777777" w:rsidR="005C4161" w:rsidRDefault="005C4161" w:rsidP="005F796A">
            <w:pPr>
              <w:pStyle w:val="body-text"/>
            </w:pPr>
            <w:r>
              <w:rPr>
                <w:rFonts w:hint="eastAsia"/>
              </w:rPr>
              <w:t>C(</w:t>
            </w:r>
            <w:r>
              <w:rPr>
                <w:rFonts w:hint="eastAsia"/>
                <w:lang w:eastAsia="zh-CN"/>
              </w:rPr>
              <w:t>2</w:t>
            </w:r>
            <w:r>
              <w:rPr>
                <w:rFonts w:hint="eastAsia"/>
              </w:rPr>
              <w:t>)</w:t>
            </w:r>
          </w:p>
        </w:tc>
        <w:tc>
          <w:tcPr>
            <w:tcW w:w="1259" w:type="dxa"/>
          </w:tcPr>
          <w:p w14:paraId="741D9FF9" w14:textId="77777777" w:rsidR="005C4161" w:rsidRDefault="005C4161" w:rsidP="005F796A">
            <w:pPr>
              <w:pStyle w:val="body-text"/>
            </w:pPr>
            <w:r>
              <w:rPr>
                <w:rFonts w:hint="eastAsia"/>
              </w:rPr>
              <w:t>必输</w:t>
            </w:r>
          </w:p>
        </w:tc>
        <w:tc>
          <w:tcPr>
            <w:tcW w:w="2521" w:type="dxa"/>
          </w:tcPr>
          <w:p w14:paraId="2F8F04E6" w14:textId="77777777" w:rsidR="005C4161" w:rsidRDefault="005C4161" w:rsidP="005F796A">
            <w:pPr>
              <w:pStyle w:val="body-text"/>
              <w:rPr>
                <w:lang w:eastAsia="zh-CN"/>
              </w:rPr>
            </w:pPr>
            <w:r w:rsidRPr="00614539">
              <w:rPr>
                <w:rFonts w:hint="eastAsia"/>
                <w:lang w:eastAsia="zh-CN"/>
              </w:rPr>
              <w:t>0 成功 1失败 2超时 3未处理</w:t>
            </w:r>
          </w:p>
        </w:tc>
      </w:tr>
      <w:tr w:rsidR="005C4161" w14:paraId="00575FBB" w14:textId="77777777" w:rsidTr="005F796A">
        <w:trPr>
          <w:trHeight w:val="307"/>
        </w:trPr>
        <w:tc>
          <w:tcPr>
            <w:tcW w:w="1800" w:type="dxa"/>
          </w:tcPr>
          <w:p w14:paraId="6A9C04D8" w14:textId="77777777" w:rsidR="005C4161" w:rsidRPr="00D936E1" w:rsidRDefault="005C4161" w:rsidP="005F796A">
            <w:pPr>
              <w:pStyle w:val="body-text"/>
              <w:rPr>
                <w:highlight w:val="yellow"/>
              </w:rPr>
            </w:pPr>
            <w:r w:rsidRPr="00D936E1">
              <w:rPr>
                <w:rFonts w:hint="eastAsia"/>
                <w:highlight w:val="yellow"/>
              </w:rPr>
              <w:t>信息数组</w:t>
            </w:r>
          </w:p>
        </w:tc>
        <w:tc>
          <w:tcPr>
            <w:tcW w:w="1620" w:type="dxa"/>
          </w:tcPr>
          <w:p w14:paraId="7E72C1BC" w14:textId="77777777" w:rsidR="005C4161" w:rsidRPr="00D936E1" w:rsidRDefault="005C4161" w:rsidP="005F796A">
            <w:pPr>
              <w:pStyle w:val="body-text"/>
              <w:rPr>
                <w:highlight w:val="yellow"/>
              </w:rPr>
            </w:pPr>
            <w:r w:rsidRPr="00D936E1">
              <w:rPr>
                <w:rFonts w:hint="eastAsia"/>
                <w:highlight w:val="yellow"/>
              </w:rPr>
              <w:t>Array</w:t>
            </w:r>
          </w:p>
        </w:tc>
        <w:tc>
          <w:tcPr>
            <w:tcW w:w="1080" w:type="dxa"/>
          </w:tcPr>
          <w:p w14:paraId="137F3F63" w14:textId="77777777" w:rsidR="005C4161" w:rsidRPr="00D936E1" w:rsidRDefault="005C4161" w:rsidP="005F796A">
            <w:pPr>
              <w:pStyle w:val="body-text"/>
              <w:rPr>
                <w:highlight w:val="yellow"/>
              </w:rPr>
            </w:pPr>
          </w:p>
        </w:tc>
        <w:tc>
          <w:tcPr>
            <w:tcW w:w="1259" w:type="dxa"/>
          </w:tcPr>
          <w:p w14:paraId="13AF76A2" w14:textId="77777777" w:rsidR="005C4161" w:rsidRPr="00D936E1" w:rsidRDefault="005C4161" w:rsidP="005F796A">
            <w:pPr>
              <w:pStyle w:val="body-text"/>
              <w:rPr>
                <w:highlight w:val="yellow"/>
              </w:rPr>
            </w:pPr>
          </w:p>
        </w:tc>
        <w:tc>
          <w:tcPr>
            <w:tcW w:w="2521" w:type="dxa"/>
          </w:tcPr>
          <w:p w14:paraId="4D66EB22" w14:textId="77777777" w:rsidR="005C4161" w:rsidRPr="00D936E1" w:rsidRDefault="005C4161" w:rsidP="005F796A">
            <w:pPr>
              <w:rPr>
                <w:rFonts w:ascii="楷体_GB2312" w:eastAsia="楷体_GB2312"/>
                <w:highlight w:val="yellow"/>
              </w:rPr>
            </w:pPr>
            <w:r>
              <w:rPr>
                <w:rFonts w:ascii="楷体_GB2312" w:eastAsia="楷体_GB2312" w:hint="eastAsia"/>
                <w:highlight w:val="yellow"/>
              </w:rPr>
              <w:t>循环结束</w:t>
            </w:r>
          </w:p>
        </w:tc>
      </w:tr>
      <w:tr w:rsidR="005C4161" w14:paraId="1FBC8AEE" w14:textId="77777777" w:rsidTr="005F796A">
        <w:trPr>
          <w:trHeight w:val="307"/>
        </w:trPr>
        <w:tc>
          <w:tcPr>
            <w:tcW w:w="1800" w:type="dxa"/>
          </w:tcPr>
          <w:p w14:paraId="33003D62" w14:textId="77777777" w:rsidR="005C4161" w:rsidRDefault="005C4161" w:rsidP="005F796A">
            <w:pPr>
              <w:pStyle w:val="body-text"/>
            </w:pPr>
            <w:r>
              <w:rPr>
                <w:rFonts w:hint="eastAsia"/>
              </w:rPr>
              <w:t>保留域</w:t>
            </w:r>
          </w:p>
        </w:tc>
        <w:tc>
          <w:tcPr>
            <w:tcW w:w="1620" w:type="dxa"/>
          </w:tcPr>
          <w:p w14:paraId="2B3FB823" w14:textId="77777777" w:rsidR="005C4161" w:rsidRDefault="005C4161" w:rsidP="005F796A">
            <w:pPr>
              <w:pStyle w:val="body-text"/>
            </w:pPr>
            <w:r>
              <w:rPr>
                <w:rFonts w:hint="eastAsia"/>
              </w:rPr>
              <w:t>Reserve</w:t>
            </w:r>
          </w:p>
        </w:tc>
        <w:tc>
          <w:tcPr>
            <w:tcW w:w="1080" w:type="dxa"/>
          </w:tcPr>
          <w:p w14:paraId="4687EF48" w14:textId="77777777" w:rsidR="005C4161" w:rsidRDefault="005C4161" w:rsidP="005F796A">
            <w:pPr>
              <w:pStyle w:val="body-text"/>
            </w:pPr>
            <w:r>
              <w:rPr>
                <w:rFonts w:hint="eastAsia"/>
              </w:rPr>
              <w:t>C(120)</w:t>
            </w:r>
          </w:p>
        </w:tc>
        <w:tc>
          <w:tcPr>
            <w:tcW w:w="1259" w:type="dxa"/>
          </w:tcPr>
          <w:p w14:paraId="67F36B74" w14:textId="77777777" w:rsidR="005C4161" w:rsidRDefault="005C4161" w:rsidP="005F796A">
            <w:pPr>
              <w:pStyle w:val="body-text"/>
            </w:pPr>
            <w:r>
              <w:rPr>
                <w:rFonts w:hint="eastAsia"/>
              </w:rPr>
              <w:t>可选</w:t>
            </w:r>
          </w:p>
        </w:tc>
        <w:tc>
          <w:tcPr>
            <w:tcW w:w="2521" w:type="dxa"/>
          </w:tcPr>
          <w:p w14:paraId="006E3A3B" w14:textId="77777777" w:rsidR="005C4161" w:rsidRDefault="005C4161" w:rsidP="005F796A">
            <w:pPr>
              <w:pStyle w:val="body-text"/>
            </w:pPr>
          </w:p>
        </w:tc>
      </w:tr>
    </w:tbl>
    <w:p w14:paraId="1F2A875C" w14:textId="77777777" w:rsidR="005C4161" w:rsidRDefault="005C4161" w:rsidP="005C4161"/>
    <w:p w14:paraId="3D978A8F" w14:textId="77777777" w:rsidR="005C4161" w:rsidRDefault="005C4161" w:rsidP="005C4161"/>
    <w:p w14:paraId="79AB5FA2" w14:textId="77777777" w:rsidR="005C4161" w:rsidRDefault="005C4161" w:rsidP="005C4161"/>
    <w:p w14:paraId="3E80BD8B" w14:textId="77777777" w:rsidR="00B14F50" w:rsidRDefault="00B14F50"/>
    <w:p w14:paraId="6BF4425A" w14:textId="77777777" w:rsidR="00344356" w:rsidRDefault="00344356"/>
    <w:p w14:paraId="14A27421" w14:textId="77777777" w:rsidR="00077CE3" w:rsidRDefault="00077CE3" w:rsidP="00077CE3">
      <w:pPr>
        <w:pStyle w:val="Heading1"/>
      </w:pPr>
      <w:bookmarkStart w:id="66" w:name="_Toc455667210"/>
      <w:r w:rsidRPr="00077CE3">
        <w:rPr>
          <w:rFonts w:hint="eastAsia"/>
        </w:rPr>
        <w:lastRenderedPageBreak/>
        <w:t>理财类</w:t>
      </w:r>
      <w:bookmarkEnd w:id="66"/>
    </w:p>
    <w:p w14:paraId="374DCC2A" w14:textId="77777777" w:rsidR="00344356" w:rsidRDefault="00344356" w:rsidP="00344356">
      <w:pPr>
        <w:pStyle w:val="Heading2"/>
      </w:pPr>
      <w:bookmarkStart w:id="67" w:name="_Toc455667211"/>
      <w:r>
        <w:rPr>
          <w:rFonts w:hint="eastAsia"/>
        </w:rPr>
        <w:t>理财开户【</w:t>
      </w:r>
      <w:r>
        <w:rPr>
          <w:rFonts w:hint="eastAsia"/>
        </w:rPr>
        <w:t>6087</w:t>
      </w:r>
      <w:r>
        <w:rPr>
          <w:rFonts w:hint="eastAsia"/>
        </w:rPr>
        <w:t>】</w:t>
      </w:r>
      <w:bookmarkEnd w:id="67"/>
    </w:p>
    <w:p w14:paraId="3E9E273F" w14:textId="77777777" w:rsidR="00344356" w:rsidRDefault="00344356" w:rsidP="00344356">
      <w:pPr>
        <w:pStyle w:val="Heading3"/>
      </w:pPr>
      <w:r>
        <w:rPr>
          <w:rFonts w:hint="eastAsia"/>
        </w:rPr>
        <w:t>功能描述：</w:t>
      </w:r>
    </w:p>
    <w:p w14:paraId="54547A5F" w14:textId="77777777" w:rsidR="00344356" w:rsidRPr="00C02A4D" w:rsidRDefault="00344356" w:rsidP="00344356">
      <w:r>
        <w:rPr>
          <w:rFonts w:hint="eastAsia"/>
        </w:rPr>
        <w:t>用于开通理财服务</w:t>
      </w:r>
    </w:p>
    <w:p w14:paraId="47E76A39" w14:textId="77777777" w:rsidR="00344356" w:rsidRDefault="00344356" w:rsidP="00344356">
      <w:pPr>
        <w:pStyle w:val="Heading3"/>
      </w:pPr>
      <w:r>
        <w:rPr>
          <w:rFonts w:hint="eastAsia"/>
        </w:rPr>
        <w:t>相关说明：</w:t>
      </w:r>
    </w:p>
    <w:p w14:paraId="13E2F323" w14:textId="77777777" w:rsidR="00344356" w:rsidRDefault="00344356" w:rsidP="00344356">
      <w:pPr>
        <w:pStyle w:val="Heading3"/>
      </w:pPr>
      <w:r>
        <w:rPr>
          <w:rFonts w:hint="eastAsia"/>
        </w:rPr>
        <w:t>接口字段：</w:t>
      </w:r>
    </w:p>
    <w:p w14:paraId="049644CF" w14:textId="77777777" w:rsidR="00344356" w:rsidRDefault="00344356" w:rsidP="0034435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344356" w14:paraId="74FBC5F8" w14:textId="77777777" w:rsidTr="00EA2A68">
        <w:trPr>
          <w:trHeight w:val="303"/>
          <w:tblHeader/>
        </w:trPr>
        <w:tc>
          <w:tcPr>
            <w:tcW w:w="1800" w:type="dxa"/>
            <w:shd w:val="clear" w:color="auto" w:fill="FFFF99"/>
          </w:tcPr>
          <w:p w14:paraId="13DA6A6E" w14:textId="77777777" w:rsidR="00344356" w:rsidRDefault="00344356" w:rsidP="00C7589A">
            <w:pPr>
              <w:pStyle w:val="body-text"/>
            </w:pPr>
            <w:r>
              <w:rPr>
                <w:rFonts w:hint="eastAsia"/>
              </w:rPr>
              <w:t>输入项名称</w:t>
            </w:r>
          </w:p>
        </w:tc>
        <w:tc>
          <w:tcPr>
            <w:tcW w:w="1620" w:type="dxa"/>
            <w:shd w:val="clear" w:color="auto" w:fill="FFFF99"/>
          </w:tcPr>
          <w:p w14:paraId="3D31BE66" w14:textId="77777777" w:rsidR="00344356" w:rsidRDefault="00344356" w:rsidP="00C7589A">
            <w:pPr>
              <w:pStyle w:val="body-text"/>
            </w:pPr>
            <w:r>
              <w:rPr>
                <w:rFonts w:hint="eastAsia"/>
              </w:rPr>
              <w:t>英文名</w:t>
            </w:r>
          </w:p>
        </w:tc>
        <w:tc>
          <w:tcPr>
            <w:tcW w:w="1080" w:type="dxa"/>
            <w:shd w:val="clear" w:color="auto" w:fill="FFFF99"/>
          </w:tcPr>
          <w:p w14:paraId="386230FD" w14:textId="77777777" w:rsidR="00344356" w:rsidRDefault="00344356" w:rsidP="00C7589A">
            <w:pPr>
              <w:pStyle w:val="body-text"/>
            </w:pPr>
            <w:r>
              <w:rPr>
                <w:rFonts w:hint="eastAsia"/>
              </w:rPr>
              <w:t>最大长度</w:t>
            </w:r>
          </w:p>
        </w:tc>
        <w:tc>
          <w:tcPr>
            <w:tcW w:w="1259" w:type="dxa"/>
            <w:shd w:val="clear" w:color="auto" w:fill="FFFF99"/>
          </w:tcPr>
          <w:p w14:paraId="29FE1CE6" w14:textId="77777777" w:rsidR="00344356" w:rsidRDefault="00344356" w:rsidP="00C7589A">
            <w:pPr>
              <w:pStyle w:val="body-text"/>
            </w:pPr>
            <w:r>
              <w:rPr>
                <w:rFonts w:hint="eastAsia"/>
              </w:rPr>
              <w:t>输入属性</w:t>
            </w:r>
          </w:p>
        </w:tc>
        <w:tc>
          <w:tcPr>
            <w:tcW w:w="2521" w:type="dxa"/>
            <w:shd w:val="clear" w:color="auto" w:fill="FFFF99"/>
          </w:tcPr>
          <w:p w14:paraId="14A765DF" w14:textId="77777777" w:rsidR="00344356" w:rsidRDefault="00344356" w:rsidP="00C7589A">
            <w:pPr>
              <w:pStyle w:val="body-text"/>
            </w:pPr>
            <w:r>
              <w:rPr>
                <w:rFonts w:hint="eastAsia"/>
              </w:rPr>
              <w:t>注释</w:t>
            </w:r>
          </w:p>
        </w:tc>
      </w:tr>
      <w:tr w:rsidR="00344356" w14:paraId="1392AF7C" w14:textId="77777777" w:rsidTr="00EA2A68">
        <w:trPr>
          <w:trHeight w:val="307"/>
        </w:trPr>
        <w:tc>
          <w:tcPr>
            <w:tcW w:w="1800" w:type="dxa"/>
          </w:tcPr>
          <w:p w14:paraId="79E6B081" w14:textId="77777777" w:rsidR="00344356" w:rsidRDefault="00344356" w:rsidP="00C7589A">
            <w:pPr>
              <w:pStyle w:val="body-text"/>
            </w:pPr>
            <w:r>
              <w:rPr>
                <w:rFonts w:hint="eastAsia"/>
              </w:rPr>
              <w:t>资金汇总账号</w:t>
            </w:r>
          </w:p>
        </w:tc>
        <w:tc>
          <w:tcPr>
            <w:tcW w:w="1620" w:type="dxa"/>
          </w:tcPr>
          <w:p w14:paraId="220E36FB" w14:textId="77777777" w:rsidR="00344356" w:rsidRDefault="00344356" w:rsidP="00C7589A">
            <w:pPr>
              <w:pStyle w:val="body-text"/>
            </w:pPr>
            <w:r>
              <w:rPr>
                <w:rFonts w:hint="eastAsia"/>
              </w:rPr>
              <w:t>SupAcctId</w:t>
            </w:r>
          </w:p>
        </w:tc>
        <w:tc>
          <w:tcPr>
            <w:tcW w:w="1080" w:type="dxa"/>
          </w:tcPr>
          <w:p w14:paraId="1660073D" w14:textId="77777777" w:rsidR="00344356" w:rsidRDefault="00344356" w:rsidP="00C7589A">
            <w:pPr>
              <w:pStyle w:val="body-text"/>
            </w:pPr>
            <w:r>
              <w:rPr>
                <w:rFonts w:hint="eastAsia"/>
              </w:rPr>
              <w:t>C(32)</w:t>
            </w:r>
          </w:p>
        </w:tc>
        <w:tc>
          <w:tcPr>
            <w:tcW w:w="1259" w:type="dxa"/>
          </w:tcPr>
          <w:p w14:paraId="7D0270A5" w14:textId="77777777" w:rsidR="00344356" w:rsidRDefault="00344356" w:rsidP="00C7589A">
            <w:pPr>
              <w:pStyle w:val="body-text"/>
            </w:pPr>
            <w:r>
              <w:rPr>
                <w:rFonts w:hint="eastAsia"/>
              </w:rPr>
              <w:t>必输</w:t>
            </w:r>
          </w:p>
        </w:tc>
        <w:tc>
          <w:tcPr>
            <w:tcW w:w="2521" w:type="dxa"/>
          </w:tcPr>
          <w:p w14:paraId="61A860B3" w14:textId="77777777" w:rsidR="00344356" w:rsidRDefault="00344356" w:rsidP="00C7589A">
            <w:pPr>
              <w:pStyle w:val="body-text"/>
            </w:pPr>
          </w:p>
        </w:tc>
      </w:tr>
      <w:tr w:rsidR="00344356" w14:paraId="61AC417C" w14:textId="77777777" w:rsidTr="00EA2A68">
        <w:trPr>
          <w:trHeight w:val="307"/>
        </w:trPr>
        <w:tc>
          <w:tcPr>
            <w:tcW w:w="1800" w:type="dxa"/>
          </w:tcPr>
          <w:p w14:paraId="7D62F691" w14:textId="77777777" w:rsidR="00344356" w:rsidRDefault="00344356" w:rsidP="00C7589A">
            <w:pPr>
              <w:pStyle w:val="body-text"/>
            </w:pPr>
            <w:r>
              <w:rPr>
                <w:rFonts w:hint="eastAsia"/>
              </w:rPr>
              <w:t>子账户账号</w:t>
            </w:r>
          </w:p>
        </w:tc>
        <w:tc>
          <w:tcPr>
            <w:tcW w:w="1620" w:type="dxa"/>
          </w:tcPr>
          <w:p w14:paraId="589A26AA" w14:textId="77777777" w:rsidR="00344356" w:rsidRDefault="00344356" w:rsidP="00C7589A">
            <w:pPr>
              <w:pStyle w:val="body-text"/>
            </w:pPr>
            <w:r>
              <w:rPr>
                <w:rFonts w:hint="eastAsia"/>
              </w:rPr>
              <w:t>CustAcctId</w:t>
            </w:r>
          </w:p>
        </w:tc>
        <w:tc>
          <w:tcPr>
            <w:tcW w:w="1080" w:type="dxa"/>
          </w:tcPr>
          <w:p w14:paraId="2CCA29B1" w14:textId="77777777" w:rsidR="00344356" w:rsidRDefault="00344356" w:rsidP="00C7589A">
            <w:pPr>
              <w:pStyle w:val="body-text"/>
            </w:pPr>
            <w:r>
              <w:rPr>
                <w:rFonts w:hint="eastAsia"/>
              </w:rPr>
              <w:t>C(32)</w:t>
            </w:r>
          </w:p>
        </w:tc>
        <w:tc>
          <w:tcPr>
            <w:tcW w:w="1259" w:type="dxa"/>
          </w:tcPr>
          <w:p w14:paraId="62AE2E49" w14:textId="77777777" w:rsidR="00344356" w:rsidRDefault="00344356" w:rsidP="00C7589A">
            <w:pPr>
              <w:pStyle w:val="body-text"/>
            </w:pPr>
            <w:r>
              <w:rPr>
                <w:rFonts w:hint="eastAsia"/>
              </w:rPr>
              <w:t>必输</w:t>
            </w:r>
          </w:p>
        </w:tc>
        <w:tc>
          <w:tcPr>
            <w:tcW w:w="2521" w:type="dxa"/>
          </w:tcPr>
          <w:p w14:paraId="4F328F32" w14:textId="77777777" w:rsidR="00344356" w:rsidRDefault="00344356" w:rsidP="00C7589A">
            <w:pPr>
              <w:pStyle w:val="body-text"/>
            </w:pPr>
          </w:p>
        </w:tc>
      </w:tr>
      <w:tr w:rsidR="00344356" w14:paraId="5517419E" w14:textId="77777777" w:rsidTr="00EA2A68">
        <w:trPr>
          <w:trHeight w:val="307"/>
        </w:trPr>
        <w:tc>
          <w:tcPr>
            <w:tcW w:w="1800" w:type="dxa"/>
          </w:tcPr>
          <w:p w14:paraId="28592776" w14:textId="77777777" w:rsidR="00344356" w:rsidRDefault="00344356" w:rsidP="00C7589A">
            <w:pPr>
              <w:pStyle w:val="body-text"/>
            </w:pPr>
            <w:r>
              <w:rPr>
                <w:rFonts w:hint="eastAsia"/>
              </w:rPr>
              <w:t>客户名称</w:t>
            </w:r>
          </w:p>
        </w:tc>
        <w:tc>
          <w:tcPr>
            <w:tcW w:w="1620" w:type="dxa"/>
          </w:tcPr>
          <w:p w14:paraId="7F4BA58B" w14:textId="77777777" w:rsidR="00344356" w:rsidRDefault="00344356" w:rsidP="00C7589A">
            <w:pPr>
              <w:pStyle w:val="body-text"/>
            </w:pPr>
            <w:r>
              <w:rPr>
                <w:rFonts w:hint="eastAsia"/>
              </w:rPr>
              <w:t>CustName</w:t>
            </w:r>
          </w:p>
        </w:tc>
        <w:tc>
          <w:tcPr>
            <w:tcW w:w="1080" w:type="dxa"/>
          </w:tcPr>
          <w:p w14:paraId="141AB0DF" w14:textId="77777777" w:rsidR="00344356" w:rsidRDefault="00344356" w:rsidP="00C7589A">
            <w:pPr>
              <w:pStyle w:val="body-text"/>
            </w:pPr>
            <w:r>
              <w:t>C</w:t>
            </w:r>
            <w:r>
              <w:rPr>
                <w:rFonts w:hint="eastAsia"/>
              </w:rPr>
              <w:t>(120)</w:t>
            </w:r>
          </w:p>
        </w:tc>
        <w:tc>
          <w:tcPr>
            <w:tcW w:w="1259" w:type="dxa"/>
          </w:tcPr>
          <w:p w14:paraId="5F0019BA" w14:textId="77777777" w:rsidR="00344356" w:rsidRDefault="00344356" w:rsidP="00C7589A">
            <w:pPr>
              <w:pStyle w:val="body-text"/>
            </w:pPr>
            <w:r>
              <w:rPr>
                <w:rFonts w:hint="eastAsia"/>
              </w:rPr>
              <w:t>必输</w:t>
            </w:r>
          </w:p>
        </w:tc>
        <w:tc>
          <w:tcPr>
            <w:tcW w:w="2521" w:type="dxa"/>
          </w:tcPr>
          <w:p w14:paraId="21E7CFAF" w14:textId="77777777" w:rsidR="00344356" w:rsidRDefault="00344356" w:rsidP="00C7589A">
            <w:pPr>
              <w:pStyle w:val="body-text"/>
            </w:pPr>
          </w:p>
        </w:tc>
      </w:tr>
      <w:tr w:rsidR="00344356" w14:paraId="2F7D4EEA" w14:textId="77777777" w:rsidTr="00EA2A68">
        <w:trPr>
          <w:trHeight w:val="307"/>
        </w:trPr>
        <w:tc>
          <w:tcPr>
            <w:tcW w:w="1800" w:type="dxa"/>
          </w:tcPr>
          <w:p w14:paraId="783D2A74" w14:textId="77777777" w:rsidR="00344356" w:rsidRDefault="00344356" w:rsidP="00C7589A">
            <w:pPr>
              <w:pStyle w:val="body-text"/>
            </w:pPr>
            <w:r>
              <w:rPr>
                <w:rFonts w:hint="eastAsia"/>
              </w:rPr>
              <w:t>证件类型</w:t>
            </w:r>
          </w:p>
        </w:tc>
        <w:tc>
          <w:tcPr>
            <w:tcW w:w="1620" w:type="dxa"/>
          </w:tcPr>
          <w:p w14:paraId="5D929F19" w14:textId="77777777" w:rsidR="00344356" w:rsidRDefault="00344356" w:rsidP="00C7589A">
            <w:pPr>
              <w:pStyle w:val="body-text"/>
            </w:pPr>
            <w:r>
              <w:t>IdType</w:t>
            </w:r>
          </w:p>
        </w:tc>
        <w:tc>
          <w:tcPr>
            <w:tcW w:w="1080" w:type="dxa"/>
          </w:tcPr>
          <w:p w14:paraId="5CEE5EC4" w14:textId="77777777" w:rsidR="00344356" w:rsidRDefault="00344356" w:rsidP="00C7589A">
            <w:pPr>
              <w:pStyle w:val="body-text"/>
            </w:pPr>
            <w:r>
              <w:t>C</w:t>
            </w:r>
            <w:r>
              <w:rPr>
                <w:rFonts w:hint="eastAsia"/>
              </w:rPr>
              <w:t>(2)</w:t>
            </w:r>
          </w:p>
        </w:tc>
        <w:tc>
          <w:tcPr>
            <w:tcW w:w="1259" w:type="dxa"/>
          </w:tcPr>
          <w:p w14:paraId="3FB6797E" w14:textId="77777777" w:rsidR="00344356" w:rsidRDefault="00344356" w:rsidP="00C7589A">
            <w:pPr>
              <w:pStyle w:val="body-text"/>
            </w:pPr>
            <w:r>
              <w:rPr>
                <w:rFonts w:hint="eastAsia"/>
              </w:rPr>
              <w:t>必输</w:t>
            </w:r>
          </w:p>
        </w:tc>
        <w:tc>
          <w:tcPr>
            <w:tcW w:w="2521" w:type="dxa"/>
          </w:tcPr>
          <w:p w14:paraId="565FAD04" w14:textId="77777777" w:rsidR="00344356" w:rsidRDefault="00344356" w:rsidP="00C7589A">
            <w:pPr>
              <w:pStyle w:val="body-text"/>
            </w:pPr>
            <w:r>
              <w:rPr>
                <w:rFonts w:hint="eastAsia"/>
              </w:rPr>
              <w:t>目前只支持1：身份证</w:t>
            </w:r>
          </w:p>
        </w:tc>
      </w:tr>
      <w:tr w:rsidR="00344356" w14:paraId="57D9BC97" w14:textId="77777777" w:rsidTr="00EA2A68">
        <w:trPr>
          <w:trHeight w:val="307"/>
        </w:trPr>
        <w:tc>
          <w:tcPr>
            <w:tcW w:w="1800" w:type="dxa"/>
          </w:tcPr>
          <w:p w14:paraId="75494663" w14:textId="77777777" w:rsidR="00344356" w:rsidRDefault="00344356" w:rsidP="00C7589A">
            <w:pPr>
              <w:pStyle w:val="body-text"/>
            </w:pPr>
            <w:r>
              <w:rPr>
                <w:rFonts w:hint="eastAsia"/>
              </w:rPr>
              <w:t>证件号码</w:t>
            </w:r>
          </w:p>
        </w:tc>
        <w:tc>
          <w:tcPr>
            <w:tcW w:w="1620" w:type="dxa"/>
          </w:tcPr>
          <w:p w14:paraId="171E4CF0" w14:textId="77777777" w:rsidR="00344356" w:rsidRDefault="00344356" w:rsidP="00C7589A">
            <w:pPr>
              <w:pStyle w:val="body-text"/>
            </w:pPr>
            <w:r>
              <w:t>IdCode</w:t>
            </w:r>
          </w:p>
        </w:tc>
        <w:tc>
          <w:tcPr>
            <w:tcW w:w="1080" w:type="dxa"/>
          </w:tcPr>
          <w:p w14:paraId="007A482A" w14:textId="77777777" w:rsidR="00344356" w:rsidRDefault="00344356" w:rsidP="00C7589A">
            <w:pPr>
              <w:pStyle w:val="body-text"/>
            </w:pPr>
            <w:r>
              <w:rPr>
                <w:rFonts w:hint="eastAsia"/>
              </w:rPr>
              <w:t>C(20)</w:t>
            </w:r>
          </w:p>
        </w:tc>
        <w:tc>
          <w:tcPr>
            <w:tcW w:w="1259" w:type="dxa"/>
          </w:tcPr>
          <w:p w14:paraId="6E2F36D7" w14:textId="77777777" w:rsidR="00344356" w:rsidRDefault="00344356" w:rsidP="00C7589A">
            <w:pPr>
              <w:pStyle w:val="body-text"/>
            </w:pPr>
            <w:r>
              <w:rPr>
                <w:rFonts w:hint="eastAsia"/>
              </w:rPr>
              <w:t>必输</w:t>
            </w:r>
          </w:p>
        </w:tc>
        <w:tc>
          <w:tcPr>
            <w:tcW w:w="2521" w:type="dxa"/>
          </w:tcPr>
          <w:p w14:paraId="2457D02B" w14:textId="77777777" w:rsidR="00344356" w:rsidRDefault="00344356" w:rsidP="00C7589A">
            <w:pPr>
              <w:pStyle w:val="body-text"/>
            </w:pPr>
          </w:p>
        </w:tc>
      </w:tr>
      <w:tr w:rsidR="00344356" w14:paraId="39521722" w14:textId="77777777" w:rsidTr="00EA2A68">
        <w:trPr>
          <w:trHeight w:val="307"/>
        </w:trPr>
        <w:tc>
          <w:tcPr>
            <w:tcW w:w="1800" w:type="dxa"/>
          </w:tcPr>
          <w:p w14:paraId="5724C4D2" w14:textId="77777777" w:rsidR="00344356" w:rsidRDefault="00344356" w:rsidP="00C7589A">
            <w:pPr>
              <w:pStyle w:val="body-text"/>
            </w:pPr>
            <w:r>
              <w:rPr>
                <w:rFonts w:hint="eastAsia"/>
              </w:rPr>
              <w:t>手机号码</w:t>
            </w:r>
          </w:p>
        </w:tc>
        <w:tc>
          <w:tcPr>
            <w:tcW w:w="1620" w:type="dxa"/>
          </w:tcPr>
          <w:p w14:paraId="389F8F92" w14:textId="77777777" w:rsidR="00344356" w:rsidRDefault="00344356" w:rsidP="00C7589A">
            <w:pPr>
              <w:pStyle w:val="body-text"/>
            </w:pPr>
            <w:r>
              <w:rPr>
                <w:rFonts w:hint="eastAsia"/>
              </w:rPr>
              <w:t>MobilePhone</w:t>
            </w:r>
          </w:p>
        </w:tc>
        <w:tc>
          <w:tcPr>
            <w:tcW w:w="1080" w:type="dxa"/>
          </w:tcPr>
          <w:p w14:paraId="5C53A15D" w14:textId="77777777" w:rsidR="00344356" w:rsidRDefault="00344356" w:rsidP="00C7589A">
            <w:pPr>
              <w:pStyle w:val="body-text"/>
            </w:pPr>
            <w:r>
              <w:rPr>
                <w:rFonts w:hint="eastAsia"/>
              </w:rPr>
              <w:t>C(</w:t>
            </w:r>
            <w:r>
              <w:rPr>
                <w:rFonts w:hint="eastAsia"/>
                <w:lang w:eastAsia="zh-CN"/>
              </w:rPr>
              <w:t>11</w:t>
            </w:r>
            <w:r>
              <w:rPr>
                <w:rFonts w:hint="eastAsia"/>
              </w:rPr>
              <w:t>)</w:t>
            </w:r>
          </w:p>
        </w:tc>
        <w:tc>
          <w:tcPr>
            <w:tcW w:w="1259" w:type="dxa"/>
          </w:tcPr>
          <w:p w14:paraId="0F625803" w14:textId="77777777" w:rsidR="00344356" w:rsidRDefault="00344356" w:rsidP="00C7589A">
            <w:pPr>
              <w:pStyle w:val="body-text"/>
            </w:pPr>
            <w:r>
              <w:rPr>
                <w:rFonts w:hint="eastAsia"/>
              </w:rPr>
              <w:t>可选</w:t>
            </w:r>
          </w:p>
        </w:tc>
        <w:tc>
          <w:tcPr>
            <w:tcW w:w="2521" w:type="dxa"/>
          </w:tcPr>
          <w:p w14:paraId="4AD71BCB" w14:textId="77777777" w:rsidR="00344356" w:rsidRDefault="00344356" w:rsidP="00C7589A">
            <w:pPr>
              <w:pStyle w:val="body-text"/>
            </w:pPr>
          </w:p>
        </w:tc>
      </w:tr>
      <w:tr w:rsidR="00344356" w14:paraId="08407026" w14:textId="77777777" w:rsidTr="00EA2A68">
        <w:trPr>
          <w:trHeight w:val="307"/>
        </w:trPr>
        <w:tc>
          <w:tcPr>
            <w:tcW w:w="1800" w:type="dxa"/>
          </w:tcPr>
          <w:p w14:paraId="1D4E4BC5" w14:textId="77777777" w:rsidR="00344356" w:rsidRDefault="00344356" w:rsidP="00C7589A">
            <w:pPr>
              <w:pStyle w:val="body-text"/>
            </w:pPr>
            <w:r>
              <w:rPr>
                <w:rFonts w:hint="eastAsia"/>
              </w:rPr>
              <w:t>产品代码</w:t>
            </w:r>
          </w:p>
        </w:tc>
        <w:tc>
          <w:tcPr>
            <w:tcW w:w="1620" w:type="dxa"/>
          </w:tcPr>
          <w:p w14:paraId="5FBD84EE" w14:textId="77777777" w:rsidR="00344356" w:rsidRDefault="00344356" w:rsidP="00C7589A">
            <w:pPr>
              <w:pStyle w:val="body-text"/>
            </w:pPr>
            <w:r>
              <w:rPr>
                <w:rFonts w:hint="eastAsia"/>
              </w:rPr>
              <w:t>ProductCode</w:t>
            </w:r>
          </w:p>
        </w:tc>
        <w:tc>
          <w:tcPr>
            <w:tcW w:w="1080" w:type="dxa"/>
          </w:tcPr>
          <w:p w14:paraId="04A1796E" w14:textId="77777777" w:rsidR="00344356" w:rsidRDefault="00344356" w:rsidP="00C7589A">
            <w:pPr>
              <w:pStyle w:val="body-text"/>
            </w:pPr>
            <w:r>
              <w:rPr>
                <w:rFonts w:hint="eastAsia"/>
              </w:rPr>
              <w:t>C(32)</w:t>
            </w:r>
          </w:p>
        </w:tc>
        <w:tc>
          <w:tcPr>
            <w:tcW w:w="1259" w:type="dxa"/>
          </w:tcPr>
          <w:p w14:paraId="41BC11B4" w14:textId="77777777" w:rsidR="00344356" w:rsidRDefault="00344356" w:rsidP="00C7589A">
            <w:pPr>
              <w:pStyle w:val="body-text"/>
            </w:pPr>
            <w:r>
              <w:rPr>
                <w:rFonts w:hint="eastAsia"/>
              </w:rPr>
              <w:t>必输</w:t>
            </w:r>
          </w:p>
        </w:tc>
        <w:tc>
          <w:tcPr>
            <w:tcW w:w="2521" w:type="dxa"/>
          </w:tcPr>
          <w:p w14:paraId="67000EB0" w14:textId="77777777" w:rsidR="00344356" w:rsidRDefault="00344356" w:rsidP="00C7589A">
            <w:pPr>
              <w:pStyle w:val="body-text"/>
            </w:pPr>
          </w:p>
        </w:tc>
      </w:tr>
      <w:tr w:rsidR="00344356" w14:paraId="7453C58D" w14:textId="77777777" w:rsidTr="00EA2A68">
        <w:trPr>
          <w:trHeight w:val="307"/>
        </w:trPr>
        <w:tc>
          <w:tcPr>
            <w:tcW w:w="1800" w:type="dxa"/>
          </w:tcPr>
          <w:p w14:paraId="2B1B1F19" w14:textId="77777777" w:rsidR="00344356" w:rsidRDefault="00344356" w:rsidP="00C7589A">
            <w:pPr>
              <w:pStyle w:val="body-text"/>
            </w:pPr>
            <w:r>
              <w:rPr>
                <w:rFonts w:hint="eastAsia"/>
              </w:rPr>
              <w:t>保留域</w:t>
            </w:r>
          </w:p>
        </w:tc>
        <w:tc>
          <w:tcPr>
            <w:tcW w:w="1620" w:type="dxa"/>
          </w:tcPr>
          <w:p w14:paraId="4A84CBE3" w14:textId="77777777" w:rsidR="00344356" w:rsidRDefault="00344356" w:rsidP="00C7589A">
            <w:pPr>
              <w:pStyle w:val="body-text"/>
            </w:pPr>
            <w:r>
              <w:rPr>
                <w:rFonts w:hint="eastAsia"/>
              </w:rPr>
              <w:t>Reserve</w:t>
            </w:r>
          </w:p>
        </w:tc>
        <w:tc>
          <w:tcPr>
            <w:tcW w:w="1080" w:type="dxa"/>
          </w:tcPr>
          <w:p w14:paraId="638E9A15" w14:textId="77777777" w:rsidR="00344356" w:rsidRDefault="00344356" w:rsidP="00C7589A">
            <w:pPr>
              <w:pStyle w:val="body-text"/>
            </w:pPr>
            <w:r>
              <w:rPr>
                <w:rFonts w:hint="eastAsia"/>
              </w:rPr>
              <w:t>C(120)</w:t>
            </w:r>
          </w:p>
        </w:tc>
        <w:tc>
          <w:tcPr>
            <w:tcW w:w="1259" w:type="dxa"/>
          </w:tcPr>
          <w:p w14:paraId="70B9F091" w14:textId="77777777" w:rsidR="00344356" w:rsidRDefault="00344356" w:rsidP="00C7589A">
            <w:pPr>
              <w:pStyle w:val="body-text"/>
            </w:pPr>
            <w:r>
              <w:rPr>
                <w:rFonts w:hint="eastAsia"/>
              </w:rPr>
              <w:t>可选</w:t>
            </w:r>
          </w:p>
        </w:tc>
        <w:tc>
          <w:tcPr>
            <w:tcW w:w="2521" w:type="dxa"/>
          </w:tcPr>
          <w:p w14:paraId="284EDBD2" w14:textId="77777777" w:rsidR="00344356" w:rsidRDefault="00344356" w:rsidP="00C7589A">
            <w:pPr>
              <w:pStyle w:val="body-text"/>
            </w:pPr>
          </w:p>
        </w:tc>
      </w:tr>
    </w:tbl>
    <w:p w14:paraId="4CCEB040" w14:textId="77777777" w:rsidR="00344356" w:rsidRDefault="00344356" w:rsidP="00344356">
      <w:pPr>
        <w:ind w:left="720"/>
      </w:pPr>
      <w:r>
        <w:rPr>
          <w:rFonts w:hint="eastAsia"/>
        </w:rPr>
        <w:t xml:space="preserve">   </w:t>
      </w:r>
    </w:p>
    <w:p w14:paraId="304C752C" w14:textId="77777777" w:rsidR="00344356" w:rsidRDefault="00344356" w:rsidP="0034435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344356" w14:paraId="45A6D365" w14:textId="77777777" w:rsidTr="00EA2A68">
        <w:trPr>
          <w:trHeight w:val="303"/>
          <w:tblHeader/>
        </w:trPr>
        <w:tc>
          <w:tcPr>
            <w:tcW w:w="1620" w:type="dxa"/>
            <w:shd w:val="clear" w:color="auto" w:fill="FFFF99"/>
          </w:tcPr>
          <w:p w14:paraId="0037DE5F" w14:textId="77777777" w:rsidR="00344356" w:rsidRDefault="00344356" w:rsidP="00C7589A">
            <w:pPr>
              <w:pStyle w:val="body-text"/>
            </w:pPr>
            <w:r>
              <w:rPr>
                <w:rFonts w:hint="eastAsia"/>
              </w:rPr>
              <w:t>输入项名称</w:t>
            </w:r>
          </w:p>
        </w:tc>
        <w:tc>
          <w:tcPr>
            <w:tcW w:w="1440" w:type="dxa"/>
            <w:shd w:val="clear" w:color="auto" w:fill="FFFF99"/>
          </w:tcPr>
          <w:p w14:paraId="7A5A9DA0" w14:textId="77777777" w:rsidR="00344356" w:rsidRDefault="00344356" w:rsidP="00C7589A">
            <w:pPr>
              <w:pStyle w:val="body-text"/>
            </w:pPr>
            <w:r>
              <w:rPr>
                <w:rFonts w:hint="eastAsia"/>
              </w:rPr>
              <w:t>英文名</w:t>
            </w:r>
          </w:p>
        </w:tc>
        <w:tc>
          <w:tcPr>
            <w:tcW w:w="1440" w:type="dxa"/>
            <w:shd w:val="clear" w:color="auto" w:fill="FFFF99"/>
          </w:tcPr>
          <w:p w14:paraId="015E0F65" w14:textId="77777777" w:rsidR="00344356" w:rsidRDefault="00344356" w:rsidP="00C7589A">
            <w:pPr>
              <w:pStyle w:val="body-text"/>
            </w:pPr>
            <w:r>
              <w:rPr>
                <w:rFonts w:hint="eastAsia"/>
              </w:rPr>
              <w:t>最大长度</w:t>
            </w:r>
          </w:p>
        </w:tc>
        <w:tc>
          <w:tcPr>
            <w:tcW w:w="1259" w:type="dxa"/>
            <w:shd w:val="clear" w:color="auto" w:fill="FFFF99"/>
          </w:tcPr>
          <w:p w14:paraId="108158C1" w14:textId="77777777" w:rsidR="00344356" w:rsidRDefault="00344356" w:rsidP="00C7589A">
            <w:pPr>
              <w:pStyle w:val="body-text"/>
            </w:pPr>
            <w:r>
              <w:rPr>
                <w:rFonts w:hint="eastAsia"/>
              </w:rPr>
              <w:t>输入属性</w:t>
            </w:r>
          </w:p>
        </w:tc>
        <w:tc>
          <w:tcPr>
            <w:tcW w:w="2521" w:type="dxa"/>
            <w:shd w:val="clear" w:color="auto" w:fill="FFFF99"/>
          </w:tcPr>
          <w:p w14:paraId="4D36AD65" w14:textId="77777777" w:rsidR="00344356" w:rsidRDefault="00344356" w:rsidP="00C7589A">
            <w:pPr>
              <w:pStyle w:val="body-text"/>
            </w:pPr>
            <w:r>
              <w:rPr>
                <w:rFonts w:hint="eastAsia"/>
              </w:rPr>
              <w:t>注释</w:t>
            </w:r>
          </w:p>
        </w:tc>
      </w:tr>
      <w:tr w:rsidR="00344356" w14:paraId="46A82B0B" w14:textId="77777777" w:rsidTr="00EA2A68">
        <w:trPr>
          <w:trHeight w:val="307"/>
        </w:trPr>
        <w:tc>
          <w:tcPr>
            <w:tcW w:w="1620" w:type="dxa"/>
          </w:tcPr>
          <w:p w14:paraId="2C08A7CE" w14:textId="77777777" w:rsidR="00344356" w:rsidRDefault="00344356" w:rsidP="00C7589A">
            <w:pPr>
              <w:pStyle w:val="body-text"/>
            </w:pPr>
            <w:r>
              <w:rPr>
                <w:rFonts w:hint="eastAsia"/>
              </w:rPr>
              <w:t>前置流水号</w:t>
            </w:r>
          </w:p>
        </w:tc>
        <w:tc>
          <w:tcPr>
            <w:tcW w:w="1440" w:type="dxa"/>
          </w:tcPr>
          <w:p w14:paraId="631A42B4" w14:textId="77777777" w:rsidR="00344356" w:rsidRDefault="00344356" w:rsidP="00C7589A">
            <w:pPr>
              <w:pStyle w:val="body-text"/>
            </w:pPr>
            <w:r>
              <w:rPr>
                <w:rFonts w:hint="eastAsia"/>
              </w:rPr>
              <w:t>FrontLogNo</w:t>
            </w:r>
          </w:p>
        </w:tc>
        <w:tc>
          <w:tcPr>
            <w:tcW w:w="1440" w:type="dxa"/>
          </w:tcPr>
          <w:p w14:paraId="017DEE6D" w14:textId="77777777" w:rsidR="00344356" w:rsidRDefault="00344356" w:rsidP="00C7589A">
            <w:pPr>
              <w:pStyle w:val="body-text"/>
            </w:pPr>
            <w:r>
              <w:rPr>
                <w:rFonts w:hint="eastAsia"/>
              </w:rPr>
              <w:t>C(1</w:t>
            </w:r>
            <w:r w:rsidR="008F1B57">
              <w:rPr>
                <w:rFonts w:hint="eastAsia"/>
                <w:lang w:eastAsia="zh-CN"/>
              </w:rPr>
              <w:t>6</w:t>
            </w:r>
            <w:r>
              <w:rPr>
                <w:rFonts w:hint="eastAsia"/>
              </w:rPr>
              <w:t>)</w:t>
            </w:r>
          </w:p>
        </w:tc>
        <w:tc>
          <w:tcPr>
            <w:tcW w:w="1259" w:type="dxa"/>
          </w:tcPr>
          <w:p w14:paraId="573088D0" w14:textId="77777777" w:rsidR="00344356" w:rsidRDefault="00344356" w:rsidP="00C7589A">
            <w:pPr>
              <w:pStyle w:val="body-text"/>
            </w:pPr>
            <w:r>
              <w:rPr>
                <w:rFonts w:hint="eastAsia"/>
              </w:rPr>
              <w:t>必输</w:t>
            </w:r>
          </w:p>
        </w:tc>
        <w:tc>
          <w:tcPr>
            <w:tcW w:w="2521" w:type="dxa"/>
          </w:tcPr>
          <w:p w14:paraId="7BFD7CC2" w14:textId="77777777" w:rsidR="00344356" w:rsidRDefault="00344356" w:rsidP="00C7589A">
            <w:pPr>
              <w:pStyle w:val="body-text"/>
            </w:pPr>
          </w:p>
        </w:tc>
      </w:tr>
      <w:tr w:rsidR="00344356" w14:paraId="17F140BA" w14:textId="77777777" w:rsidTr="00EA2A68">
        <w:trPr>
          <w:trHeight w:val="307"/>
        </w:trPr>
        <w:tc>
          <w:tcPr>
            <w:tcW w:w="1620" w:type="dxa"/>
          </w:tcPr>
          <w:p w14:paraId="3C88158B" w14:textId="77777777" w:rsidR="00344356" w:rsidRDefault="00344356" w:rsidP="00C7589A">
            <w:pPr>
              <w:pStyle w:val="body-text"/>
            </w:pPr>
            <w:r>
              <w:rPr>
                <w:rFonts w:hint="eastAsia"/>
              </w:rPr>
              <w:t>客户号</w:t>
            </w:r>
          </w:p>
        </w:tc>
        <w:tc>
          <w:tcPr>
            <w:tcW w:w="1440" w:type="dxa"/>
          </w:tcPr>
          <w:p w14:paraId="4BAF5973" w14:textId="77777777" w:rsidR="00344356" w:rsidRDefault="00344356" w:rsidP="00C7589A">
            <w:pPr>
              <w:pStyle w:val="body-text"/>
            </w:pPr>
            <w:r>
              <w:rPr>
                <w:rFonts w:hint="eastAsia"/>
              </w:rPr>
              <w:t>ClientNo</w:t>
            </w:r>
          </w:p>
        </w:tc>
        <w:tc>
          <w:tcPr>
            <w:tcW w:w="1440" w:type="dxa"/>
          </w:tcPr>
          <w:p w14:paraId="21077675" w14:textId="77777777" w:rsidR="00344356" w:rsidRDefault="00344356" w:rsidP="00C7589A">
            <w:pPr>
              <w:pStyle w:val="body-text"/>
            </w:pPr>
            <w:r>
              <w:rPr>
                <w:rFonts w:hint="eastAsia"/>
              </w:rPr>
              <w:t>C（10）</w:t>
            </w:r>
          </w:p>
        </w:tc>
        <w:tc>
          <w:tcPr>
            <w:tcW w:w="1259" w:type="dxa"/>
          </w:tcPr>
          <w:p w14:paraId="36582CA3" w14:textId="77777777" w:rsidR="00344356" w:rsidRDefault="00344356" w:rsidP="00C7589A">
            <w:pPr>
              <w:pStyle w:val="body-text"/>
            </w:pPr>
            <w:r>
              <w:rPr>
                <w:rFonts w:hint="eastAsia"/>
              </w:rPr>
              <w:t>必输</w:t>
            </w:r>
          </w:p>
        </w:tc>
        <w:tc>
          <w:tcPr>
            <w:tcW w:w="2521" w:type="dxa"/>
          </w:tcPr>
          <w:p w14:paraId="6FB543A7" w14:textId="77777777" w:rsidR="00344356" w:rsidRDefault="00344356" w:rsidP="00C7589A">
            <w:pPr>
              <w:pStyle w:val="body-text"/>
            </w:pPr>
          </w:p>
        </w:tc>
      </w:tr>
      <w:tr w:rsidR="00344356" w14:paraId="21C9ECC1" w14:textId="77777777" w:rsidTr="00EA2A68">
        <w:trPr>
          <w:trHeight w:val="307"/>
        </w:trPr>
        <w:tc>
          <w:tcPr>
            <w:tcW w:w="1620" w:type="dxa"/>
          </w:tcPr>
          <w:p w14:paraId="1D4CD825" w14:textId="77777777" w:rsidR="00344356" w:rsidRDefault="00344356" w:rsidP="00C7589A">
            <w:pPr>
              <w:pStyle w:val="body-text"/>
            </w:pPr>
            <w:r>
              <w:rPr>
                <w:rFonts w:hint="eastAsia"/>
              </w:rPr>
              <w:t>子账户账号</w:t>
            </w:r>
          </w:p>
        </w:tc>
        <w:tc>
          <w:tcPr>
            <w:tcW w:w="1440" w:type="dxa"/>
          </w:tcPr>
          <w:p w14:paraId="280CBC3D" w14:textId="77777777" w:rsidR="00344356" w:rsidRDefault="00344356" w:rsidP="00C7589A">
            <w:pPr>
              <w:pStyle w:val="body-text"/>
            </w:pPr>
            <w:r>
              <w:rPr>
                <w:rFonts w:hint="eastAsia"/>
              </w:rPr>
              <w:t>CustAcctId</w:t>
            </w:r>
          </w:p>
        </w:tc>
        <w:tc>
          <w:tcPr>
            <w:tcW w:w="1440" w:type="dxa"/>
          </w:tcPr>
          <w:p w14:paraId="0B9E3DDD" w14:textId="77777777" w:rsidR="00344356" w:rsidRDefault="00344356" w:rsidP="00C7589A">
            <w:pPr>
              <w:pStyle w:val="body-text"/>
            </w:pPr>
            <w:r>
              <w:rPr>
                <w:rFonts w:hint="eastAsia"/>
              </w:rPr>
              <w:t>C(32)</w:t>
            </w:r>
          </w:p>
        </w:tc>
        <w:tc>
          <w:tcPr>
            <w:tcW w:w="1259" w:type="dxa"/>
          </w:tcPr>
          <w:p w14:paraId="50B8089F" w14:textId="77777777" w:rsidR="00344356" w:rsidRDefault="00344356" w:rsidP="00C7589A">
            <w:pPr>
              <w:pStyle w:val="body-text"/>
            </w:pPr>
            <w:r>
              <w:rPr>
                <w:rFonts w:hint="eastAsia"/>
              </w:rPr>
              <w:t>必输</w:t>
            </w:r>
          </w:p>
        </w:tc>
        <w:tc>
          <w:tcPr>
            <w:tcW w:w="2521" w:type="dxa"/>
          </w:tcPr>
          <w:p w14:paraId="3F2FA496" w14:textId="77777777" w:rsidR="00344356" w:rsidRDefault="00344356" w:rsidP="00C7589A">
            <w:pPr>
              <w:pStyle w:val="body-text"/>
            </w:pPr>
          </w:p>
        </w:tc>
      </w:tr>
      <w:tr w:rsidR="00344356" w14:paraId="5346D166" w14:textId="77777777" w:rsidTr="00EA2A68">
        <w:trPr>
          <w:trHeight w:val="307"/>
        </w:trPr>
        <w:tc>
          <w:tcPr>
            <w:tcW w:w="1620" w:type="dxa"/>
          </w:tcPr>
          <w:p w14:paraId="5A8C6EEB" w14:textId="77777777" w:rsidR="00344356" w:rsidRDefault="00344356" w:rsidP="00C7589A">
            <w:pPr>
              <w:pStyle w:val="body-text"/>
            </w:pPr>
            <w:r>
              <w:rPr>
                <w:rFonts w:hint="eastAsia"/>
              </w:rPr>
              <w:lastRenderedPageBreak/>
              <w:t>保留域</w:t>
            </w:r>
          </w:p>
        </w:tc>
        <w:tc>
          <w:tcPr>
            <w:tcW w:w="1440" w:type="dxa"/>
          </w:tcPr>
          <w:p w14:paraId="58882029" w14:textId="77777777" w:rsidR="00344356" w:rsidRDefault="00344356" w:rsidP="00C7589A">
            <w:pPr>
              <w:pStyle w:val="body-text"/>
            </w:pPr>
            <w:r>
              <w:rPr>
                <w:rFonts w:hint="eastAsia"/>
              </w:rPr>
              <w:t>Reserve</w:t>
            </w:r>
          </w:p>
        </w:tc>
        <w:tc>
          <w:tcPr>
            <w:tcW w:w="1440" w:type="dxa"/>
          </w:tcPr>
          <w:p w14:paraId="7946A938" w14:textId="77777777" w:rsidR="00344356" w:rsidRDefault="00344356" w:rsidP="00C7589A">
            <w:pPr>
              <w:pStyle w:val="body-text"/>
            </w:pPr>
            <w:r>
              <w:rPr>
                <w:rFonts w:hint="eastAsia"/>
              </w:rPr>
              <w:t>C(120)</w:t>
            </w:r>
          </w:p>
        </w:tc>
        <w:tc>
          <w:tcPr>
            <w:tcW w:w="1259" w:type="dxa"/>
          </w:tcPr>
          <w:p w14:paraId="26D6D1DD" w14:textId="77777777" w:rsidR="00344356" w:rsidRDefault="00344356" w:rsidP="00C7589A">
            <w:pPr>
              <w:pStyle w:val="body-text"/>
            </w:pPr>
            <w:r>
              <w:rPr>
                <w:rFonts w:hint="eastAsia"/>
              </w:rPr>
              <w:t>可选</w:t>
            </w:r>
          </w:p>
        </w:tc>
        <w:tc>
          <w:tcPr>
            <w:tcW w:w="2521" w:type="dxa"/>
          </w:tcPr>
          <w:p w14:paraId="1A3DE354" w14:textId="77777777" w:rsidR="00344356" w:rsidRDefault="00344356" w:rsidP="00C7589A">
            <w:pPr>
              <w:pStyle w:val="body-text"/>
            </w:pPr>
          </w:p>
        </w:tc>
      </w:tr>
    </w:tbl>
    <w:p w14:paraId="5EDC259F" w14:textId="77777777" w:rsidR="00344356" w:rsidRDefault="00344356" w:rsidP="00344356"/>
    <w:p w14:paraId="3E9C305C" w14:textId="77777777" w:rsidR="00344356" w:rsidRDefault="00344356"/>
    <w:p w14:paraId="08F80CF8" w14:textId="77777777" w:rsidR="00D06E0A" w:rsidRDefault="00D06E0A" w:rsidP="00D06E0A">
      <w:pPr>
        <w:pStyle w:val="Heading2"/>
      </w:pPr>
      <w:bookmarkStart w:id="68" w:name="_Toc455667212"/>
      <w:r>
        <w:rPr>
          <w:rFonts w:hint="eastAsia"/>
        </w:rPr>
        <w:t>理财购买【</w:t>
      </w:r>
      <w:r>
        <w:rPr>
          <w:rFonts w:hint="eastAsia"/>
        </w:rPr>
        <w:t>6068</w:t>
      </w:r>
      <w:r>
        <w:rPr>
          <w:rFonts w:hint="eastAsia"/>
        </w:rPr>
        <w:t>】</w:t>
      </w:r>
      <w:bookmarkEnd w:id="68"/>
    </w:p>
    <w:p w14:paraId="2F164DE0" w14:textId="77777777" w:rsidR="00D06E0A" w:rsidRDefault="00D06E0A" w:rsidP="00D06E0A">
      <w:pPr>
        <w:pStyle w:val="Heading3"/>
      </w:pPr>
      <w:r>
        <w:rPr>
          <w:rFonts w:hint="eastAsia"/>
        </w:rPr>
        <w:t>功能描述：</w:t>
      </w:r>
    </w:p>
    <w:p w14:paraId="05B664AB" w14:textId="77777777" w:rsidR="00D06E0A" w:rsidRPr="00C02A4D" w:rsidRDefault="00D06E0A" w:rsidP="00D06E0A">
      <w:r>
        <w:rPr>
          <w:rFonts w:hint="eastAsia"/>
        </w:rPr>
        <w:t>用于购买宝类理财产品</w:t>
      </w:r>
    </w:p>
    <w:p w14:paraId="4140A2E0" w14:textId="77777777" w:rsidR="00D06E0A" w:rsidRDefault="00D06E0A" w:rsidP="00D06E0A">
      <w:pPr>
        <w:pStyle w:val="Heading3"/>
      </w:pPr>
      <w:r>
        <w:rPr>
          <w:rFonts w:hint="eastAsia"/>
        </w:rPr>
        <w:t>相关说明：</w:t>
      </w:r>
    </w:p>
    <w:p w14:paraId="67B55266" w14:textId="77777777" w:rsidR="00D06E0A" w:rsidRPr="001E4FA0" w:rsidRDefault="00D06E0A" w:rsidP="00D06E0A">
      <w:pPr>
        <w:pStyle w:val="BodyTextFirstIndent"/>
        <w:ind w:firstLineChars="200" w:firstLine="440"/>
        <w:rPr>
          <w:b/>
          <w:lang w:eastAsia="zh-CN"/>
        </w:rPr>
      </w:pPr>
      <w:r>
        <w:rPr>
          <w:rFonts w:hint="eastAsia"/>
          <w:b/>
          <w:lang w:eastAsia="zh-CN"/>
        </w:rPr>
        <w:t>购买</w:t>
      </w:r>
      <w:r w:rsidRPr="00C02A4D">
        <w:rPr>
          <w:rFonts w:hint="eastAsia"/>
          <w:b/>
          <w:lang w:eastAsia="zh-CN"/>
        </w:rPr>
        <w:t>处理状态说明：</w:t>
      </w:r>
    </w:p>
    <w:p w14:paraId="322709E4" w14:textId="77777777" w:rsidR="00D06E0A" w:rsidRPr="00C02A4D" w:rsidRDefault="00D06E0A" w:rsidP="00D06E0A">
      <w:r>
        <w:rPr>
          <w:rFonts w:hint="eastAsia"/>
        </w:rPr>
        <w:tab/>
      </w:r>
      <w:r>
        <w:rPr>
          <w:rFonts w:hint="eastAsia"/>
        </w:rPr>
        <w:t>银行采用异步处理，故受理成功后返回的都是待处理状态。市场需</w:t>
      </w:r>
      <w:r>
        <w:rPr>
          <w:rFonts w:hint="eastAsia"/>
        </w:rPr>
        <w:t>2</w:t>
      </w:r>
      <w:r>
        <w:rPr>
          <w:rFonts w:hint="eastAsia"/>
        </w:rPr>
        <w:t>分钟后过来查询最新状态。</w:t>
      </w:r>
    </w:p>
    <w:p w14:paraId="1EB34CD1" w14:textId="77777777" w:rsidR="00D06E0A" w:rsidRDefault="00D06E0A" w:rsidP="00D06E0A">
      <w:pPr>
        <w:pStyle w:val="Heading3"/>
      </w:pPr>
      <w:r>
        <w:rPr>
          <w:rFonts w:hint="eastAsia"/>
        </w:rPr>
        <w:t>接口字段：</w:t>
      </w:r>
    </w:p>
    <w:p w14:paraId="5F96B15C" w14:textId="77777777" w:rsidR="00D06E0A" w:rsidRDefault="00D06E0A" w:rsidP="00D06E0A">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D06E0A" w14:paraId="3B735C34" w14:textId="77777777" w:rsidTr="00EA2A68">
        <w:trPr>
          <w:trHeight w:val="303"/>
          <w:tblHeader/>
        </w:trPr>
        <w:tc>
          <w:tcPr>
            <w:tcW w:w="1800" w:type="dxa"/>
            <w:shd w:val="clear" w:color="auto" w:fill="FFFF99"/>
          </w:tcPr>
          <w:p w14:paraId="331F028B" w14:textId="77777777" w:rsidR="00D06E0A" w:rsidRDefault="00D06E0A" w:rsidP="00C7589A">
            <w:pPr>
              <w:pStyle w:val="body-text"/>
            </w:pPr>
            <w:r>
              <w:rPr>
                <w:rFonts w:hint="eastAsia"/>
              </w:rPr>
              <w:t>输入项名称</w:t>
            </w:r>
          </w:p>
        </w:tc>
        <w:tc>
          <w:tcPr>
            <w:tcW w:w="1620" w:type="dxa"/>
            <w:shd w:val="clear" w:color="auto" w:fill="FFFF99"/>
          </w:tcPr>
          <w:p w14:paraId="47B16C75" w14:textId="77777777" w:rsidR="00D06E0A" w:rsidRDefault="00D06E0A" w:rsidP="00C7589A">
            <w:pPr>
              <w:pStyle w:val="body-text"/>
            </w:pPr>
            <w:r>
              <w:rPr>
                <w:rFonts w:hint="eastAsia"/>
              </w:rPr>
              <w:t>英文名</w:t>
            </w:r>
          </w:p>
        </w:tc>
        <w:tc>
          <w:tcPr>
            <w:tcW w:w="1080" w:type="dxa"/>
            <w:shd w:val="clear" w:color="auto" w:fill="FFFF99"/>
          </w:tcPr>
          <w:p w14:paraId="7C9A95CC" w14:textId="77777777" w:rsidR="00D06E0A" w:rsidRDefault="00D06E0A" w:rsidP="00C7589A">
            <w:pPr>
              <w:pStyle w:val="body-text"/>
            </w:pPr>
            <w:r>
              <w:rPr>
                <w:rFonts w:hint="eastAsia"/>
              </w:rPr>
              <w:t>最大长度</w:t>
            </w:r>
          </w:p>
        </w:tc>
        <w:tc>
          <w:tcPr>
            <w:tcW w:w="1259" w:type="dxa"/>
            <w:shd w:val="clear" w:color="auto" w:fill="FFFF99"/>
          </w:tcPr>
          <w:p w14:paraId="5171B662" w14:textId="77777777" w:rsidR="00D06E0A" w:rsidRDefault="00D06E0A" w:rsidP="00C7589A">
            <w:pPr>
              <w:pStyle w:val="body-text"/>
            </w:pPr>
            <w:r>
              <w:rPr>
                <w:rFonts w:hint="eastAsia"/>
              </w:rPr>
              <w:t>输入属性</w:t>
            </w:r>
          </w:p>
        </w:tc>
        <w:tc>
          <w:tcPr>
            <w:tcW w:w="2521" w:type="dxa"/>
            <w:shd w:val="clear" w:color="auto" w:fill="FFFF99"/>
          </w:tcPr>
          <w:p w14:paraId="126EB06F" w14:textId="77777777" w:rsidR="00D06E0A" w:rsidRDefault="00D06E0A" w:rsidP="00C7589A">
            <w:pPr>
              <w:pStyle w:val="body-text"/>
            </w:pPr>
            <w:r>
              <w:rPr>
                <w:rFonts w:hint="eastAsia"/>
              </w:rPr>
              <w:t>注释</w:t>
            </w:r>
          </w:p>
        </w:tc>
      </w:tr>
      <w:tr w:rsidR="00D06E0A" w14:paraId="71CF4156" w14:textId="77777777" w:rsidTr="00EA2A68">
        <w:trPr>
          <w:trHeight w:val="307"/>
        </w:trPr>
        <w:tc>
          <w:tcPr>
            <w:tcW w:w="1800" w:type="dxa"/>
          </w:tcPr>
          <w:p w14:paraId="53A5147A" w14:textId="77777777" w:rsidR="00D06E0A" w:rsidRDefault="00D06E0A" w:rsidP="00C7589A">
            <w:pPr>
              <w:pStyle w:val="body-text"/>
            </w:pPr>
            <w:r>
              <w:rPr>
                <w:rFonts w:hint="eastAsia"/>
              </w:rPr>
              <w:t>资金汇总账号</w:t>
            </w:r>
          </w:p>
        </w:tc>
        <w:tc>
          <w:tcPr>
            <w:tcW w:w="1620" w:type="dxa"/>
          </w:tcPr>
          <w:p w14:paraId="7F0F6123" w14:textId="77777777" w:rsidR="00D06E0A" w:rsidRDefault="00D06E0A" w:rsidP="00C7589A">
            <w:pPr>
              <w:pStyle w:val="body-text"/>
            </w:pPr>
            <w:r>
              <w:rPr>
                <w:rFonts w:hint="eastAsia"/>
              </w:rPr>
              <w:t>SupAcctId</w:t>
            </w:r>
          </w:p>
        </w:tc>
        <w:tc>
          <w:tcPr>
            <w:tcW w:w="1080" w:type="dxa"/>
          </w:tcPr>
          <w:p w14:paraId="0C0E6D3C" w14:textId="77777777" w:rsidR="00D06E0A" w:rsidRDefault="00D06E0A" w:rsidP="00C7589A">
            <w:pPr>
              <w:pStyle w:val="body-text"/>
            </w:pPr>
            <w:r>
              <w:rPr>
                <w:rFonts w:hint="eastAsia"/>
              </w:rPr>
              <w:t>C(32)</w:t>
            </w:r>
          </w:p>
        </w:tc>
        <w:tc>
          <w:tcPr>
            <w:tcW w:w="1259" w:type="dxa"/>
          </w:tcPr>
          <w:p w14:paraId="20815178" w14:textId="77777777" w:rsidR="00D06E0A" w:rsidRDefault="00D06E0A" w:rsidP="00C7589A">
            <w:pPr>
              <w:pStyle w:val="body-text"/>
            </w:pPr>
            <w:r>
              <w:rPr>
                <w:rFonts w:hint="eastAsia"/>
              </w:rPr>
              <w:t>必输</w:t>
            </w:r>
          </w:p>
        </w:tc>
        <w:tc>
          <w:tcPr>
            <w:tcW w:w="2521" w:type="dxa"/>
          </w:tcPr>
          <w:p w14:paraId="1C1F24B0" w14:textId="77777777" w:rsidR="00D06E0A" w:rsidRDefault="00D06E0A" w:rsidP="00C7589A">
            <w:pPr>
              <w:pStyle w:val="body-text"/>
            </w:pPr>
          </w:p>
        </w:tc>
      </w:tr>
      <w:tr w:rsidR="00D06E0A" w14:paraId="6531B70A" w14:textId="77777777" w:rsidTr="00EA2A68">
        <w:trPr>
          <w:trHeight w:val="307"/>
        </w:trPr>
        <w:tc>
          <w:tcPr>
            <w:tcW w:w="1800" w:type="dxa"/>
          </w:tcPr>
          <w:p w14:paraId="370A726F" w14:textId="77777777" w:rsidR="00D06E0A" w:rsidRDefault="00D06E0A" w:rsidP="00C7589A">
            <w:pPr>
              <w:pStyle w:val="body-text"/>
            </w:pPr>
            <w:r>
              <w:rPr>
                <w:rFonts w:hint="eastAsia"/>
              </w:rPr>
              <w:t>子账户账号</w:t>
            </w:r>
          </w:p>
        </w:tc>
        <w:tc>
          <w:tcPr>
            <w:tcW w:w="1620" w:type="dxa"/>
          </w:tcPr>
          <w:p w14:paraId="26D4DF46" w14:textId="77777777" w:rsidR="00D06E0A" w:rsidRDefault="00D06E0A" w:rsidP="00C7589A">
            <w:pPr>
              <w:pStyle w:val="body-text"/>
            </w:pPr>
            <w:r>
              <w:rPr>
                <w:rFonts w:hint="eastAsia"/>
              </w:rPr>
              <w:t>CustAcctId</w:t>
            </w:r>
          </w:p>
        </w:tc>
        <w:tc>
          <w:tcPr>
            <w:tcW w:w="1080" w:type="dxa"/>
          </w:tcPr>
          <w:p w14:paraId="4F8636D4" w14:textId="77777777" w:rsidR="00D06E0A" w:rsidRDefault="00D06E0A" w:rsidP="00C7589A">
            <w:pPr>
              <w:pStyle w:val="body-text"/>
            </w:pPr>
            <w:r>
              <w:rPr>
                <w:rFonts w:hint="eastAsia"/>
              </w:rPr>
              <w:t>C(32)</w:t>
            </w:r>
          </w:p>
        </w:tc>
        <w:tc>
          <w:tcPr>
            <w:tcW w:w="1259" w:type="dxa"/>
          </w:tcPr>
          <w:p w14:paraId="6AF237E8" w14:textId="77777777" w:rsidR="00D06E0A" w:rsidRDefault="00D06E0A" w:rsidP="00C7589A">
            <w:pPr>
              <w:pStyle w:val="body-text"/>
            </w:pPr>
            <w:r>
              <w:rPr>
                <w:rFonts w:hint="eastAsia"/>
              </w:rPr>
              <w:t>必输</w:t>
            </w:r>
          </w:p>
        </w:tc>
        <w:tc>
          <w:tcPr>
            <w:tcW w:w="2521" w:type="dxa"/>
          </w:tcPr>
          <w:p w14:paraId="6957B7C4" w14:textId="77777777" w:rsidR="00D06E0A" w:rsidRDefault="00D06E0A" w:rsidP="00C7589A">
            <w:pPr>
              <w:pStyle w:val="body-text"/>
            </w:pPr>
          </w:p>
        </w:tc>
      </w:tr>
      <w:tr w:rsidR="00D06E0A" w14:paraId="78EB937F" w14:textId="77777777" w:rsidTr="00EA2A68">
        <w:trPr>
          <w:trHeight w:val="307"/>
        </w:trPr>
        <w:tc>
          <w:tcPr>
            <w:tcW w:w="1800" w:type="dxa"/>
          </w:tcPr>
          <w:p w14:paraId="3F47D67F" w14:textId="77777777" w:rsidR="00D06E0A" w:rsidRDefault="00D06E0A" w:rsidP="00C7589A">
            <w:pPr>
              <w:pStyle w:val="body-text"/>
            </w:pPr>
            <w:r>
              <w:rPr>
                <w:rFonts w:hint="eastAsia"/>
              </w:rPr>
              <w:t>客户名称</w:t>
            </w:r>
          </w:p>
        </w:tc>
        <w:tc>
          <w:tcPr>
            <w:tcW w:w="1620" w:type="dxa"/>
          </w:tcPr>
          <w:p w14:paraId="41FC9423" w14:textId="77777777" w:rsidR="00D06E0A" w:rsidRDefault="00D06E0A" w:rsidP="00C7589A">
            <w:pPr>
              <w:pStyle w:val="body-text"/>
            </w:pPr>
            <w:r>
              <w:rPr>
                <w:rFonts w:hint="eastAsia"/>
              </w:rPr>
              <w:t>CustName</w:t>
            </w:r>
          </w:p>
        </w:tc>
        <w:tc>
          <w:tcPr>
            <w:tcW w:w="1080" w:type="dxa"/>
          </w:tcPr>
          <w:p w14:paraId="11CBDFEE" w14:textId="77777777" w:rsidR="00D06E0A" w:rsidRDefault="00D06E0A" w:rsidP="00C7589A">
            <w:pPr>
              <w:pStyle w:val="body-text"/>
            </w:pPr>
            <w:r>
              <w:t>C</w:t>
            </w:r>
            <w:r>
              <w:rPr>
                <w:rFonts w:hint="eastAsia"/>
              </w:rPr>
              <w:t>(120)</w:t>
            </w:r>
          </w:p>
        </w:tc>
        <w:tc>
          <w:tcPr>
            <w:tcW w:w="1259" w:type="dxa"/>
          </w:tcPr>
          <w:p w14:paraId="555A5F70" w14:textId="77777777" w:rsidR="00D06E0A" w:rsidRDefault="00D06E0A" w:rsidP="00C7589A">
            <w:pPr>
              <w:pStyle w:val="body-text"/>
            </w:pPr>
            <w:r>
              <w:rPr>
                <w:rFonts w:hint="eastAsia"/>
              </w:rPr>
              <w:t>必输</w:t>
            </w:r>
          </w:p>
        </w:tc>
        <w:tc>
          <w:tcPr>
            <w:tcW w:w="2521" w:type="dxa"/>
          </w:tcPr>
          <w:p w14:paraId="070C2B73" w14:textId="77777777" w:rsidR="00D06E0A" w:rsidRDefault="00D06E0A" w:rsidP="00C7589A">
            <w:pPr>
              <w:pStyle w:val="body-text"/>
            </w:pPr>
          </w:p>
        </w:tc>
      </w:tr>
      <w:tr w:rsidR="00D06E0A" w14:paraId="21F5507F" w14:textId="77777777" w:rsidTr="00EA2A68">
        <w:trPr>
          <w:trHeight w:val="307"/>
        </w:trPr>
        <w:tc>
          <w:tcPr>
            <w:tcW w:w="1800" w:type="dxa"/>
          </w:tcPr>
          <w:p w14:paraId="00865C3D" w14:textId="77777777" w:rsidR="00D06E0A" w:rsidRDefault="00D06E0A" w:rsidP="00C7589A">
            <w:pPr>
              <w:pStyle w:val="body-text"/>
            </w:pPr>
            <w:r>
              <w:rPr>
                <w:rFonts w:hint="eastAsia"/>
              </w:rPr>
              <w:t>证件类型</w:t>
            </w:r>
          </w:p>
        </w:tc>
        <w:tc>
          <w:tcPr>
            <w:tcW w:w="1620" w:type="dxa"/>
          </w:tcPr>
          <w:p w14:paraId="3D8D2F42" w14:textId="77777777" w:rsidR="00D06E0A" w:rsidRDefault="00D06E0A" w:rsidP="00C7589A">
            <w:pPr>
              <w:pStyle w:val="body-text"/>
            </w:pPr>
            <w:r>
              <w:t>IdType</w:t>
            </w:r>
          </w:p>
        </w:tc>
        <w:tc>
          <w:tcPr>
            <w:tcW w:w="1080" w:type="dxa"/>
          </w:tcPr>
          <w:p w14:paraId="6C5AB910" w14:textId="77777777" w:rsidR="00D06E0A" w:rsidRDefault="00D06E0A" w:rsidP="00C7589A">
            <w:pPr>
              <w:pStyle w:val="body-text"/>
            </w:pPr>
            <w:r>
              <w:t>C</w:t>
            </w:r>
            <w:r>
              <w:rPr>
                <w:rFonts w:hint="eastAsia"/>
              </w:rPr>
              <w:t>(2)</w:t>
            </w:r>
          </w:p>
        </w:tc>
        <w:tc>
          <w:tcPr>
            <w:tcW w:w="1259" w:type="dxa"/>
          </w:tcPr>
          <w:p w14:paraId="6F7A880E" w14:textId="77777777" w:rsidR="00D06E0A" w:rsidRDefault="00D06E0A" w:rsidP="00C7589A">
            <w:pPr>
              <w:pStyle w:val="body-text"/>
            </w:pPr>
            <w:r>
              <w:rPr>
                <w:rFonts w:hint="eastAsia"/>
              </w:rPr>
              <w:t>必输</w:t>
            </w:r>
          </w:p>
        </w:tc>
        <w:tc>
          <w:tcPr>
            <w:tcW w:w="2521" w:type="dxa"/>
          </w:tcPr>
          <w:p w14:paraId="4AC27AFE" w14:textId="77777777" w:rsidR="00D06E0A" w:rsidRDefault="00D06E0A" w:rsidP="00C7589A">
            <w:pPr>
              <w:pStyle w:val="body-text"/>
            </w:pPr>
            <w:r>
              <w:rPr>
                <w:rFonts w:hint="eastAsia"/>
              </w:rPr>
              <w:t>目前只支持1：身份证</w:t>
            </w:r>
          </w:p>
        </w:tc>
      </w:tr>
      <w:tr w:rsidR="00D06E0A" w14:paraId="5ABD80F6" w14:textId="77777777" w:rsidTr="00EA2A68">
        <w:trPr>
          <w:trHeight w:val="307"/>
        </w:trPr>
        <w:tc>
          <w:tcPr>
            <w:tcW w:w="1800" w:type="dxa"/>
          </w:tcPr>
          <w:p w14:paraId="5B1DD307" w14:textId="77777777" w:rsidR="00D06E0A" w:rsidRDefault="00D06E0A" w:rsidP="00C7589A">
            <w:pPr>
              <w:pStyle w:val="body-text"/>
            </w:pPr>
            <w:r>
              <w:rPr>
                <w:rFonts w:hint="eastAsia"/>
              </w:rPr>
              <w:t>证件号码</w:t>
            </w:r>
          </w:p>
        </w:tc>
        <w:tc>
          <w:tcPr>
            <w:tcW w:w="1620" w:type="dxa"/>
          </w:tcPr>
          <w:p w14:paraId="2235AAE8" w14:textId="77777777" w:rsidR="00D06E0A" w:rsidRDefault="00D06E0A" w:rsidP="00C7589A">
            <w:pPr>
              <w:pStyle w:val="body-text"/>
            </w:pPr>
            <w:r>
              <w:t>IdCode</w:t>
            </w:r>
          </w:p>
        </w:tc>
        <w:tc>
          <w:tcPr>
            <w:tcW w:w="1080" w:type="dxa"/>
          </w:tcPr>
          <w:p w14:paraId="7FEA4751" w14:textId="77777777" w:rsidR="00D06E0A" w:rsidRDefault="00D06E0A" w:rsidP="00C7589A">
            <w:pPr>
              <w:pStyle w:val="body-text"/>
            </w:pPr>
            <w:r>
              <w:rPr>
                <w:rFonts w:hint="eastAsia"/>
              </w:rPr>
              <w:t>C(20)</w:t>
            </w:r>
          </w:p>
        </w:tc>
        <w:tc>
          <w:tcPr>
            <w:tcW w:w="1259" w:type="dxa"/>
          </w:tcPr>
          <w:p w14:paraId="59BEE1BD" w14:textId="77777777" w:rsidR="00D06E0A" w:rsidRDefault="00D06E0A" w:rsidP="00C7589A">
            <w:pPr>
              <w:pStyle w:val="body-text"/>
            </w:pPr>
            <w:r>
              <w:rPr>
                <w:rFonts w:hint="eastAsia"/>
              </w:rPr>
              <w:t>必输</w:t>
            </w:r>
          </w:p>
        </w:tc>
        <w:tc>
          <w:tcPr>
            <w:tcW w:w="2521" w:type="dxa"/>
          </w:tcPr>
          <w:p w14:paraId="0AE6FE7C" w14:textId="77777777" w:rsidR="00D06E0A" w:rsidRDefault="00D06E0A" w:rsidP="00C7589A">
            <w:pPr>
              <w:pStyle w:val="body-text"/>
            </w:pPr>
          </w:p>
        </w:tc>
      </w:tr>
      <w:tr w:rsidR="00D06E0A" w14:paraId="5D876FAC" w14:textId="77777777" w:rsidTr="00EA2A68">
        <w:trPr>
          <w:trHeight w:val="307"/>
        </w:trPr>
        <w:tc>
          <w:tcPr>
            <w:tcW w:w="1800" w:type="dxa"/>
          </w:tcPr>
          <w:p w14:paraId="330933C3" w14:textId="77777777" w:rsidR="00D06E0A" w:rsidRDefault="00D06E0A" w:rsidP="00C7589A">
            <w:pPr>
              <w:pStyle w:val="body-text"/>
            </w:pPr>
            <w:r>
              <w:rPr>
                <w:rFonts w:hint="eastAsia"/>
              </w:rPr>
              <w:t>购买金额</w:t>
            </w:r>
          </w:p>
        </w:tc>
        <w:tc>
          <w:tcPr>
            <w:tcW w:w="1620" w:type="dxa"/>
          </w:tcPr>
          <w:p w14:paraId="031383E1" w14:textId="77777777" w:rsidR="00D06E0A" w:rsidRDefault="00D06E0A" w:rsidP="00C7589A">
            <w:pPr>
              <w:pStyle w:val="body-text"/>
            </w:pPr>
            <w:r>
              <w:rPr>
                <w:rFonts w:hint="eastAsia"/>
              </w:rPr>
              <w:t>TranAmount</w:t>
            </w:r>
          </w:p>
        </w:tc>
        <w:tc>
          <w:tcPr>
            <w:tcW w:w="1080" w:type="dxa"/>
          </w:tcPr>
          <w:p w14:paraId="1EB6FF85" w14:textId="77777777" w:rsidR="00D06E0A" w:rsidRDefault="00D06E0A" w:rsidP="00C7589A">
            <w:pPr>
              <w:pStyle w:val="body-text"/>
            </w:pPr>
            <w:r>
              <w:rPr>
                <w:rFonts w:hint="eastAsia"/>
              </w:rPr>
              <w:t>9(15)</w:t>
            </w:r>
          </w:p>
        </w:tc>
        <w:tc>
          <w:tcPr>
            <w:tcW w:w="1259" w:type="dxa"/>
          </w:tcPr>
          <w:p w14:paraId="6D754E4F" w14:textId="77777777" w:rsidR="00D06E0A" w:rsidRDefault="00D06E0A" w:rsidP="00C7589A">
            <w:pPr>
              <w:pStyle w:val="body-text"/>
            </w:pPr>
            <w:r>
              <w:rPr>
                <w:rFonts w:hint="eastAsia"/>
              </w:rPr>
              <w:t>必输</w:t>
            </w:r>
          </w:p>
        </w:tc>
        <w:tc>
          <w:tcPr>
            <w:tcW w:w="2521" w:type="dxa"/>
          </w:tcPr>
          <w:p w14:paraId="484A17FF" w14:textId="77777777" w:rsidR="00D06E0A" w:rsidRDefault="00D06E0A" w:rsidP="00C7589A">
            <w:pPr>
              <w:pStyle w:val="body-text"/>
            </w:pPr>
          </w:p>
        </w:tc>
      </w:tr>
      <w:tr w:rsidR="00D06E0A" w14:paraId="504E8FAE" w14:textId="77777777" w:rsidTr="00EA2A68">
        <w:trPr>
          <w:trHeight w:val="307"/>
        </w:trPr>
        <w:tc>
          <w:tcPr>
            <w:tcW w:w="1800" w:type="dxa"/>
          </w:tcPr>
          <w:p w14:paraId="2FD3F1C0" w14:textId="77777777" w:rsidR="00D06E0A" w:rsidRDefault="00D06E0A" w:rsidP="00C7589A">
            <w:pPr>
              <w:pStyle w:val="body-text"/>
            </w:pPr>
            <w:r>
              <w:rPr>
                <w:rFonts w:hint="eastAsia"/>
              </w:rPr>
              <w:t>产品代码</w:t>
            </w:r>
          </w:p>
        </w:tc>
        <w:tc>
          <w:tcPr>
            <w:tcW w:w="1620" w:type="dxa"/>
          </w:tcPr>
          <w:p w14:paraId="70EE2B8A" w14:textId="77777777" w:rsidR="00D06E0A" w:rsidRDefault="00D06E0A" w:rsidP="00C7589A">
            <w:pPr>
              <w:pStyle w:val="body-text"/>
            </w:pPr>
            <w:r>
              <w:rPr>
                <w:rFonts w:hint="eastAsia"/>
              </w:rPr>
              <w:t>ProductCode</w:t>
            </w:r>
          </w:p>
        </w:tc>
        <w:tc>
          <w:tcPr>
            <w:tcW w:w="1080" w:type="dxa"/>
          </w:tcPr>
          <w:p w14:paraId="7C093056" w14:textId="77777777" w:rsidR="00D06E0A" w:rsidRDefault="00D06E0A" w:rsidP="00C7589A">
            <w:pPr>
              <w:pStyle w:val="body-text"/>
            </w:pPr>
            <w:r>
              <w:rPr>
                <w:rFonts w:hint="eastAsia"/>
              </w:rPr>
              <w:t>C(32)</w:t>
            </w:r>
          </w:p>
        </w:tc>
        <w:tc>
          <w:tcPr>
            <w:tcW w:w="1259" w:type="dxa"/>
          </w:tcPr>
          <w:p w14:paraId="07903FF8" w14:textId="77777777" w:rsidR="00D06E0A" w:rsidRDefault="00D06E0A" w:rsidP="00C7589A">
            <w:pPr>
              <w:pStyle w:val="body-text"/>
            </w:pPr>
            <w:r>
              <w:rPr>
                <w:rFonts w:hint="eastAsia"/>
              </w:rPr>
              <w:t>必输</w:t>
            </w:r>
          </w:p>
        </w:tc>
        <w:tc>
          <w:tcPr>
            <w:tcW w:w="2521" w:type="dxa"/>
          </w:tcPr>
          <w:p w14:paraId="43F2AFC9" w14:textId="77777777" w:rsidR="00D06E0A" w:rsidRDefault="00D06E0A" w:rsidP="00C7589A">
            <w:pPr>
              <w:pStyle w:val="body-text"/>
            </w:pPr>
          </w:p>
        </w:tc>
      </w:tr>
      <w:tr w:rsidR="00D06E0A" w14:paraId="41D62280" w14:textId="77777777" w:rsidTr="00EA2A68">
        <w:trPr>
          <w:trHeight w:val="307"/>
        </w:trPr>
        <w:tc>
          <w:tcPr>
            <w:tcW w:w="1800" w:type="dxa"/>
          </w:tcPr>
          <w:p w14:paraId="70EAE1FF" w14:textId="77777777" w:rsidR="00D06E0A" w:rsidRDefault="00D06E0A" w:rsidP="00C7589A">
            <w:pPr>
              <w:pStyle w:val="body-text"/>
            </w:pPr>
            <w:r>
              <w:rPr>
                <w:rFonts w:hint="eastAsia"/>
              </w:rPr>
              <w:t>保留域</w:t>
            </w:r>
          </w:p>
        </w:tc>
        <w:tc>
          <w:tcPr>
            <w:tcW w:w="1620" w:type="dxa"/>
          </w:tcPr>
          <w:p w14:paraId="7DECE107" w14:textId="77777777" w:rsidR="00D06E0A" w:rsidRDefault="00D06E0A" w:rsidP="00C7589A">
            <w:pPr>
              <w:pStyle w:val="body-text"/>
            </w:pPr>
            <w:r>
              <w:rPr>
                <w:rFonts w:hint="eastAsia"/>
              </w:rPr>
              <w:t>Reserve</w:t>
            </w:r>
          </w:p>
        </w:tc>
        <w:tc>
          <w:tcPr>
            <w:tcW w:w="1080" w:type="dxa"/>
          </w:tcPr>
          <w:p w14:paraId="0381D13E" w14:textId="77777777" w:rsidR="00D06E0A" w:rsidRDefault="00D06E0A" w:rsidP="00C7589A">
            <w:pPr>
              <w:pStyle w:val="body-text"/>
            </w:pPr>
            <w:r>
              <w:rPr>
                <w:rFonts w:hint="eastAsia"/>
              </w:rPr>
              <w:t>C(120)</w:t>
            </w:r>
          </w:p>
        </w:tc>
        <w:tc>
          <w:tcPr>
            <w:tcW w:w="1259" w:type="dxa"/>
          </w:tcPr>
          <w:p w14:paraId="2644E934" w14:textId="77777777" w:rsidR="00D06E0A" w:rsidRDefault="00D06E0A" w:rsidP="00C7589A">
            <w:pPr>
              <w:pStyle w:val="body-text"/>
            </w:pPr>
            <w:r>
              <w:rPr>
                <w:rFonts w:hint="eastAsia"/>
              </w:rPr>
              <w:t>可选</w:t>
            </w:r>
          </w:p>
        </w:tc>
        <w:tc>
          <w:tcPr>
            <w:tcW w:w="2521" w:type="dxa"/>
          </w:tcPr>
          <w:p w14:paraId="3CB333C7" w14:textId="77777777" w:rsidR="00D06E0A" w:rsidRDefault="00D06E0A" w:rsidP="00C7589A">
            <w:pPr>
              <w:pStyle w:val="body-text"/>
            </w:pPr>
          </w:p>
        </w:tc>
      </w:tr>
    </w:tbl>
    <w:p w14:paraId="4EF64DBC" w14:textId="77777777" w:rsidR="00D06E0A" w:rsidRDefault="00D06E0A" w:rsidP="00D06E0A">
      <w:pPr>
        <w:ind w:left="720"/>
      </w:pPr>
      <w:r>
        <w:rPr>
          <w:rFonts w:hint="eastAsia"/>
        </w:rPr>
        <w:t xml:space="preserve">   </w:t>
      </w:r>
    </w:p>
    <w:p w14:paraId="5A10F8D7" w14:textId="77777777" w:rsidR="00D06E0A" w:rsidRDefault="00D06E0A" w:rsidP="00D06E0A">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D06E0A" w14:paraId="552855B0" w14:textId="77777777" w:rsidTr="00EA2A68">
        <w:trPr>
          <w:trHeight w:val="303"/>
          <w:tblHeader/>
        </w:trPr>
        <w:tc>
          <w:tcPr>
            <w:tcW w:w="1620" w:type="dxa"/>
            <w:shd w:val="clear" w:color="auto" w:fill="FFFF99"/>
          </w:tcPr>
          <w:p w14:paraId="58273E40" w14:textId="77777777" w:rsidR="00D06E0A" w:rsidRDefault="00D06E0A" w:rsidP="00C7589A">
            <w:pPr>
              <w:pStyle w:val="body-text"/>
            </w:pPr>
            <w:r>
              <w:rPr>
                <w:rFonts w:hint="eastAsia"/>
              </w:rPr>
              <w:lastRenderedPageBreak/>
              <w:t>输入项名称</w:t>
            </w:r>
          </w:p>
        </w:tc>
        <w:tc>
          <w:tcPr>
            <w:tcW w:w="1440" w:type="dxa"/>
            <w:shd w:val="clear" w:color="auto" w:fill="FFFF99"/>
          </w:tcPr>
          <w:p w14:paraId="748BF789" w14:textId="77777777" w:rsidR="00D06E0A" w:rsidRDefault="00D06E0A" w:rsidP="00C7589A">
            <w:pPr>
              <w:pStyle w:val="body-text"/>
            </w:pPr>
            <w:r>
              <w:rPr>
                <w:rFonts w:hint="eastAsia"/>
              </w:rPr>
              <w:t>英文名</w:t>
            </w:r>
          </w:p>
        </w:tc>
        <w:tc>
          <w:tcPr>
            <w:tcW w:w="1440" w:type="dxa"/>
            <w:shd w:val="clear" w:color="auto" w:fill="FFFF99"/>
          </w:tcPr>
          <w:p w14:paraId="38A43E41" w14:textId="77777777" w:rsidR="00D06E0A" w:rsidRDefault="00D06E0A" w:rsidP="00C7589A">
            <w:pPr>
              <w:pStyle w:val="body-text"/>
            </w:pPr>
            <w:r>
              <w:rPr>
                <w:rFonts w:hint="eastAsia"/>
              </w:rPr>
              <w:t>最大长度</w:t>
            </w:r>
          </w:p>
        </w:tc>
        <w:tc>
          <w:tcPr>
            <w:tcW w:w="1259" w:type="dxa"/>
            <w:shd w:val="clear" w:color="auto" w:fill="FFFF99"/>
          </w:tcPr>
          <w:p w14:paraId="0FF50448" w14:textId="77777777" w:rsidR="00D06E0A" w:rsidRDefault="00D06E0A" w:rsidP="00C7589A">
            <w:pPr>
              <w:pStyle w:val="body-text"/>
            </w:pPr>
            <w:r>
              <w:rPr>
                <w:rFonts w:hint="eastAsia"/>
              </w:rPr>
              <w:t>输入属性</w:t>
            </w:r>
          </w:p>
        </w:tc>
        <w:tc>
          <w:tcPr>
            <w:tcW w:w="2521" w:type="dxa"/>
            <w:shd w:val="clear" w:color="auto" w:fill="FFFF99"/>
          </w:tcPr>
          <w:p w14:paraId="45B1E844" w14:textId="77777777" w:rsidR="00D06E0A" w:rsidRDefault="00D06E0A" w:rsidP="00C7589A">
            <w:pPr>
              <w:pStyle w:val="body-text"/>
            </w:pPr>
            <w:r>
              <w:rPr>
                <w:rFonts w:hint="eastAsia"/>
              </w:rPr>
              <w:t>注释</w:t>
            </w:r>
          </w:p>
        </w:tc>
      </w:tr>
      <w:tr w:rsidR="00D06E0A" w14:paraId="17728E4F" w14:textId="77777777" w:rsidTr="00EA2A68">
        <w:trPr>
          <w:trHeight w:val="307"/>
        </w:trPr>
        <w:tc>
          <w:tcPr>
            <w:tcW w:w="1620" w:type="dxa"/>
          </w:tcPr>
          <w:p w14:paraId="076C2ABD" w14:textId="77777777" w:rsidR="00D06E0A" w:rsidRDefault="00D06E0A" w:rsidP="00C7589A">
            <w:pPr>
              <w:pStyle w:val="body-text"/>
            </w:pPr>
            <w:r>
              <w:rPr>
                <w:rFonts w:hint="eastAsia"/>
              </w:rPr>
              <w:t>前置流水号</w:t>
            </w:r>
          </w:p>
        </w:tc>
        <w:tc>
          <w:tcPr>
            <w:tcW w:w="1440" w:type="dxa"/>
          </w:tcPr>
          <w:p w14:paraId="5BB05A6B" w14:textId="77777777" w:rsidR="00D06E0A" w:rsidRDefault="00D06E0A" w:rsidP="00C7589A">
            <w:pPr>
              <w:pStyle w:val="body-text"/>
            </w:pPr>
            <w:r>
              <w:rPr>
                <w:rFonts w:hint="eastAsia"/>
              </w:rPr>
              <w:t>FrontLogNo</w:t>
            </w:r>
          </w:p>
        </w:tc>
        <w:tc>
          <w:tcPr>
            <w:tcW w:w="1440" w:type="dxa"/>
          </w:tcPr>
          <w:p w14:paraId="178998D5" w14:textId="77777777" w:rsidR="00D06E0A" w:rsidRDefault="00D06E0A" w:rsidP="00C7589A">
            <w:pPr>
              <w:pStyle w:val="body-text"/>
            </w:pPr>
            <w:r>
              <w:rPr>
                <w:rFonts w:hint="eastAsia"/>
              </w:rPr>
              <w:t>C(1</w:t>
            </w:r>
            <w:r w:rsidR="008F1B57">
              <w:rPr>
                <w:rFonts w:hint="eastAsia"/>
                <w:lang w:eastAsia="zh-CN"/>
              </w:rPr>
              <w:t>6</w:t>
            </w:r>
            <w:r>
              <w:rPr>
                <w:rFonts w:hint="eastAsia"/>
              </w:rPr>
              <w:t>)</w:t>
            </w:r>
          </w:p>
        </w:tc>
        <w:tc>
          <w:tcPr>
            <w:tcW w:w="1259" w:type="dxa"/>
          </w:tcPr>
          <w:p w14:paraId="14B8F4AE" w14:textId="77777777" w:rsidR="00D06E0A" w:rsidRDefault="00D06E0A" w:rsidP="00C7589A">
            <w:pPr>
              <w:pStyle w:val="body-text"/>
            </w:pPr>
            <w:r>
              <w:rPr>
                <w:rFonts w:hint="eastAsia"/>
              </w:rPr>
              <w:t>必输</w:t>
            </w:r>
          </w:p>
        </w:tc>
        <w:tc>
          <w:tcPr>
            <w:tcW w:w="2521" w:type="dxa"/>
          </w:tcPr>
          <w:p w14:paraId="168F6DC3" w14:textId="77777777" w:rsidR="00D06E0A" w:rsidRDefault="00D06E0A" w:rsidP="00C7589A">
            <w:pPr>
              <w:pStyle w:val="body-text"/>
            </w:pPr>
          </w:p>
        </w:tc>
      </w:tr>
      <w:tr w:rsidR="00D06E0A" w14:paraId="0325CF91" w14:textId="77777777" w:rsidTr="00EA2A68">
        <w:trPr>
          <w:trHeight w:val="307"/>
        </w:trPr>
        <w:tc>
          <w:tcPr>
            <w:tcW w:w="1620" w:type="dxa"/>
          </w:tcPr>
          <w:p w14:paraId="20CA3695" w14:textId="77777777" w:rsidR="00D06E0A" w:rsidRDefault="00D06E0A" w:rsidP="00C7589A">
            <w:pPr>
              <w:pStyle w:val="body-text"/>
            </w:pPr>
            <w:r>
              <w:rPr>
                <w:rFonts w:hint="eastAsia"/>
              </w:rPr>
              <w:t>客户号</w:t>
            </w:r>
          </w:p>
        </w:tc>
        <w:tc>
          <w:tcPr>
            <w:tcW w:w="1440" w:type="dxa"/>
          </w:tcPr>
          <w:p w14:paraId="089CA95B" w14:textId="77777777" w:rsidR="00D06E0A" w:rsidRDefault="00D06E0A" w:rsidP="00C7589A">
            <w:pPr>
              <w:pStyle w:val="body-text"/>
            </w:pPr>
            <w:r>
              <w:rPr>
                <w:rFonts w:hint="eastAsia"/>
              </w:rPr>
              <w:t>ClientNo</w:t>
            </w:r>
          </w:p>
        </w:tc>
        <w:tc>
          <w:tcPr>
            <w:tcW w:w="1440" w:type="dxa"/>
          </w:tcPr>
          <w:p w14:paraId="7D19B683" w14:textId="77777777" w:rsidR="00D06E0A" w:rsidRDefault="00D06E0A" w:rsidP="00C7589A">
            <w:pPr>
              <w:pStyle w:val="body-text"/>
            </w:pPr>
            <w:r>
              <w:rPr>
                <w:rFonts w:hint="eastAsia"/>
              </w:rPr>
              <w:t>C（10）</w:t>
            </w:r>
          </w:p>
        </w:tc>
        <w:tc>
          <w:tcPr>
            <w:tcW w:w="1259" w:type="dxa"/>
          </w:tcPr>
          <w:p w14:paraId="5E7BB11B" w14:textId="77777777" w:rsidR="00D06E0A" w:rsidRDefault="00D06E0A" w:rsidP="00C7589A">
            <w:pPr>
              <w:pStyle w:val="body-text"/>
            </w:pPr>
            <w:r>
              <w:rPr>
                <w:rFonts w:hint="eastAsia"/>
              </w:rPr>
              <w:t>必输</w:t>
            </w:r>
          </w:p>
        </w:tc>
        <w:tc>
          <w:tcPr>
            <w:tcW w:w="2521" w:type="dxa"/>
          </w:tcPr>
          <w:p w14:paraId="4A4639D7" w14:textId="77777777" w:rsidR="00D06E0A" w:rsidRDefault="00D06E0A" w:rsidP="00C7589A">
            <w:pPr>
              <w:pStyle w:val="body-text"/>
            </w:pPr>
          </w:p>
        </w:tc>
      </w:tr>
      <w:tr w:rsidR="00D06E0A" w14:paraId="1EB895E5" w14:textId="77777777" w:rsidTr="00EA2A68">
        <w:trPr>
          <w:trHeight w:val="307"/>
        </w:trPr>
        <w:tc>
          <w:tcPr>
            <w:tcW w:w="1620" w:type="dxa"/>
          </w:tcPr>
          <w:p w14:paraId="5C9894B6" w14:textId="77777777" w:rsidR="00D06E0A" w:rsidRDefault="00D06E0A" w:rsidP="00C7589A">
            <w:pPr>
              <w:pStyle w:val="body-text"/>
            </w:pPr>
            <w:r>
              <w:rPr>
                <w:rFonts w:hint="eastAsia"/>
              </w:rPr>
              <w:t>处理状态</w:t>
            </w:r>
          </w:p>
        </w:tc>
        <w:tc>
          <w:tcPr>
            <w:tcW w:w="1440" w:type="dxa"/>
          </w:tcPr>
          <w:p w14:paraId="648DFC4F" w14:textId="77777777" w:rsidR="00D06E0A" w:rsidRDefault="00D06E0A" w:rsidP="00C7589A">
            <w:pPr>
              <w:pStyle w:val="body-text"/>
            </w:pPr>
            <w:r>
              <w:rPr>
                <w:rFonts w:hint="eastAsia"/>
              </w:rPr>
              <w:t>DealStatus</w:t>
            </w:r>
          </w:p>
        </w:tc>
        <w:tc>
          <w:tcPr>
            <w:tcW w:w="1440" w:type="dxa"/>
          </w:tcPr>
          <w:p w14:paraId="36154CA6" w14:textId="77777777" w:rsidR="00D06E0A" w:rsidRDefault="00D06E0A" w:rsidP="00C7589A">
            <w:pPr>
              <w:pStyle w:val="body-text"/>
            </w:pPr>
            <w:r>
              <w:rPr>
                <w:rFonts w:hint="eastAsia"/>
              </w:rPr>
              <w:t>C（1）</w:t>
            </w:r>
          </w:p>
        </w:tc>
        <w:tc>
          <w:tcPr>
            <w:tcW w:w="1259" w:type="dxa"/>
          </w:tcPr>
          <w:p w14:paraId="6A2A4FFF" w14:textId="77777777" w:rsidR="00D06E0A" w:rsidRDefault="00D06E0A" w:rsidP="00C7589A">
            <w:pPr>
              <w:pStyle w:val="body-text"/>
            </w:pPr>
            <w:r>
              <w:rPr>
                <w:rFonts w:hint="eastAsia"/>
              </w:rPr>
              <w:t>必输</w:t>
            </w:r>
          </w:p>
        </w:tc>
        <w:tc>
          <w:tcPr>
            <w:tcW w:w="2521" w:type="dxa"/>
          </w:tcPr>
          <w:p w14:paraId="744BE5B7" w14:textId="77777777" w:rsidR="00D06E0A" w:rsidRDefault="00D06E0A" w:rsidP="00C7589A">
            <w:pPr>
              <w:pStyle w:val="body-text"/>
            </w:pPr>
            <w:r w:rsidRPr="00246214">
              <w:rPr>
                <w:rFonts w:hint="eastAsia"/>
              </w:rPr>
              <w:t>5：待处理</w:t>
            </w:r>
          </w:p>
        </w:tc>
      </w:tr>
      <w:tr w:rsidR="00D06E0A" w14:paraId="53DBD12D" w14:textId="77777777" w:rsidTr="00EA2A68">
        <w:trPr>
          <w:trHeight w:val="307"/>
        </w:trPr>
        <w:tc>
          <w:tcPr>
            <w:tcW w:w="1620" w:type="dxa"/>
          </w:tcPr>
          <w:p w14:paraId="2A5B21C6" w14:textId="77777777" w:rsidR="00D06E0A" w:rsidRDefault="00D06E0A" w:rsidP="00C7589A">
            <w:pPr>
              <w:pStyle w:val="body-text"/>
            </w:pPr>
            <w:r>
              <w:rPr>
                <w:rFonts w:hint="eastAsia"/>
              </w:rPr>
              <w:t>保留域</w:t>
            </w:r>
          </w:p>
        </w:tc>
        <w:tc>
          <w:tcPr>
            <w:tcW w:w="1440" w:type="dxa"/>
          </w:tcPr>
          <w:p w14:paraId="052B6986" w14:textId="77777777" w:rsidR="00D06E0A" w:rsidRDefault="00D06E0A" w:rsidP="00C7589A">
            <w:pPr>
              <w:pStyle w:val="body-text"/>
            </w:pPr>
            <w:r>
              <w:rPr>
                <w:rFonts w:hint="eastAsia"/>
              </w:rPr>
              <w:t>Reserve</w:t>
            </w:r>
          </w:p>
        </w:tc>
        <w:tc>
          <w:tcPr>
            <w:tcW w:w="1440" w:type="dxa"/>
          </w:tcPr>
          <w:p w14:paraId="6D7BDCD2" w14:textId="77777777" w:rsidR="00D06E0A" w:rsidRDefault="00D06E0A" w:rsidP="00C7589A">
            <w:pPr>
              <w:pStyle w:val="body-text"/>
            </w:pPr>
            <w:r>
              <w:rPr>
                <w:rFonts w:hint="eastAsia"/>
              </w:rPr>
              <w:t>C(120)</w:t>
            </w:r>
          </w:p>
        </w:tc>
        <w:tc>
          <w:tcPr>
            <w:tcW w:w="1259" w:type="dxa"/>
          </w:tcPr>
          <w:p w14:paraId="43D34565" w14:textId="77777777" w:rsidR="00D06E0A" w:rsidRDefault="00D06E0A" w:rsidP="00C7589A">
            <w:pPr>
              <w:pStyle w:val="body-text"/>
            </w:pPr>
            <w:r>
              <w:rPr>
                <w:rFonts w:hint="eastAsia"/>
              </w:rPr>
              <w:t>可选</w:t>
            </w:r>
          </w:p>
        </w:tc>
        <w:tc>
          <w:tcPr>
            <w:tcW w:w="2521" w:type="dxa"/>
          </w:tcPr>
          <w:p w14:paraId="1B1A1D1E" w14:textId="77777777" w:rsidR="00D06E0A" w:rsidRDefault="00D06E0A" w:rsidP="00C7589A">
            <w:pPr>
              <w:pStyle w:val="body-text"/>
            </w:pPr>
          </w:p>
        </w:tc>
      </w:tr>
    </w:tbl>
    <w:p w14:paraId="32F49DEA" w14:textId="77777777" w:rsidR="00D06E0A" w:rsidRDefault="00D06E0A" w:rsidP="00D06E0A"/>
    <w:p w14:paraId="6D5AE96E" w14:textId="77777777" w:rsidR="00D06E0A" w:rsidRPr="003406CE" w:rsidRDefault="00D06E0A" w:rsidP="00D06E0A">
      <w:pPr>
        <w:rPr>
          <w:b/>
          <w:sz w:val="28"/>
          <w:szCs w:val="28"/>
        </w:rPr>
      </w:pPr>
      <w:r w:rsidRPr="003406CE">
        <w:rPr>
          <w:rFonts w:hint="eastAsia"/>
          <w:b/>
          <w:sz w:val="28"/>
          <w:szCs w:val="28"/>
        </w:rPr>
        <w:t>API</w:t>
      </w:r>
      <w:r w:rsidRPr="003406CE">
        <w:rPr>
          <w:rFonts w:hint="eastAsia"/>
          <w:b/>
          <w:sz w:val="28"/>
          <w:szCs w:val="28"/>
        </w:rPr>
        <w:t>参数输入</w:t>
      </w:r>
    </w:p>
    <w:p w14:paraId="53BA0F7B" w14:textId="77777777" w:rsidR="00D06E0A" w:rsidRPr="00E449AC" w:rsidRDefault="00D06E0A" w:rsidP="00D06E0A">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23F0B887" w14:textId="77777777" w:rsidR="00D06E0A" w:rsidRPr="00E449AC" w:rsidRDefault="00D06E0A" w:rsidP="00D06E0A">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64E3DA86" w14:textId="77777777" w:rsidR="00D06E0A" w:rsidRDefault="00D06E0A" w:rsidP="00D06E0A">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14432B76" w14:textId="77777777" w:rsidR="00D06E0A" w:rsidRPr="003406CE" w:rsidRDefault="00D06E0A" w:rsidP="00D06E0A">
      <w:pPr>
        <w:rPr>
          <w:b/>
          <w:kern w:val="0"/>
          <w:sz w:val="24"/>
          <w:szCs w:val="24"/>
          <w:lang w:bidi="en-US"/>
        </w:rPr>
      </w:pPr>
    </w:p>
    <w:p w14:paraId="6FE70D1B" w14:textId="77777777" w:rsidR="00D06E0A" w:rsidRPr="006037EC" w:rsidRDefault="00D06E0A" w:rsidP="00D06E0A">
      <w:pPr>
        <w:rPr>
          <w:b/>
          <w:kern w:val="0"/>
          <w:sz w:val="24"/>
          <w:szCs w:val="24"/>
          <w:lang w:bidi="en-US"/>
        </w:rPr>
      </w:pPr>
      <w:r w:rsidRPr="006037EC">
        <w:rPr>
          <w:b/>
          <w:kern w:val="0"/>
          <w:sz w:val="24"/>
          <w:szCs w:val="24"/>
          <w:lang w:bidi="en-US"/>
        </w:rPr>
        <w:t xml:space="preserve">parmaKeyDict.put("SupAcctId", "");  </w:t>
      </w:r>
    </w:p>
    <w:p w14:paraId="0DEEAA57" w14:textId="77777777" w:rsidR="00D06E0A" w:rsidRPr="006037EC" w:rsidRDefault="00D06E0A" w:rsidP="00D06E0A">
      <w:pPr>
        <w:rPr>
          <w:b/>
          <w:kern w:val="0"/>
          <w:sz w:val="24"/>
          <w:szCs w:val="24"/>
          <w:lang w:bidi="en-US"/>
        </w:rPr>
      </w:pPr>
      <w:r w:rsidRPr="006037EC">
        <w:rPr>
          <w:b/>
          <w:kern w:val="0"/>
          <w:sz w:val="24"/>
          <w:szCs w:val="24"/>
          <w:lang w:bidi="en-US"/>
        </w:rPr>
        <w:t xml:space="preserve">parmaKeyDict.put("CustAcctId", "");  </w:t>
      </w:r>
    </w:p>
    <w:p w14:paraId="180983E1" w14:textId="77777777" w:rsidR="00D06E0A" w:rsidRPr="006037EC" w:rsidRDefault="00D06E0A" w:rsidP="00D06E0A">
      <w:pPr>
        <w:rPr>
          <w:b/>
          <w:kern w:val="0"/>
          <w:sz w:val="24"/>
          <w:szCs w:val="24"/>
          <w:lang w:bidi="en-US"/>
        </w:rPr>
      </w:pPr>
      <w:r w:rsidRPr="006037EC">
        <w:rPr>
          <w:b/>
          <w:kern w:val="0"/>
          <w:sz w:val="24"/>
          <w:szCs w:val="24"/>
          <w:lang w:bidi="en-US"/>
        </w:rPr>
        <w:t xml:space="preserve">parmaKeyDict.put("CustName", "");  </w:t>
      </w:r>
    </w:p>
    <w:p w14:paraId="40151206" w14:textId="77777777" w:rsidR="00D06E0A" w:rsidRPr="006037EC" w:rsidRDefault="00D06E0A" w:rsidP="00D06E0A">
      <w:pPr>
        <w:rPr>
          <w:b/>
          <w:kern w:val="0"/>
          <w:sz w:val="24"/>
          <w:szCs w:val="24"/>
          <w:lang w:bidi="en-US"/>
        </w:rPr>
      </w:pPr>
      <w:r w:rsidRPr="006037EC">
        <w:rPr>
          <w:b/>
          <w:kern w:val="0"/>
          <w:sz w:val="24"/>
          <w:szCs w:val="24"/>
          <w:lang w:bidi="en-US"/>
        </w:rPr>
        <w:t xml:space="preserve">parmaKeyDict.put("IdType", "");  </w:t>
      </w:r>
    </w:p>
    <w:p w14:paraId="03614E5E" w14:textId="77777777" w:rsidR="00D06E0A" w:rsidRPr="006037EC" w:rsidRDefault="00D06E0A" w:rsidP="00D06E0A">
      <w:pPr>
        <w:rPr>
          <w:b/>
          <w:kern w:val="0"/>
          <w:sz w:val="24"/>
          <w:szCs w:val="24"/>
          <w:lang w:bidi="en-US"/>
        </w:rPr>
      </w:pPr>
      <w:r w:rsidRPr="006037EC">
        <w:rPr>
          <w:b/>
          <w:kern w:val="0"/>
          <w:sz w:val="24"/>
          <w:szCs w:val="24"/>
          <w:lang w:bidi="en-US"/>
        </w:rPr>
        <w:t xml:space="preserve">parmaKeyDict.put("IdCode", "");  </w:t>
      </w:r>
    </w:p>
    <w:p w14:paraId="47082BFD" w14:textId="77777777" w:rsidR="00D06E0A" w:rsidRPr="006037EC" w:rsidRDefault="00D06E0A" w:rsidP="00D06E0A">
      <w:pPr>
        <w:rPr>
          <w:b/>
          <w:kern w:val="0"/>
          <w:sz w:val="24"/>
          <w:szCs w:val="24"/>
          <w:lang w:bidi="en-US"/>
        </w:rPr>
      </w:pPr>
      <w:r w:rsidRPr="006037EC">
        <w:rPr>
          <w:b/>
          <w:kern w:val="0"/>
          <w:sz w:val="24"/>
          <w:szCs w:val="24"/>
          <w:lang w:bidi="en-US"/>
        </w:rPr>
        <w:t xml:space="preserve">parmaKeyDict.put("TranAmount", "");  </w:t>
      </w:r>
    </w:p>
    <w:p w14:paraId="1F8C5976" w14:textId="77777777" w:rsidR="00D06E0A" w:rsidRDefault="00D06E0A" w:rsidP="00D06E0A">
      <w:pPr>
        <w:rPr>
          <w:b/>
          <w:kern w:val="0"/>
          <w:sz w:val="24"/>
          <w:szCs w:val="24"/>
          <w:lang w:bidi="en-US"/>
        </w:rPr>
      </w:pPr>
      <w:r w:rsidRPr="006037EC">
        <w:rPr>
          <w:b/>
          <w:kern w:val="0"/>
          <w:sz w:val="24"/>
          <w:szCs w:val="24"/>
          <w:lang w:bidi="en-US"/>
        </w:rPr>
        <w:t xml:space="preserve">parmaKeyDict.put("ProductCode", "");  </w:t>
      </w:r>
    </w:p>
    <w:p w14:paraId="6650C175" w14:textId="77777777" w:rsidR="00D06E0A" w:rsidRPr="006037EC" w:rsidRDefault="00D06E0A" w:rsidP="00D06E0A">
      <w:pPr>
        <w:rPr>
          <w:b/>
          <w:kern w:val="0"/>
          <w:sz w:val="24"/>
          <w:szCs w:val="24"/>
          <w:lang w:bidi="en-US"/>
        </w:rPr>
      </w:pPr>
      <w:r w:rsidRPr="006037EC">
        <w:rPr>
          <w:b/>
          <w:kern w:val="0"/>
          <w:sz w:val="24"/>
          <w:szCs w:val="24"/>
          <w:lang w:bidi="en-US"/>
        </w:rPr>
        <w:t>parmaKeyDict.put("</w:t>
      </w:r>
      <w:r w:rsidRPr="00DE4E38">
        <w:rPr>
          <w:rFonts w:hint="eastAsia"/>
          <w:b/>
          <w:kern w:val="0"/>
          <w:sz w:val="24"/>
          <w:szCs w:val="24"/>
          <w:lang w:bidi="en-US"/>
        </w:rPr>
        <w:t>ClientNo</w:t>
      </w:r>
      <w:r w:rsidRPr="006037EC">
        <w:rPr>
          <w:b/>
          <w:kern w:val="0"/>
          <w:sz w:val="24"/>
          <w:szCs w:val="24"/>
          <w:lang w:bidi="en-US"/>
        </w:rPr>
        <w:t xml:space="preserve"> ", "");  </w:t>
      </w:r>
    </w:p>
    <w:p w14:paraId="431A8B2F" w14:textId="77777777" w:rsidR="00D06E0A" w:rsidRPr="003406CE" w:rsidRDefault="00D06E0A" w:rsidP="00D06E0A">
      <w:pPr>
        <w:rPr>
          <w:b/>
          <w:kern w:val="0"/>
          <w:sz w:val="24"/>
          <w:szCs w:val="24"/>
          <w:lang w:bidi="en-US"/>
        </w:rPr>
      </w:pPr>
      <w:r w:rsidRPr="006037EC">
        <w:rPr>
          <w:b/>
          <w:kern w:val="0"/>
          <w:sz w:val="24"/>
          <w:szCs w:val="24"/>
          <w:lang w:bidi="en-US"/>
        </w:rPr>
        <w:t>parmaKeyDict.put("Reserve", "");</w:t>
      </w:r>
    </w:p>
    <w:p w14:paraId="6C5A5034" w14:textId="77777777" w:rsidR="00D06E0A" w:rsidRDefault="00D06E0A" w:rsidP="00D06E0A"/>
    <w:p w14:paraId="5FC3DBB1" w14:textId="77777777" w:rsidR="00D06E0A" w:rsidRDefault="00D06E0A" w:rsidP="00D06E0A">
      <w:pPr>
        <w:rPr>
          <w:b/>
          <w:sz w:val="28"/>
          <w:szCs w:val="28"/>
        </w:rPr>
      </w:pPr>
      <w:r w:rsidRPr="003406CE">
        <w:rPr>
          <w:rFonts w:hint="eastAsia"/>
          <w:b/>
          <w:sz w:val="28"/>
          <w:szCs w:val="28"/>
        </w:rPr>
        <w:t>API</w:t>
      </w:r>
      <w:r>
        <w:rPr>
          <w:rFonts w:hint="eastAsia"/>
          <w:b/>
          <w:sz w:val="28"/>
          <w:szCs w:val="28"/>
        </w:rPr>
        <w:t>回参读取</w:t>
      </w:r>
    </w:p>
    <w:p w14:paraId="77CFF86E" w14:textId="77777777" w:rsidR="00D06E0A" w:rsidRPr="003406CE" w:rsidRDefault="00D06E0A" w:rsidP="00D06E0A">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007A79B8" w14:textId="77777777" w:rsidR="00D06E0A" w:rsidRPr="003406CE" w:rsidRDefault="00D06E0A" w:rsidP="00D06E0A">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759C2EBB" w14:textId="77777777" w:rsidR="00D06E0A" w:rsidRDefault="00D06E0A" w:rsidP="00D06E0A">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14:paraId="03B9A031" w14:textId="77777777" w:rsidR="00D06E0A" w:rsidRPr="003406CE" w:rsidRDefault="00D06E0A" w:rsidP="00D06E0A">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ClientNo</w:t>
      </w:r>
      <w:r w:rsidRPr="003406CE">
        <w:rPr>
          <w:rFonts w:hint="eastAsia"/>
          <w:b/>
          <w:kern w:val="0"/>
          <w:sz w:val="24"/>
          <w:szCs w:val="24"/>
          <w:lang w:bidi="en-US"/>
        </w:rPr>
        <w:t xml:space="preserve"> =(String)retKeyDict.get("</w:t>
      </w:r>
      <w:r w:rsidRPr="006037EC">
        <w:rPr>
          <w:rFonts w:hint="eastAsia"/>
          <w:b/>
          <w:kern w:val="0"/>
          <w:sz w:val="24"/>
          <w:szCs w:val="24"/>
          <w:lang w:bidi="en-US"/>
        </w:rPr>
        <w:t>ClientNo</w:t>
      </w:r>
      <w:r w:rsidRPr="003406CE">
        <w:rPr>
          <w:rFonts w:hint="eastAsia"/>
          <w:b/>
          <w:kern w:val="0"/>
          <w:sz w:val="24"/>
          <w:szCs w:val="24"/>
          <w:lang w:bidi="en-US"/>
        </w:rPr>
        <w:t xml:space="preserve"> ");</w:t>
      </w:r>
      <w:r w:rsidRPr="003406CE">
        <w:rPr>
          <w:b/>
          <w:kern w:val="0"/>
          <w:sz w:val="24"/>
          <w:szCs w:val="24"/>
          <w:lang w:bidi="en-US"/>
        </w:rPr>
        <w:t xml:space="preserve"> </w:t>
      </w:r>
    </w:p>
    <w:p w14:paraId="0343382B" w14:textId="77777777" w:rsidR="00D06E0A" w:rsidRPr="006037EC" w:rsidRDefault="00D06E0A" w:rsidP="00D06E0A">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DealStatus</w:t>
      </w:r>
      <w:r w:rsidRPr="003406CE">
        <w:rPr>
          <w:rFonts w:hint="eastAsia"/>
          <w:b/>
          <w:kern w:val="0"/>
          <w:sz w:val="24"/>
          <w:szCs w:val="24"/>
          <w:lang w:bidi="en-US"/>
        </w:rPr>
        <w:t xml:space="preserve"> =(String)retKeyDict.get("</w:t>
      </w:r>
      <w:r w:rsidRPr="006037EC">
        <w:rPr>
          <w:rFonts w:hint="eastAsia"/>
          <w:b/>
          <w:kern w:val="0"/>
          <w:sz w:val="24"/>
          <w:szCs w:val="24"/>
          <w:lang w:bidi="en-US"/>
        </w:rPr>
        <w:t>DealStatus</w:t>
      </w:r>
      <w:r w:rsidRPr="003406CE">
        <w:rPr>
          <w:rFonts w:hint="eastAsia"/>
          <w:b/>
          <w:kern w:val="0"/>
          <w:sz w:val="24"/>
          <w:szCs w:val="24"/>
          <w:lang w:bidi="en-US"/>
        </w:rPr>
        <w:t xml:space="preserve"> ");</w:t>
      </w:r>
      <w:r>
        <w:rPr>
          <w:b/>
          <w:kern w:val="0"/>
          <w:sz w:val="24"/>
          <w:szCs w:val="24"/>
          <w:lang w:bidi="en-US"/>
        </w:rPr>
        <w:t xml:space="preserve"> </w:t>
      </w:r>
    </w:p>
    <w:p w14:paraId="44CE7E39" w14:textId="77777777" w:rsidR="00D06E0A" w:rsidRPr="003406CE" w:rsidRDefault="00D06E0A" w:rsidP="00D06E0A">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40CD17D1" w14:textId="77777777" w:rsidR="00D06E0A" w:rsidRDefault="00D06E0A"/>
    <w:p w14:paraId="171785DE" w14:textId="77777777" w:rsidR="007B2B38" w:rsidRDefault="007B2B38"/>
    <w:p w14:paraId="7C77606C" w14:textId="77777777" w:rsidR="007B2B38" w:rsidRDefault="007B2B38" w:rsidP="007B2B38">
      <w:pPr>
        <w:pStyle w:val="Heading2"/>
      </w:pPr>
      <w:bookmarkStart w:id="69" w:name="_Toc455667213"/>
      <w:r>
        <w:rPr>
          <w:rFonts w:hint="eastAsia"/>
        </w:rPr>
        <w:t>理财赎回【</w:t>
      </w:r>
      <w:r>
        <w:rPr>
          <w:rFonts w:hint="eastAsia"/>
        </w:rPr>
        <w:t>6069</w:t>
      </w:r>
      <w:r>
        <w:rPr>
          <w:rFonts w:hint="eastAsia"/>
        </w:rPr>
        <w:t>】</w:t>
      </w:r>
      <w:bookmarkEnd w:id="69"/>
    </w:p>
    <w:p w14:paraId="0ABB1A15" w14:textId="77777777" w:rsidR="007B2B38" w:rsidRDefault="007B2B38" w:rsidP="007B2B38">
      <w:pPr>
        <w:pStyle w:val="Heading3"/>
      </w:pPr>
      <w:r>
        <w:rPr>
          <w:rFonts w:hint="eastAsia"/>
        </w:rPr>
        <w:t>功能描述：</w:t>
      </w:r>
    </w:p>
    <w:p w14:paraId="46E43B12" w14:textId="77777777" w:rsidR="007B2B38" w:rsidRPr="00C02A4D" w:rsidRDefault="007B2B38" w:rsidP="007B2B38">
      <w:r>
        <w:rPr>
          <w:rFonts w:hint="eastAsia"/>
        </w:rPr>
        <w:t>用于赎回相应的份额</w:t>
      </w:r>
    </w:p>
    <w:p w14:paraId="3CBAF828" w14:textId="77777777" w:rsidR="007B2B38" w:rsidRDefault="007B2B38" w:rsidP="007B2B38">
      <w:pPr>
        <w:pStyle w:val="Heading3"/>
      </w:pPr>
      <w:r>
        <w:rPr>
          <w:rFonts w:hint="eastAsia"/>
        </w:rPr>
        <w:lastRenderedPageBreak/>
        <w:t>相关说明：</w:t>
      </w:r>
    </w:p>
    <w:p w14:paraId="6BCEEF78" w14:textId="77777777" w:rsidR="007B2B38" w:rsidRPr="00C02A4D" w:rsidRDefault="007B2B38" w:rsidP="007B2B38">
      <w:pPr>
        <w:pStyle w:val="BodyTextFirstIndent"/>
        <w:ind w:firstLineChars="200" w:firstLine="440"/>
        <w:rPr>
          <w:b/>
          <w:lang w:eastAsia="zh-CN"/>
        </w:rPr>
      </w:pPr>
      <w:r w:rsidRPr="00C02A4D">
        <w:rPr>
          <w:rFonts w:hint="eastAsia"/>
          <w:b/>
          <w:lang w:eastAsia="zh-CN"/>
        </w:rPr>
        <w:t>赎回处理状态说明：</w:t>
      </w:r>
    </w:p>
    <w:p w14:paraId="7CC5BFBB" w14:textId="77777777" w:rsidR="007B2B38" w:rsidRDefault="007B2B38" w:rsidP="007B2B38">
      <w:pPr>
        <w:pStyle w:val="BodyTextFirstIndent"/>
        <w:ind w:firstLineChars="200" w:firstLine="440"/>
        <w:rPr>
          <w:lang w:eastAsia="zh-CN"/>
        </w:rPr>
      </w:pPr>
      <w:r>
        <w:rPr>
          <w:rFonts w:hint="eastAsia"/>
          <w:lang w:eastAsia="zh-CN"/>
        </w:rPr>
        <w:t>银行采用异步处理，故受理成功后返回的都是待处理状态。市场需</w:t>
      </w:r>
      <w:r>
        <w:rPr>
          <w:rFonts w:hint="eastAsia"/>
          <w:lang w:eastAsia="zh-CN"/>
        </w:rPr>
        <w:t>2</w:t>
      </w:r>
      <w:r>
        <w:rPr>
          <w:rFonts w:hint="eastAsia"/>
          <w:lang w:eastAsia="zh-CN"/>
        </w:rPr>
        <w:t>分钟后过来查询最新状态。</w:t>
      </w:r>
    </w:p>
    <w:p w14:paraId="495973ED" w14:textId="77777777" w:rsidR="007B2B38" w:rsidRPr="00C02A4D" w:rsidRDefault="007B2B38" w:rsidP="007B2B38">
      <w:pPr>
        <w:pStyle w:val="BodyTextFirstIndent"/>
        <w:ind w:firstLineChars="200" w:firstLine="440"/>
        <w:rPr>
          <w:b/>
          <w:lang w:eastAsia="zh-CN"/>
        </w:rPr>
      </w:pPr>
      <w:r w:rsidRPr="00C02A4D">
        <w:rPr>
          <w:rFonts w:hint="eastAsia"/>
          <w:b/>
          <w:lang w:eastAsia="zh-CN"/>
        </w:rPr>
        <w:t>实时赎回说明：</w:t>
      </w:r>
    </w:p>
    <w:p w14:paraId="07C122D8" w14:textId="77777777" w:rsidR="007B2B38" w:rsidRDefault="007B2B38" w:rsidP="007B2B38">
      <w:pPr>
        <w:pStyle w:val="BodyTextFirstIndent"/>
        <w:ind w:firstLineChars="200" w:firstLine="440"/>
        <w:rPr>
          <w:lang w:eastAsia="zh-CN"/>
        </w:rPr>
      </w:pPr>
      <w:r>
        <w:rPr>
          <w:rFonts w:hint="eastAsia"/>
          <w:lang w:eastAsia="zh-CN"/>
        </w:rPr>
        <w:t>单笔最大</w:t>
      </w:r>
      <w:r>
        <w:rPr>
          <w:rFonts w:hint="eastAsia"/>
          <w:lang w:eastAsia="zh-CN"/>
        </w:rPr>
        <w:t>5</w:t>
      </w:r>
      <w:r>
        <w:rPr>
          <w:rFonts w:hint="eastAsia"/>
          <w:lang w:eastAsia="zh-CN"/>
        </w:rPr>
        <w:t>万元，每人当日累计总额最大</w:t>
      </w:r>
      <w:r>
        <w:rPr>
          <w:rFonts w:hint="eastAsia"/>
          <w:lang w:eastAsia="zh-CN"/>
        </w:rPr>
        <w:t>20</w:t>
      </w:r>
      <w:r>
        <w:rPr>
          <w:rFonts w:hint="eastAsia"/>
          <w:lang w:eastAsia="zh-CN"/>
        </w:rPr>
        <w:t>万元，周五、周六、周日算同一天。</w:t>
      </w:r>
    </w:p>
    <w:p w14:paraId="1762607C" w14:textId="77777777" w:rsidR="007B2B38" w:rsidRDefault="007B2B38" w:rsidP="007B2B38">
      <w:pPr>
        <w:pStyle w:val="Heading3"/>
      </w:pPr>
      <w:r>
        <w:rPr>
          <w:rFonts w:hint="eastAsia"/>
        </w:rPr>
        <w:t>接口字段：</w:t>
      </w:r>
    </w:p>
    <w:p w14:paraId="341C2860" w14:textId="77777777" w:rsidR="007B2B38" w:rsidRDefault="007B2B38" w:rsidP="007B2B38">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7B2B38" w14:paraId="02F47408" w14:textId="77777777" w:rsidTr="00EA2A68">
        <w:trPr>
          <w:trHeight w:val="303"/>
          <w:tblHeader/>
        </w:trPr>
        <w:tc>
          <w:tcPr>
            <w:tcW w:w="1800" w:type="dxa"/>
            <w:shd w:val="clear" w:color="auto" w:fill="FFFF99"/>
          </w:tcPr>
          <w:p w14:paraId="3745AE9C" w14:textId="77777777" w:rsidR="007B2B38" w:rsidRDefault="007B2B38" w:rsidP="00C7589A">
            <w:pPr>
              <w:pStyle w:val="body-text"/>
            </w:pPr>
            <w:r>
              <w:rPr>
                <w:rFonts w:hint="eastAsia"/>
              </w:rPr>
              <w:t>输入项名称</w:t>
            </w:r>
          </w:p>
        </w:tc>
        <w:tc>
          <w:tcPr>
            <w:tcW w:w="1620" w:type="dxa"/>
            <w:shd w:val="clear" w:color="auto" w:fill="FFFF99"/>
          </w:tcPr>
          <w:p w14:paraId="0748784F" w14:textId="77777777" w:rsidR="007B2B38" w:rsidRDefault="007B2B38" w:rsidP="00C7589A">
            <w:pPr>
              <w:pStyle w:val="body-text"/>
            </w:pPr>
            <w:r>
              <w:rPr>
                <w:rFonts w:hint="eastAsia"/>
              </w:rPr>
              <w:t>英文名</w:t>
            </w:r>
          </w:p>
        </w:tc>
        <w:tc>
          <w:tcPr>
            <w:tcW w:w="1080" w:type="dxa"/>
            <w:shd w:val="clear" w:color="auto" w:fill="FFFF99"/>
          </w:tcPr>
          <w:p w14:paraId="023C15D1" w14:textId="77777777" w:rsidR="007B2B38" w:rsidRDefault="007B2B38" w:rsidP="00C7589A">
            <w:pPr>
              <w:pStyle w:val="body-text"/>
            </w:pPr>
            <w:r>
              <w:rPr>
                <w:rFonts w:hint="eastAsia"/>
              </w:rPr>
              <w:t>最大长度</w:t>
            </w:r>
          </w:p>
        </w:tc>
        <w:tc>
          <w:tcPr>
            <w:tcW w:w="1259" w:type="dxa"/>
            <w:shd w:val="clear" w:color="auto" w:fill="FFFF99"/>
          </w:tcPr>
          <w:p w14:paraId="561D9F5B" w14:textId="77777777" w:rsidR="007B2B38" w:rsidRDefault="007B2B38" w:rsidP="00C7589A">
            <w:pPr>
              <w:pStyle w:val="body-text"/>
            </w:pPr>
            <w:r>
              <w:rPr>
                <w:rFonts w:hint="eastAsia"/>
              </w:rPr>
              <w:t>输入属性</w:t>
            </w:r>
          </w:p>
        </w:tc>
        <w:tc>
          <w:tcPr>
            <w:tcW w:w="2521" w:type="dxa"/>
            <w:shd w:val="clear" w:color="auto" w:fill="FFFF99"/>
          </w:tcPr>
          <w:p w14:paraId="49775B40" w14:textId="77777777" w:rsidR="007B2B38" w:rsidRDefault="007B2B38" w:rsidP="00C7589A">
            <w:pPr>
              <w:pStyle w:val="body-text"/>
            </w:pPr>
            <w:r>
              <w:rPr>
                <w:rFonts w:hint="eastAsia"/>
              </w:rPr>
              <w:t>注释</w:t>
            </w:r>
          </w:p>
        </w:tc>
      </w:tr>
      <w:tr w:rsidR="007B2B38" w14:paraId="0D829FE5" w14:textId="77777777" w:rsidTr="00EA2A68">
        <w:trPr>
          <w:trHeight w:val="307"/>
        </w:trPr>
        <w:tc>
          <w:tcPr>
            <w:tcW w:w="1800" w:type="dxa"/>
          </w:tcPr>
          <w:p w14:paraId="7713F8D9" w14:textId="77777777" w:rsidR="007B2B38" w:rsidRDefault="007B2B38" w:rsidP="00C7589A">
            <w:pPr>
              <w:pStyle w:val="body-text"/>
            </w:pPr>
            <w:r>
              <w:rPr>
                <w:rFonts w:hint="eastAsia"/>
              </w:rPr>
              <w:t>资金汇总账号</w:t>
            </w:r>
          </w:p>
        </w:tc>
        <w:tc>
          <w:tcPr>
            <w:tcW w:w="1620" w:type="dxa"/>
          </w:tcPr>
          <w:p w14:paraId="543E8189" w14:textId="77777777" w:rsidR="007B2B38" w:rsidRDefault="007B2B38" w:rsidP="00C7589A">
            <w:pPr>
              <w:pStyle w:val="body-text"/>
            </w:pPr>
            <w:r>
              <w:rPr>
                <w:rFonts w:hint="eastAsia"/>
              </w:rPr>
              <w:t>SupAcctId</w:t>
            </w:r>
          </w:p>
        </w:tc>
        <w:tc>
          <w:tcPr>
            <w:tcW w:w="1080" w:type="dxa"/>
          </w:tcPr>
          <w:p w14:paraId="7CFC5A7A" w14:textId="77777777" w:rsidR="007B2B38" w:rsidRDefault="007B2B38" w:rsidP="00C7589A">
            <w:pPr>
              <w:pStyle w:val="body-text"/>
            </w:pPr>
            <w:r>
              <w:rPr>
                <w:rFonts w:hint="eastAsia"/>
              </w:rPr>
              <w:t>C(32)</w:t>
            </w:r>
          </w:p>
        </w:tc>
        <w:tc>
          <w:tcPr>
            <w:tcW w:w="1259" w:type="dxa"/>
          </w:tcPr>
          <w:p w14:paraId="7828083B" w14:textId="77777777" w:rsidR="007B2B38" w:rsidRDefault="007B2B38" w:rsidP="00C7589A">
            <w:pPr>
              <w:pStyle w:val="body-text"/>
            </w:pPr>
            <w:r>
              <w:rPr>
                <w:rFonts w:hint="eastAsia"/>
              </w:rPr>
              <w:t>必输</w:t>
            </w:r>
          </w:p>
        </w:tc>
        <w:tc>
          <w:tcPr>
            <w:tcW w:w="2521" w:type="dxa"/>
          </w:tcPr>
          <w:p w14:paraId="32D0C0D6" w14:textId="77777777" w:rsidR="007B2B38" w:rsidRDefault="007B2B38" w:rsidP="00C7589A">
            <w:pPr>
              <w:pStyle w:val="body-text"/>
            </w:pPr>
          </w:p>
        </w:tc>
      </w:tr>
      <w:tr w:rsidR="007B2B38" w14:paraId="08C2C1B4" w14:textId="77777777" w:rsidTr="00EA2A68">
        <w:trPr>
          <w:trHeight w:val="307"/>
        </w:trPr>
        <w:tc>
          <w:tcPr>
            <w:tcW w:w="1800" w:type="dxa"/>
          </w:tcPr>
          <w:p w14:paraId="673CD8F9" w14:textId="77777777" w:rsidR="007B2B38" w:rsidRDefault="007B2B38" w:rsidP="00C7589A">
            <w:pPr>
              <w:pStyle w:val="body-text"/>
            </w:pPr>
            <w:r>
              <w:rPr>
                <w:rFonts w:hint="eastAsia"/>
              </w:rPr>
              <w:t>子账户账号</w:t>
            </w:r>
          </w:p>
        </w:tc>
        <w:tc>
          <w:tcPr>
            <w:tcW w:w="1620" w:type="dxa"/>
          </w:tcPr>
          <w:p w14:paraId="245CBEEC" w14:textId="77777777" w:rsidR="007B2B38" w:rsidRDefault="007B2B38" w:rsidP="00C7589A">
            <w:pPr>
              <w:pStyle w:val="body-text"/>
            </w:pPr>
            <w:r>
              <w:rPr>
                <w:rFonts w:hint="eastAsia"/>
              </w:rPr>
              <w:t>CustAcctId</w:t>
            </w:r>
          </w:p>
        </w:tc>
        <w:tc>
          <w:tcPr>
            <w:tcW w:w="1080" w:type="dxa"/>
          </w:tcPr>
          <w:p w14:paraId="15151DE2" w14:textId="77777777" w:rsidR="007B2B38" w:rsidRDefault="007B2B38" w:rsidP="00C7589A">
            <w:pPr>
              <w:pStyle w:val="body-text"/>
            </w:pPr>
            <w:r>
              <w:rPr>
                <w:rFonts w:hint="eastAsia"/>
              </w:rPr>
              <w:t>C(32)</w:t>
            </w:r>
          </w:p>
        </w:tc>
        <w:tc>
          <w:tcPr>
            <w:tcW w:w="1259" w:type="dxa"/>
          </w:tcPr>
          <w:p w14:paraId="662818C7" w14:textId="77777777" w:rsidR="007B2B38" w:rsidRDefault="007B2B38" w:rsidP="00C7589A">
            <w:pPr>
              <w:pStyle w:val="body-text"/>
            </w:pPr>
            <w:r>
              <w:rPr>
                <w:rFonts w:hint="eastAsia"/>
              </w:rPr>
              <w:t>必输</w:t>
            </w:r>
          </w:p>
        </w:tc>
        <w:tc>
          <w:tcPr>
            <w:tcW w:w="2521" w:type="dxa"/>
          </w:tcPr>
          <w:p w14:paraId="2B4B748B" w14:textId="77777777" w:rsidR="007B2B38" w:rsidRDefault="007B2B38" w:rsidP="00C7589A">
            <w:pPr>
              <w:pStyle w:val="body-text"/>
            </w:pPr>
          </w:p>
        </w:tc>
      </w:tr>
      <w:tr w:rsidR="007B2B38" w14:paraId="646ED05A" w14:textId="77777777" w:rsidTr="00EA2A68">
        <w:trPr>
          <w:trHeight w:val="307"/>
        </w:trPr>
        <w:tc>
          <w:tcPr>
            <w:tcW w:w="1800" w:type="dxa"/>
          </w:tcPr>
          <w:p w14:paraId="328DDBA0" w14:textId="77777777" w:rsidR="007B2B38" w:rsidRDefault="007B2B38" w:rsidP="00C7589A">
            <w:pPr>
              <w:pStyle w:val="body-text"/>
            </w:pPr>
            <w:r>
              <w:rPr>
                <w:rFonts w:hint="eastAsia"/>
              </w:rPr>
              <w:t>客户号</w:t>
            </w:r>
          </w:p>
        </w:tc>
        <w:tc>
          <w:tcPr>
            <w:tcW w:w="1620" w:type="dxa"/>
          </w:tcPr>
          <w:p w14:paraId="072F5CAD" w14:textId="77777777" w:rsidR="007B2B38" w:rsidRDefault="007B2B38" w:rsidP="00C7589A">
            <w:pPr>
              <w:pStyle w:val="body-text"/>
            </w:pPr>
            <w:r>
              <w:rPr>
                <w:rFonts w:hint="eastAsia"/>
              </w:rPr>
              <w:t>ClientNo</w:t>
            </w:r>
          </w:p>
        </w:tc>
        <w:tc>
          <w:tcPr>
            <w:tcW w:w="1080" w:type="dxa"/>
          </w:tcPr>
          <w:p w14:paraId="3F02FA44" w14:textId="77777777" w:rsidR="007B2B38" w:rsidRDefault="007B2B38" w:rsidP="00C7589A">
            <w:pPr>
              <w:pStyle w:val="body-text"/>
            </w:pPr>
            <w:r>
              <w:rPr>
                <w:rFonts w:hint="eastAsia"/>
              </w:rPr>
              <w:t>C(10)</w:t>
            </w:r>
          </w:p>
        </w:tc>
        <w:tc>
          <w:tcPr>
            <w:tcW w:w="1259" w:type="dxa"/>
          </w:tcPr>
          <w:p w14:paraId="7047DCFD" w14:textId="77777777" w:rsidR="007B2B38" w:rsidRDefault="007B2B38" w:rsidP="00C7589A">
            <w:pPr>
              <w:pStyle w:val="body-text"/>
            </w:pPr>
            <w:r>
              <w:rPr>
                <w:rFonts w:hint="eastAsia"/>
              </w:rPr>
              <w:t>必输</w:t>
            </w:r>
          </w:p>
        </w:tc>
        <w:tc>
          <w:tcPr>
            <w:tcW w:w="2521" w:type="dxa"/>
          </w:tcPr>
          <w:p w14:paraId="0FF5D165" w14:textId="77777777" w:rsidR="007B2B38" w:rsidRDefault="007B2B38" w:rsidP="00C7589A">
            <w:pPr>
              <w:pStyle w:val="body-text"/>
            </w:pPr>
          </w:p>
        </w:tc>
      </w:tr>
      <w:tr w:rsidR="007B2B38" w14:paraId="40D50280" w14:textId="77777777" w:rsidTr="00EA2A68">
        <w:trPr>
          <w:trHeight w:val="307"/>
        </w:trPr>
        <w:tc>
          <w:tcPr>
            <w:tcW w:w="1800" w:type="dxa"/>
          </w:tcPr>
          <w:p w14:paraId="0A3C0389" w14:textId="77777777" w:rsidR="007B2B38" w:rsidRDefault="007B2B38" w:rsidP="00C7589A">
            <w:pPr>
              <w:pStyle w:val="body-text"/>
            </w:pPr>
            <w:r>
              <w:rPr>
                <w:rFonts w:hint="eastAsia"/>
              </w:rPr>
              <w:t>赎回金额</w:t>
            </w:r>
          </w:p>
        </w:tc>
        <w:tc>
          <w:tcPr>
            <w:tcW w:w="1620" w:type="dxa"/>
          </w:tcPr>
          <w:p w14:paraId="3B605565" w14:textId="77777777" w:rsidR="007B2B38" w:rsidRDefault="007B2B38" w:rsidP="00C7589A">
            <w:pPr>
              <w:pStyle w:val="body-text"/>
            </w:pPr>
            <w:r>
              <w:rPr>
                <w:rFonts w:hint="eastAsia"/>
              </w:rPr>
              <w:t>TranAmount</w:t>
            </w:r>
          </w:p>
        </w:tc>
        <w:tc>
          <w:tcPr>
            <w:tcW w:w="1080" w:type="dxa"/>
          </w:tcPr>
          <w:p w14:paraId="79B8C720" w14:textId="77777777" w:rsidR="007B2B38" w:rsidRDefault="007B2B38" w:rsidP="00C7589A">
            <w:pPr>
              <w:pStyle w:val="body-text"/>
            </w:pPr>
            <w:r>
              <w:rPr>
                <w:rFonts w:hint="eastAsia"/>
              </w:rPr>
              <w:t>9(15)</w:t>
            </w:r>
          </w:p>
        </w:tc>
        <w:tc>
          <w:tcPr>
            <w:tcW w:w="1259" w:type="dxa"/>
          </w:tcPr>
          <w:p w14:paraId="40BC02BF" w14:textId="77777777" w:rsidR="007B2B38" w:rsidRDefault="007B2B38" w:rsidP="00C7589A">
            <w:pPr>
              <w:pStyle w:val="body-text"/>
            </w:pPr>
            <w:r>
              <w:rPr>
                <w:rFonts w:hint="eastAsia"/>
              </w:rPr>
              <w:t>必输</w:t>
            </w:r>
          </w:p>
        </w:tc>
        <w:tc>
          <w:tcPr>
            <w:tcW w:w="2521" w:type="dxa"/>
          </w:tcPr>
          <w:p w14:paraId="07C2376D" w14:textId="77777777" w:rsidR="007B2B38" w:rsidRDefault="007B2B38" w:rsidP="00C7589A">
            <w:pPr>
              <w:pStyle w:val="body-text"/>
            </w:pPr>
          </w:p>
        </w:tc>
      </w:tr>
      <w:tr w:rsidR="007B2B38" w14:paraId="3D20DA99" w14:textId="77777777" w:rsidTr="00EA2A68">
        <w:trPr>
          <w:trHeight w:val="307"/>
        </w:trPr>
        <w:tc>
          <w:tcPr>
            <w:tcW w:w="1800" w:type="dxa"/>
          </w:tcPr>
          <w:p w14:paraId="46CDC14A" w14:textId="77777777" w:rsidR="007B2B38" w:rsidRDefault="007B2B38" w:rsidP="00C7589A">
            <w:pPr>
              <w:pStyle w:val="body-text"/>
            </w:pPr>
            <w:r>
              <w:rPr>
                <w:rFonts w:hint="eastAsia"/>
              </w:rPr>
              <w:t>产品代码</w:t>
            </w:r>
          </w:p>
        </w:tc>
        <w:tc>
          <w:tcPr>
            <w:tcW w:w="1620" w:type="dxa"/>
          </w:tcPr>
          <w:p w14:paraId="5E7D1716" w14:textId="77777777" w:rsidR="007B2B38" w:rsidRDefault="007B2B38" w:rsidP="00C7589A">
            <w:pPr>
              <w:pStyle w:val="body-text"/>
            </w:pPr>
            <w:r>
              <w:rPr>
                <w:rFonts w:hint="eastAsia"/>
              </w:rPr>
              <w:t>ProductCode</w:t>
            </w:r>
          </w:p>
        </w:tc>
        <w:tc>
          <w:tcPr>
            <w:tcW w:w="1080" w:type="dxa"/>
          </w:tcPr>
          <w:p w14:paraId="7FEB93B6" w14:textId="77777777" w:rsidR="007B2B38" w:rsidRDefault="007B2B38" w:rsidP="00C7589A">
            <w:pPr>
              <w:pStyle w:val="body-text"/>
            </w:pPr>
            <w:r>
              <w:rPr>
                <w:rFonts w:hint="eastAsia"/>
              </w:rPr>
              <w:t>C(32)</w:t>
            </w:r>
          </w:p>
        </w:tc>
        <w:tc>
          <w:tcPr>
            <w:tcW w:w="1259" w:type="dxa"/>
          </w:tcPr>
          <w:p w14:paraId="0B8E9C77" w14:textId="77777777" w:rsidR="007B2B38" w:rsidRDefault="007B2B38" w:rsidP="00C7589A">
            <w:pPr>
              <w:pStyle w:val="body-text"/>
            </w:pPr>
            <w:r>
              <w:rPr>
                <w:rFonts w:hint="eastAsia"/>
              </w:rPr>
              <w:t>必输</w:t>
            </w:r>
          </w:p>
        </w:tc>
        <w:tc>
          <w:tcPr>
            <w:tcW w:w="2521" w:type="dxa"/>
          </w:tcPr>
          <w:p w14:paraId="791531B5" w14:textId="77777777" w:rsidR="007B2B38" w:rsidRDefault="007B2B38" w:rsidP="00C7589A">
            <w:pPr>
              <w:pStyle w:val="body-text"/>
            </w:pPr>
          </w:p>
        </w:tc>
      </w:tr>
      <w:tr w:rsidR="007B2B38" w14:paraId="01CADC25" w14:textId="77777777" w:rsidTr="00EA2A68">
        <w:trPr>
          <w:trHeight w:val="307"/>
        </w:trPr>
        <w:tc>
          <w:tcPr>
            <w:tcW w:w="1800" w:type="dxa"/>
          </w:tcPr>
          <w:p w14:paraId="306F0483" w14:textId="77777777" w:rsidR="007B2B38" w:rsidRDefault="007B2B38" w:rsidP="00C7589A">
            <w:pPr>
              <w:pStyle w:val="body-text"/>
            </w:pPr>
            <w:r>
              <w:rPr>
                <w:rFonts w:hint="eastAsia"/>
              </w:rPr>
              <w:t>赎回方式</w:t>
            </w:r>
          </w:p>
        </w:tc>
        <w:tc>
          <w:tcPr>
            <w:tcW w:w="1620" w:type="dxa"/>
          </w:tcPr>
          <w:p w14:paraId="2E0CE2C4" w14:textId="77777777" w:rsidR="007B2B38" w:rsidRDefault="007B2B38" w:rsidP="00C7589A">
            <w:pPr>
              <w:pStyle w:val="body-text"/>
            </w:pPr>
            <w:r>
              <w:rPr>
                <w:rFonts w:hint="eastAsia"/>
              </w:rPr>
              <w:t>TradeType</w:t>
            </w:r>
          </w:p>
        </w:tc>
        <w:tc>
          <w:tcPr>
            <w:tcW w:w="1080" w:type="dxa"/>
          </w:tcPr>
          <w:p w14:paraId="3F64567D" w14:textId="77777777" w:rsidR="007B2B38" w:rsidRDefault="007B2B38" w:rsidP="00C7589A">
            <w:pPr>
              <w:pStyle w:val="body-text"/>
            </w:pPr>
            <w:r>
              <w:rPr>
                <w:rFonts w:hint="eastAsia"/>
              </w:rPr>
              <w:t>C(1)</w:t>
            </w:r>
          </w:p>
        </w:tc>
        <w:tc>
          <w:tcPr>
            <w:tcW w:w="1259" w:type="dxa"/>
          </w:tcPr>
          <w:p w14:paraId="0756D8B9" w14:textId="77777777" w:rsidR="007B2B38" w:rsidRDefault="007B2B38" w:rsidP="00C7589A">
            <w:pPr>
              <w:pStyle w:val="body-text"/>
            </w:pPr>
            <w:r>
              <w:rPr>
                <w:rFonts w:hint="eastAsia"/>
              </w:rPr>
              <w:t>必输</w:t>
            </w:r>
          </w:p>
        </w:tc>
        <w:tc>
          <w:tcPr>
            <w:tcW w:w="2521" w:type="dxa"/>
          </w:tcPr>
          <w:p w14:paraId="29C4E67C" w14:textId="77777777" w:rsidR="007B2B38" w:rsidRDefault="007B2B38" w:rsidP="00C7589A">
            <w:pPr>
              <w:pStyle w:val="body-text"/>
            </w:pPr>
            <w:r>
              <w:rPr>
                <w:rFonts w:hint="eastAsia"/>
              </w:rPr>
              <w:t>2-实时赎回</w:t>
            </w:r>
          </w:p>
        </w:tc>
      </w:tr>
      <w:tr w:rsidR="007B2B38" w14:paraId="42B228F2" w14:textId="77777777" w:rsidTr="00EA2A68">
        <w:trPr>
          <w:trHeight w:val="307"/>
        </w:trPr>
        <w:tc>
          <w:tcPr>
            <w:tcW w:w="1800" w:type="dxa"/>
          </w:tcPr>
          <w:p w14:paraId="5E6C3AA7" w14:textId="77777777" w:rsidR="007B2B38" w:rsidRDefault="007B2B38" w:rsidP="00C7589A">
            <w:pPr>
              <w:pStyle w:val="body-text"/>
            </w:pPr>
            <w:r>
              <w:rPr>
                <w:rFonts w:hint="eastAsia"/>
              </w:rPr>
              <w:t>收款子账号</w:t>
            </w:r>
          </w:p>
        </w:tc>
        <w:tc>
          <w:tcPr>
            <w:tcW w:w="1620" w:type="dxa"/>
          </w:tcPr>
          <w:p w14:paraId="7912EFE2" w14:textId="77777777" w:rsidR="007B2B38" w:rsidRDefault="007B2B38" w:rsidP="00C7589A">
            <w:pPr>
              <w:pStyle w:val="body-text"/>
            </w:pPr>
            <w:r>
              <w:rPr>
                <w:rFonts w:hint="eastAsia"/>
              </w:rPr>
              <w:t>RevCustAcctId</w:t>
            </w:r>
          </w:p>
        </w:tc>
        <w:tc>
          <w:tcPr>
            <w:tcW w:w="1080" w:type="dxa"/>
          </w:tcPr>
          <w:p w14:paraId="6689B26D" w14:textId="77777777" w:rsidR="007B2B38" w:rsidRDefault="007B2B38" w:rsidP="00C7589A">
            <w:pPr>
              <w:pStyle w:val="body-text"/>
            </w:pPr>
            <w:r>
              <w:rPr>
                <w:rFonts w:hint="eastAsia"/>
              </w:rPr>
              <w:t>C(32)</w:t>
            </w:r>
          </w:p>
        </w:tc>
        <w:tc>
          <w:tcPr>
            <w:tcW w:w="1259" w:type="dxa"/>
          </w:tcPr>
          <w:p w14:paraId="4B8EED38" w14:textId="77777777" w:rsidR="007B2B38" w:rsidRDefault="007B2B38" w:rsidP="00C7589A">
            <w:pPr>
              <w:pStyle w:val="body-text"/>
            </w:pPr>
            <w:r>
              <w:rPr>
                <w:rFonts w:hint="eastAsia"/>
              </w:rPr>
              <w:t>可选</w:t>
            </w:r>
          </w:p>
        </w:tc>
        <w:tc>
          <w:tcPr>
            <w:tcW w:w="2521" w:type="dxa"/>
          </w:tcPr>
          <w:p w14:paraId="452F4D38" w14:textId="77777777" w:rsidR="007B2B38" w:rsidRDefault="007B2B38" w:rsidP="00C7589A">
            <w:pPr>
              <w:pStyle w:val="body-text"/>
            </w:pPr>
          </w:p>
        </w:tc>
      </w:tr>
      <w:tr w:rsidR="007B2B38" w14:paraId="4214FE7D" w14:textId="77777777" w:rsidTr="00EA2A68">
        <w:trPr>
          <w:trHeight w:val="307"/>
        </w:trPr>
        <w:tc>
          <w:tcPr>
            <w:tcW w:w="1800" w:type="dxa"/>
          </w:tcPr>
          <w:p w14:paraId="47D9B051" w14:textId="77777777" w:rsidR="007B2B38" w:rsidRDefault="007B2B38" w:rsidP="00C7589A">
            <w:pPr>
              <w:pStyle w:val="body-text"/>
            </w:pPr>
            <w:r>
              <w:rPr>
                <w:rFonts w:hint="eastAsia"/>
              </w:rPr>
              <w:t>保留域</w:t>
            </w:r>
          </w:p>
        </w:tc>
        <w:tc>
          <w:tcPr>
            <w:tcW w:w="1620" w:type="dxa"/>
          </w:tcPr>
          <w:p w14:paraId="054DFC8E" w14:textId="77777777" w:rsidR="007B2B38" w:rsidRDefault="007B2B38" w:rsidP="00C7589A">
            <w:pPr>
              <w:pStyle w:val="body-text"/>
            </w:pPr>
            <w:r>
              <w:rPr>
                <w:rFonts w:hint="eastAsia"/>
              </w:rPr>
              <w:t>Reserve</w:t>
            </w:r>
          </w:p>
        </w:tc>
        <w:tc>
          <w:tcPr>
            <w:tcW w:w="1080" w:type="dxa"/>
          </w:tcPr>
          <w:p w14:paraId="1BDE80FF" w14:textId="77777777" w:rsidR="007B2B38" w:rsidRDefault="007B2B38" w:rsidP="00C7589A">
            <w:pPr>
              <w:pStyle w:val="body-text"/>
            </w:pPr>
            <w:r>
              <w:rPr>
                <w:rFonts w:hint="eastAsia"/>
              </w:rPr>
              <w:t>C(120)</w:t>
            </w:r>
          </w:p>
        </w:tc>
        <w:tc>
          <w:tcPr>
            <w:tcW w:w="1259" w:type="dxa"/>
          </w:tcPr>
          <w:p w14:paraId="42076CF6" w14:textId="77777777" w:rsidR="007B2B38" w:rsidRDefault="007B2B38" w:rsidP="00C7589A">
            <w:pPr>
              <w:pStyle w:val="body-text"/>
            </w:pPr>
            <w:r>
              <w:rPr>
                <w:rFonts w:hint="eastAsia"/>
              </w:rPr>
              <w:t>可选</w:t>
            </w:r>
          </w:p>
        </w:tc>
        <w:tc>
          <w:tcPr>
            <w:tcW w:w="2521" w:type="dxa"/>
          </w:tcPr>
          <w:p w14:paraId="31EBE74B" w14:textId="77777777" w:rsidR="007B2B38" w:rsidRDefault="007B2B38" w:rsidP="00C7589A">
            <w:pPr>
              <w:pStyle w:val="body-text"/>
            </w:pPr>
          </w:p>
        </w:tc>
      </w:tr>
    </w:tbl>
    <w:p w14:paraId="3A73DDDF" w14:textId="77777777" w:rsidR="007B2B38" w:rsidRDefault="007B2B38" w:rsidP="007B2B38">
      <w:pPr>
        <w:ind w:left="720"/>
      </w:pPr>
      <w:r>
        <w:rPr>
          <w:rFonts w:hint="eastAsia"/>
        </w:rPr>
        <w:t xml:space="preserve">   </w:t>
      </w:r>
    </w:p>
    <w:p w14:paraId="0A139366" w14:textId="77777777" w:rsidR="007B2B38" w:rsidRDefault="007B2B38" w:rsidP="007B2B38">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7B2B38" w14:paraId="093E8DF8" w14:textId="77777777" w:rsidTr="00EA2A68">
        <w:trPr>
          <w:trHeight w:val="303"/>
          <w:tblHeader/>
        </w:trPr>
        <w:tc>
          <w:tcPr>
            <w:tcW w:w="1620" w:type="dxa"/>
            <w:shd w:val="clear" w:color="auto" w:fill="FFFF99"/>
          </w:tcPr>
          <w:p w14:paraId="2C0A6C4C" w14:textId="77777777" w:rsidR="007B2B38" w:rsidRDefault="007B2B38" w:rsidP="00C7589A">
            <w:pPr>
              <w:pStyle w:val="body-text"/>
            </w:pPr>
            <w:r>
              <w:rPr>
                <w:rFonts w:hint="eastAsia"/>
              </w:rPr>
              <w:t>输入项名称</w:t>
            </w:r>
          </w:p>
        </w:tc>
        <w:tc>
          <w:tcPr>
            <w:tcW w:w="1440" w:type="dxa"/>
            <w:shd w:val="clear" w:color="auto" w:fill="FFFF99"/>
          </w:tcPr>
          <w:p w14:paraId="26E97AF3" w14:textId="77777777" w:rsidR="007B2B38" w:rsidRDefault="007B2B38" w:rsidP="00C7589A">
            <w:pPr>
              <w:pStyle w:val="body-text"/>
            </w:pPr>
            <w:r>
              <w:rPr>
                <w:rFonts w:hint="eastAsia"/>
              </w:rPr>
              <w:t>英文名</w:t>
            </w:r>
          </w:p>
        </w:tc>
        <w:tc>
          <w:tcPr>
            <w:tcW w:w="1440" w:type="dxa"/>
            <w:shd w:val="clear" w:color="auto" w:fill="FFFF99"/>
          </w:tcPr>
          <w:p w14:paraId="661E7FDC" w14:textId="77777777" w:rsidR="007B2B38" w:rsidRDefault="007B2B38" w:rsidP="00C7589A">
            <w:pPr>
              <w:pStyle w:val="body-text"/>
            </w:pPr>
            <w:r>
              <w:rPr>
                <w:rFonts w:hint="eastAsia"/>
              </w:rPr>
              <w:t>最大长度</w:t>
            </w:r>
          </w:p>
        </w:tc>
        <w:tc>
          <w:tcPr>
            <w:tcW w:w="1259" w:type="dxa"/>
            <w:shd w:val="clear" w:color="auto" w:fill="FFFF99"/>
          </w:tcPr>
          <w:p w14:paraId="3B1C14FB" w14:textId="77777777" w:rsidR="007B2B38" w:rsidRDefault="007B2B38" w:rsidP="00C7589A">
            <w:pPr>
              <w:pStyle w:val="body-text"/>
            </w:pPr>
            <w:r>
              <w:rPr>
                <w:rFonts w:hint="eastAsia"/>
              </w:rPr>
              <w:t>输入属性</w:t>
            </w:r>
          </w:p>
        </w:tc>
        <w:tc>
          <w:tcPr>
            <w:tcW w:w="2521" w:type="dxa"/>
            <w:shd w:val="clear" w:color="auto" w:fill="FFFF99"/>
          </w:tcPr>
          <w:p w14:paraId="3F5DB6E7" w14:textId="77777777" w:rsidR="007B2B38" w:rsidRDefault="007B2B38" w:rsidP="00C7589A">
            <w:pPr>
              <w:pStyle w:val="body-text"/>
            </w:pPr>
            <w:r>
              <w:rPr>
                <w:rFonts w:hint="eastAsia"/>
              </w:rPr>
              <w:t>注释</w:t>
            </w:r>
          </w:p>
        </w:tc>
      </w:tr>
      <w:tr w:rsidR="007B2B38" w14:paraId="51F93847" w14:textId="77777777" w:rsidTr="00EA2A68">
        <w:trPr>
          <w:trHeight w:val="307"/>
        </w:trPr>
        <w:tc>
          <w:tcPr>
            <w:tcW w:w="1620" w:type="dxa"/>
          </w:tcPr>
          <w:p w14:paraId="3FD91299" w14:textId="77777777" w:rsidR="007B2B38" w:rsidRDefault="007B2B38" w:rsidP="00C7589A">
            <w:pPr>
              <w:pStyle w:val="body-text"/>
            </w:pPr>
            <w:r>
              <w:rPr>
                <w:rFonts w:hint="eastAsia"/>
              </w:rPr>
              <w:t>前置流水号</w:t>
            </w:r>
          </w:p>
        </w:tc>
        <w:tc>
          <w:tcPr>
            <w:tcW w:w="1440" w:type="dxa"/>
          </w:tcPr>
          <w:p w14:paraId="05AB5792" w14:textId="77777777" w:rsidR="007B2B38" w:rsidRDefault="007B2B38" w:rsidP="00C7589A">
            <w:pPr>
              <w:pStyle w:val="body-text"/>
            </w:pPr>
            <w:r>
              <w:rPr>
                <w:rFonts w:hint="eastAsia"/>
              </w:rPr>
              <w:t>FrontLogNo</w:t>
            </w:r>
          </w:p>
        </w:tc>
        <w:tc>
          <w:tcPr>
            <w:tcW w:w="1440" w:type="dxa"/>
          </w:tcPr>
          <w:p w14:paraId="194B234E" w14:textId="77777777" w:rsidR="007B2B38" w:rsidRDefault="007B2B38" w:rsidP="00C7589A">
            <w:pPr>
              <w:pStyle w:val="body-text"/>
            </w:pPr>
            <w:r>
              <w:rPr>
                <w:rFonts w:hint="eastAsia"/>
              </w:rPr>
              <w:t>C(1</w:t>
            </w:r>
            <w:r w:rsidR="008F1B57">
              <w:rPr>
                <w:rFonts w:hint="eastAsia"/>
                <w:lang w:eastAsia="zh-CN"/>
              </w:rPr>
              <w:t>6</w:t>
            </w:r>
            <w:r>
              <w:rPr>
                <w:rFonts w:hint="eastAsia"/>
              </w:rPr>
              <w:t>)</w:t>
            </w:r>
          </w:p>
        </w:tc>
        <w:tc>
          <w:tcPr>
            <w:tcW w:w="1259" w:type="dxa"/>
          </w:tcPr>
          <w:p w14:paraId="729621B4" w14:textId="77777777" w:rsidR="007B2B38" w:rsidRDefault="007B2B38" w:rsidP="00C7589A">
            <w:pPr>
              <w:pStyle w:val="body-text"/>
            </w:pPr>
            <w:r>
              <w:rPr>
                <w:rFonts w:hint="eastAsia"/>
              </w:rPr>
              <w:t>必输</w:t>
            </w:r>
          </w:p>
        </w:tc>
        <w:tc>
          <w:tcPr>
            <w:tcW w:w="2521" w:type="dxa"/>
          </w:tcPr>
          <w:p w14:paraId="0497E357" w14:textId="77777777" w:rsidR="007B2B38" w:rsidRDefault="007B2B38" w:rsidP="00C7589A">
            <w:pPr>
              <w:pStyle w:val="body-text"/>
            </w:pPr>
          </w:p>
        </w:tc>
      </w:tr>
      <w:tr w:rsidR="007B2B38" w14:paraId="5EED36F2" w14:textId="77777777" w:rsidTr="00EA2A68">
        <w:trPr>
          <w:trHeight w:val="307"/>
        </w:trPr>
        <w:tc>
          <w:tcPr>
            <w:tcW w:w="1620" w:type="dxa"/>
          </w:tcPr>
          <w:p w14:paraId="60F0D40F" w14:textId="77777777" w:rsidR="007B2B38" w:rsidRDefault="007B2B38" w:rsidP="00C7589A">
            <w:pPr>
              <w:pStyle w:val="body-text"/>
            </w:pPr>
            <w:r>
              <w:rPr>
                <w:rFonts w:hint="eastAsia"/>
              </w:rPr>
              <w:t>处理状态</w:t>
            </w:r>
          </w:p>
        </w:tc>
        <w:tc>
          <w:tcPr>
            <w:tcW w:w="1440" w:type="dxa"/>
          </w:tcPr>
          <w:p w14:paraId="12041C3E" w14:textId="77777777" w:rsidR="007B2B38" w:rsidRDefault="007B2B38" w:rsidP="00C7589A">
            <w:pPr>
              <w:pStyle w:val="body-text"/>
            </w:pPr>
            <w:r>
              <w:rPr>
                <w:rFonts w:hint="eastAsia"/>
              </w:rPr>
              <w:t>DealStatus</w:t>
            </w:r>
          </w:p>
        </w:tc>
        <w:tc>
          <w:tcPr>
            <w:tcW w:w="1440" w:type="dxa"/>
          </w:tcPr>
          <w:p w14:paraId="42BC335E" w14:textId="77777777" w:rsidR="007B2B38" w:rsidRDefault="007B2B38" w:rsidP="00C7589A">
            <w:pPr>
              <w:pStyle w:val="body-text"/>
            </w:pPr>
            <w:r>
              <w:rPr>
                <w:rFonts w:hint="eastAsia"/>
              </w:rPr>
              <w:t>C（1）</w:t>
            </w:r>
          </w:p>
        </w:tc>
        <w:tc>
          <w:tcPr>
            <w:tcW w:w="1259" w:type="dxa"/>
          </w:tcPr>
          <w:p w14:paraId="490B6382" w14:textId="77777777" w:rsidR="007B2B38" w:rsidRDefault="007B2B38" w:rsidP="00C7589A">
            <w:pPr>
              <w:pStyle w:val="body-text"/>
            </w:pPr>
            <w:r>
              <w:rPr>
                <w:rFonts w:hint="eastAsia"/>
              </w:rPr>
              <w:t>必输</w:t>
            </w:r>
          </w:p>
        </w:tc>
        <w:tc>
          <w:tcPr>
            <w:tcW w:w="2521" w:type="dxa"/>
          </w:tcPr>
          <w:p w14:paraId="54F53B35" w14:textId="77777777" w:rsidR="007B2B38" w:rsidRPr="00246214" w:rsidRDefault="007B2B38" w:rsidP="00C7589A">
            <w:pPr>
              <w:pStyle w:val="body-text"/>
            </w:pPr>
            <w:r w:rsidRPr="00246214">
              <w:rPr>
                <w:rFonts w:hint="eastAsia"/>
              </w:rPr>
              <w:t>5：待处理</w:t>
            </w:r>
          </w:p>
        </w:tc>
      </w:tr>
      <w:tr w:rsidR="007B2B38" w14:paraId="4D448DF9" w14:textId="77777777" w:rsidTr="00EA2A68">
        <w:trPr>
          <w:trHeight w:val="307"/>
        </w:trPr>
        <w:tc>
          <w:tcPr>
            <w:tcW w:w="1620" w:type="dxa"/>
          </w:tcPr>
          <w:p w14:paraId="4D61C1D2" w14:textId="77777777" w:rsidR="007B2B38" w:rsidRDefault="007B2B38" w:rsidP="00C7589A">
            <w:pPr>
              <w:pStyle w:val="body-text"/>
            </w:pPr>
            <w:r>
              <w:rPr>
                <w:rFonts w:hint="eastAsia"/>
              </w:rPr>
              <w:t>保留域</w:t>
            </w:r>
          </w:p>
        </w:tc>
        <w:tc>
          <w:tcPr>
            <w:tcW w:w="1440" w:type="dxa"/>
          </w:tcPr>
          <w:p w14:paraId="3A55824F" w14:textId="77777777" w:rsidR="007B2B38" w:rsidRDefault="007B2B38" w:rsidP="00C7589A">
            <w:pPr>
              <w:pStyle w:val="body-text"/>
            </w:pPr>
            <w:r>
              <w:rPr>
                <w:rFonts w:hint="eastAsia"/>
              </w:rPr>
              <w:t>Reserve</w:t>
            </w:r>
          </w:p>
        </w:tc>
        <w:tc>
          <w:tcPr>
            <w:tcW w:w="1440" w:type="dxa"/>
          </w:tcPr>
          <w:p w14:paraId="7D74F58D" w14:textId="77777777" w:rsidR="007B2B38" w:rsidRDefault="007B2B38" w:rsidP="00C7589A">
            <w:pPr>
              <w:pStyle w:val="body-text"/>
            </w:pPr>
            <w:r>
              <w:rPr>
                <w:rFonts w:hint="eastAsia"/>
              </w:rPr>
              <w:t>C(120)</w:t>
            </w:r>
          </w:p>
        </w:tc>
        <w:tc>
          <w:tcPr>
            <w:tcW w:w="1259" w:type="dxa"/>
          </w:tcPr>
          <w:p w14:paraId="0AFD0ECC" w14:textId="77777777" w:rsidR="007B2B38" w:rsidRDefault="007B2B38" w:rsidP="00C7589A">
            <w:pPr>
              <w:pStyle w:val="body-text"/>
            </w:pPr>
            <w:r>
              <w:rPr>
                <w:rFonts w:hint="eastAsia"/>
              </w:rPr>
              <w:t>可选</w:t>
            </w:r>
          </w:p>
        </w:tc>
        <w:tc>
          <w:tcPr>
            <w:tcW w:w="2521" w:type="dxa"/>
          </w:tcPr>
          <w:p w14:paraId="292D633B" w14:textId="77777777" w:rsidR="007B2B38" w:rsidRDefault="007B2B38" w:rsidP="00C7589A">
            <w:pPr>
              <w:pStyle w:val="body-text"/>
            </w:pPr>
          </w:p>
        </w:tc>
      </w:tr>
    </w:tbl>
    <w:p w14:paraId="5A07647E" w14:textId="77777777" w:rsidR="007B2B38" w:rsidRDefault="007B2B38" w:rsidP="007B2B38"/>
    <w:p w14:paraId="68A72A36" w14:textId="77777777" w:rsidR="007B2B38" w:rsidRDefault="007B2B38" w:rsidP="007B2B38"/>
    <w:p w14:paraId="700B3DCB" w14:textId="77777777" w:rsidR="007B2B38" w:rsidRPr="003406CE" w:rsidRDefault="007B2B38" w:rsidP="007B2B38">
      <w:pPr>
        <w:rPr>
          <w:b/>
          <w:sz w:val="28"/>
          <w:szCs w:val="28"/>
        </w:rPr>
      </w:pPr>
      <w:r w:rsidRPr="003406CE">
        <w:rPr>
          <w:rFonts w:hint="eastAsia"/>
          <w:b/>
          <w:sz w:val="28"/>
          <w:szCs w:val="28"/>
        </w:rPr>
        <w:lastRenderedPageBreak/>
        <w:t>API</w:t>
      </w:r>
      <w:r w:rsidRPr="003406CE">
        <w:rPr>
          <w:rFonts w:hint="eastAsia"/>
          <w:b/>
          <w:sz w:val="28"/>
          <w:szCs w:val="28"/>
        </w:rPr>
        <w:t>参数输入</w:t>
      </w:r>
    </w:p>
    <w:p w14:paraId="7A4E8F53" w14:textId="77777777" w:rsidR="007B2B38" w:rsidRPr="00E449AC" w:rsidRDefault="007B2B38" w:rsidP="007B2B38">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32DD69A6" w14:textId="77777777" w:rsidR="007B2B38" w:rsidRPr="00E449AC" w:rsidRDefault="007B2B38" w:rsidP="007B2B38">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732AE0F0" w14:textId="77777777" w:rsidR="007B2B38" w:rsidRDefault="007B2B38" w:rsidP="007B2B38">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4F045D02" w14:textId="77777777" w:rsidR="007B2B38" w:rsidRPr="00F70A83" w:rsidRDefault="007B2B38" w:rsidP="007B2B38">
      <w:pPr>
        <w:rPr>
          <w:b/>
          <w:color w:val="FF0000"/>
          <w:kern w:val="0"/>
          <w:sz w:val="24"/>
          <w:szCs w:val="24"/>
          <w:lang w:bidi="en-US"/>
        </w:rPr>
      </w:pPr>
    </w:p>
    <w:p w14:paraId="7570FF73" w14:textId="77777777" w:rsidR="007B2B38" w:rsidRPr="004E3C1B" w:rsidRDefault="007B2B38" w:rsidP="007B2B38">
      <w:pPr>
        <w:rPr>
          <w:b/>
          <w:kern w:val="0"/>
          <w:sz w:val="24"/>
          <w:szCs w:val="24"/>
          <w:lang w:bidi="en-US"/>
        </w:rPr>
      </w:pPr>
      <w:r w:rsidRPr="004E3C1B">
        <w:rPr>
          <w:b/>
          <w:kern w:val="0"/>
          <w:sz w:val="24"/>
          <w:szCs w:val="24"/>
          <w:lang w:bidi="en-US"/>
        </w:rPr>
        <w:t xml:space="preserve">parmaKeyDict.put("SupAcctId", "");  </w:t>
      </w:r>
    </w:p>
    <w:p w14:paraId="0B04C3EF" w14:textId="77777777" w:rsidR="007B2B38" w:rsidRPr="004E3C1B" w:rsidRDefault="007B2B38" w:rsidP="007B2B38">
      <w:pPr>
        <w:rPr>
          <w:b/>
          <w:kern w:val="0"/>
          <w:sz w:val="24"/>
          <w:szCs w:val="24"/>
          <w:lang w:bidi="en-US"/>
        </w:rPr>
      </w:pPr>
      <w:r w:rsidRPr="004E3C1B">
        <w:rPr>
          <w:b/>
          <w:kern w:val="0"/>
          <w:sz w:val="24"/>
          <w:szCs w:val="24"/>
          <w:lang w:bidi="en-US"/>
        </w:rPr>
        <w:t xml:space="preserve">parmaKeyDict.put("CustAcctId", "");  </w:t>
      </w:r>
    </w:p>
    <w:p w14:paraId="50DD63B1" w14:textId="77777777" w:rsidR="007B2B38" w:rsidRPr="004E3C1B" w:rsidRDefault="007B2B38" w:rsidP="007B2B38">
      <w:pPr>
        <w:rPr>
          <w:b/>
          <w:kern w:val="0"/>
          <w:sz w:val="24"/>
          <w:szCs w:val="24"/>
          <w:lang w:bidi="en-US"/>
        </w:rPr>
      </w:pPr>
      <w:r w:rsidRPr="004E3C1B">
        <w:rPr>
          <w:b/>
          <w:kern w:val="0"/>
          <w:sz w:val="24"/>
          <w:szCs w:val="24"/>
          <w:lang w:bidi="en-US"/>
        </w:rPr>
        <w:t xml:space="preserve">parmaKeyDict.put("ClientNo", "");  </w:t>
      </w:r>
    </w:p>
    <w:p w14:paraId="58465C29" w14:textId="77777777" w:rsidR="007B2B38" w:rsidRPr="004E3C1B" w:rsidRDefault="007B2B38" w:rsidP="007B2B38">
      <w:pPr>
        <w:rPr>
          <w:b/>
          <w:kern w:val="0"/>
          <w:sz w:val="24"/>
          <w:szCs w:val="24"/>
          <w:lang w:bidi="en-US"/>
        </w:rPr>
      </w:pPr>
      <w:r w:rsidRPr="004E3C1B">
        <w:rPr>
          <w:b/>
          <w:kern w:val="0"/>
          <w:sz w:val="24"/>
          <w:szCs w:val="24"/>
          <w:lang w:bidi="en-US"/>
        </w:rPr>
        <w:t xml:space="preserve">parmaKeyDict.put("TranAmount", "");  </w:t>
      </w:r>
    </w:p>
    <w:p w14:paraId="1E4A6916" w14:textId="77777777" w:rsidR="007B2B38" w:rsidRPr="004E3C1B" w:rsidRDefault="007B2B38" w:rsidP="007B2B38">
      <w:pPr>
        <w:rPr>
          <w:b/>
          <w:kern w:val="0"/>
          <w:sz w:val="24"/>
          <w:szCs w:val="24"/>
          <w:lang w:bidi="en-US"/>
        </w:rPr>
      </w:pPr>
      <w:r w:rsidRPr="004E3C1B">
        <w:rPr>
          <w:b/>
          <w:kern w:val="0"/>
          <w:sz w:val="24"/>
          <w:szCs w:val="24"/>
          <w:lang w:bidi="en-US"/>
        </w:rPr>
        <w:t xml:space="preserve">parmaKeyDict.put("ProductCode", "");  </w:t>
      </w:r>
    </w:p>
    <w:p w14:paraId="27AE42D1" w14:textId="77777777" w:rsidR="007B2B38" w:rsidRPr="004E3C1B" w:rsidRDefault="007B2B38" w:rsidP="007B2B38">
      <w:pPr>
        <w:rPr>
          <w:b/>
          <w:kern w:val="0"/>
          <w:sz w:val="24"/>
          <w:szCs w:val="24"/>
          <w:lang w:bidi="en-US"/>
        </w:rPr>
      </w:pPr>
      <w:r w:rsidRPr="004E3C1B">
        <w:rPr>
          <w:b/>
          <w:kern w:val="0"/>
          <w:sz w:val="24"/>
          <w:szCs w:val="24"/>
          <w:lang w:bidi="en-US"/>
        </w:rPr>
        <w:t xml:space="preserve">parmaKeyDict.put("TradeType", "");  </w:t>
      </w:r>
    </w:p>
    <w:p w14:paraId="63460CE3" w14:textId="77777777" w:rsidR="007B2B38" w:rsidRPr="003406CE" w:rsidRDefault="007B2B38" w:rsidP="007B2B38">
      <w:pPr>
        <w:rPr>
          <w:b/>
          <w:kern w:val="0"/>
          <w:sz w:val="24"/>
          <w:szCs w:val="24"/>
          <w:lang w:bidi="en-US"/>
        </w:rPr>
      </w:pPr>
      <w:r w:rsidRPr="004E3C1B">
        <w:rPr>
          <w:b/>
          <w:kern w:val="0"/>
          <w:sz w:val="24"/>
          <w:szCs w:val="24"/>
          <w:lang w:bidi="en-US"/>
        </w:rPr>
        <w:t xml:space="preserve">parmaKeyDict.put("Reserve ", "");  </w:t>
      </w:r>
    </w:p>
    <w:p w14:paraId="11694CD0" w14:textId="77777777" w:rsidR="007B2B38" w:rsidRDefault="007B2B38" w:rsidP="007B2B38"/>
    <w:p w14:paraId="0FB49411" w14:textId="77777777" w:rsidR="007B2B38" w:rsidRDefault="007B2B38" w:rsidP="007B2B38">
      <w:pPr>
        <w:rPr>
          <w:b/>
          <w:sz w:val="28"/>
          <w:szCs w:val="28"/>
        </w:rPr>
      </w:pPr>
      <w:r w:rsidRPr="003406CE">
        <w:rPr>
          <w:rFonts w:hint="eastAsia"/>
          <w:b/>
          <w:sz w:val="28"/>
          <w:szCs w:val="28"/>
        </w:rPr>
        <w:t>API</w:t>
      </w:r>
      <w:r>
        <w:rPr>
          <w:rFonts w:hint="eastAsia"/>
          <w:b/>
          <w:sz w:val="28"/>
          <w:szCs w:val="28"/>
        </w:rPr>
        <w:t>回参读取</w:t>
      </w:r>
    </w:p>
    <w:p w14:paraId="1DA1151D" w14:textId="77777777" w:rsidR="007B2B38" w:rsidRPr="003406CE" w:rsidRDefault="007B2B38" w:rsidP="007B2B38">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47B3B135" w14:textId="77777777" w:rsidR="007B2B38" w:rsidRPr="003406CE" w:rsidRDefault="007B2B38" w:rsidP="007B2B38">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53A21685" w14:textId="77777777" w:rsidR="007B2B38" w:rsidRDefault="007B2B38" w:rsidP="007B2B38">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14:paraId="0C46C51C" w14:textId="77777777" w:rsidR="007B2B38" w:rsidRPr="004E3C1B" w:rsidRDefault="007B2B38" w:rsidP="007B2B38">
      <w:pPr>
        <w:rPr>
          <w:b/>
          <w:kern w:val="0"/>
          <w:sz w:val="24"/>
          <w:szCs w:val="24"/>
          <w:lang w:bidi="en-US"/>
        </w:rPr>
      </w:pPr>
      <w:r w:rsidRPr="003406CE">
        <w:rPr>
          <w:rFonts w:hint="eastAsia"/>
          <w:b/>
          <w:kern w:val="0"/>
          <w:sz w:val="24"/>
          <w:szCs w:val="24"/>
          <w:lang w:bidi="en-US"/>
        </w:rPr>
        <w:t xml:space="preserve">String </w:t>
      </w:r>
      <w:r w:rsidRPr="004E3C1B">
        <w:rPr>
          <w:rFonts w:hint="eastAsia"/>
          <w:b/>
          <w:kern w:val="0"/>
          <w:sz w:val="24"/>
          <w:szCs w:val="24"/>
          <w:lang w:bidi="en-US"/>
        </w:rPr>
        <w:t>DealStatus</w:t>
      </w:r>
      <w:r w:rsidRPr="003406CE">
        <w:rPr>
          <w:rFonts w:hint="eastAsia"/>
          <w:b/>
          <w:kern w:val="0"/>
          <w:sz w:val="24"/>
          <w:szCs w:val="24"/>
          <w:lang w:bidi="en-US"/>
        </w:rPr>
        <w:t xml:space="preserve"> =(String)retKeyDict.get("</w:t>
      </w:r>
      <w:r w:rsidRPr="004E3C1B">
        <w:rPr>
          <w:rFonts w:hint="eastAsia"/>
          <w:b/>
          <w:kern w:val="0"/>
          <w:sz w:val="24"/>
          <w:szCs w:val="24"/>
          <w:lang w:bidi="en-US"/>
        </w:rPr>
        <w:t>DealStatus</w:t>
      </w:r>
      <w:r w:rsidRPr="003406CE">
        <w:rPr>
          <w:rFonts w:hint="eastAsia"/>
          <w:b/>
          <w:kern w:val="0"/>
          <w:sz w:val="24"/>
          <w:szCs w:val="24"/>
          <w:lang w:bidi="en-US"/>
        </w:rPr>
        <w:t xml:space="preserve"> ");</w:t>
      </w:r>
      <w:r>
        <w:rPr>
          <w:b/>
          <w:kern w:val="0"/>
          <w:sz w:val="24"/>
          <w:szCs w:val="24"/>
          <w:lang w:bidi="en-US"/>
        </w:rPr>
        <w:t xml:space="preserve"> </w:t>
      </w:r>
    </w:p>
    <w:p w14:paraId="12048004" w14:textId="77777777" w:rsidR="007B2B38" w:rsidRPr="003406CE" w:rsidRDefault="007B2B38" w:rsidP="007B2B38">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51AFDFCF" w14:textId="77777777" w:rsidR="007B2B38" w:rsidRDefault="007B2B38"/>
    <w:p w14:paraId="6329F78A" w14:textId="77777777" w:rsidR="00685016" w:rsidRDefault="00685016"/>
    <w:p w14:paraId="5C0A6630" w14:textId="77777777" w:rsidR="00685016" w:rsidRDefault="00685016" w:rsidP="00685016">
      <w:pPr>
        <w:pStyle w:val="Heading2"/>
      </w:pPr>
      <w:bookmarkStart w:id="70" w:name="_Toc455667214"/>
      <w:r>
        <w:rPr>
          <w:rFonts w:hint="eastAsia"/>
        </w:rPr>
        <w:t>理财赎回</w:t>
      </w:r>
      <w:r>
        <w:rPr>
          <w:rFonts w:hint="eastAsia"/>
        </w:rPr>
        <w:t>(</w:t>
      </w:r>
      <w:r>
        <w:rPr>
          <w:rFonts w:hint="eastAsia"/>
        </w:rPr>
        <w:t>指定收款子帐号</w:t>
      </w:r>
      <w:r>
        <w:rPr>
          <w:rFonts w:hint="eastAsia"/>
        </w:rPr>
        <w:t>)</w:t>
      </w:r>
      <w:r>
        <w:rPr>
          <w:rFonts w:hint="eastAsia"/>
        </w:rPr>
        <w:t>【</w:t>
      </w:r>
      <w:r>
        <w:rPr>
          <w:rFonts w:hint="eastAsia"/>
        </w:rPr>
        <w:t>6100</w:t>
      </w:r>
      <w:r>
        <w:rPr>
          <w:rFonts w:hint="eastAsia"/>
        </w:rPr>
        <w:t>】</w:t>
      </w:r>
      <w:bookmarkEnd w:id="70"/>
    </w:p>
    <w:p w14:paraId="15FF1F59" w14:textId="77777777" w:rsidR="00685016" w:rsidRDefault="00685016" w:rsidP="00685016">
      <w:pPr>
        <w:pStyle w:val="Heading3"/>
      </w:pPr>
      <w:r>
        <w:rPr>
          <w:rFonts w:hint="eastAsia"/>
        </w:rPr>
        <w:t>功能描述：</w:t>
      </w:r>
    </w:p>
    <w:p w14:paraId="77625FFD" w14:textId="77777777" w:rsidR="00685016" w:rsidRPr="00C02A4D" w:rsidRDefault="00685016" w:rsidP="00685016">
      <w:r>
        <w:rPr>
          <w:rFonts w:hint="eastAsia"/>
        </w:rPr>
        <w:t>用于赎回相应的份额，并指定收款子帐号。</w:t>
      </w:r>
    </w:p>
    <w:p w14:paraId="140951C4" w14:textId="77777777" w:rsidR="00685016" w:rsidRDefault="00685016" w:rsidP="00685016">
      <w:pPr>
        <w:pStyle w:val="Heading3"/>
      </w:pPr>
      <w:r>
        <w:rPr>
          <w:rFonts w:hint="eastAsia"/>
        </w:rPr>
        <w:t>相关说明：</w:t>
      </w:r>
    </w:p>
    <w:p w14:paraId="44929290" w14:textId="77777777" w:rsidR="00685016" w:rsidRPr="00C02A4D" w:rsidRDefault="00685016" w:rsidP="00685016">
      <w:pPr>
        <w:pStyle w:val="BodyTextFirstIndent"/>
        <w:ind w:firstLineChars="200" w:firstLine="440"/>
        <w:rPr>
          <w:b/>
          <w:lang w:eastAsia="zh-CN"/>
        </w:rPr>
      </w:pPr>
      <w:r w:rsidRPr="00C02A4D">
        <w:rPr>
          <w:rFonts w:hint="eastAsia"/>
          <w:b/>
          <w:lang w:eastAsia="zh-CN"/>
        </w:rPr>
        <w:t>赎回处理状态说明：</w:t>
      </w:r>
    </w:p>
    <w:p w14:paraId="460D674B" w14:textId="77777777" w:rsidR="00685016" w:rsidRDefault="00685016" w:rsidP="00685016">
      <w:pPr>
        <w:pStyle w:val="BodyTextFirstIndent"/>
        <w:ind w:firstLineChars="200" w:firstLine="440"/>
        <w:rPr>
          <w:lang w:eastAsia="zh-CN"/>
        </w:rPr>
      </w:pPr>
      <w:r>
        <w:rPr>
          <w:rFonts w:hint="eastAsia"/>
          <w:lang w:eastAsia="zh-CN"/>
        </w:rPr>
        <w:t>银行采用异步处理，故受理成功后返回的都是待处理状态。市场需</w:t>
      </w:r>
      <w:r>
        <w:rPr>
          <w:rFonts w:hint="eastAsia"/>
          <w:lang w:eastAsia="zh-CN"/>
        </w:rPr>
        <w:t>2</w:t>
      </w:r>
      <w:r>
        <w:rPr>
          <w:rFonts w:hint="eastAsia"/>
          <w:lang w:eastAsia="zh-CN"/>
        </w:rPr>
        <w:t>分钟后过来查询最新状态。</w:t>
      </w:r>
    </w:p>
    <w:p w14:paraId="0B407EF1" w14:textId="77777777" w:rsidR="00685016" w:rsidRPr="00C02A4D" w:rsidRDefault="00685016" w:rsidP="00685016">
      <w:pPr>
        <w:pStyle w:val="BodyTextFirstIndent"/>
        <w:ind w:firstLineChars="200" w:firstLine="440"/>
        <w:rPr>
          <w:b/>
          <w:lang w:eastAsia="zh-CN"/>
        </w:rPr>
      </w:pPr>
      <w:r w:rsidRPr="00C02A4D">
        <w:rPr>
          <w:rFonts w:hint="eastAsia"/>
          <w:b/>
          <w:lang w:eastAsia="zh-CN"/>
        </w:rPr>
        <w:t>实时赎回说明：</w:t>
      </w:r>
    </w:p>
    <w:p w14:paraId="44529D19" w14:textId="77777777" w:rsidR="00685016" w:rsidRDefault="00685016" w:rsidP="00685016">
      <w:pPr>
        <w:pStyle w:val="BodyTextFirstIndent"/>
        <w:ind w:firstLineChars="200" w:firstLine="440"/>
        <w:rPr>
          <w:lang w:eastAsia="zh-CN"/>
        </w:rPr>
      </w:pPr>
      <w:r>
        <w:rPr>
          <w:rFonts w:hint="eastAsia"/>
          <w:lang w:eastAsia="zh-CN"/>
        </w:rPr>
        <w:t>单笔最大</w:t>
      </w:r>
      <w:r>
        <w:rPr>
          <w:rFonts w:hint="eastAsia"/>
          <w:lang w:eastAsia="zh-CN"/>
        </w:rPr>
        <w:t>5</w:t>
      </w:r>
      <w:r>
        <w:rPr>
          <w:rFonts w:hint="eastAsia"/>
          <w:lang w:eastAsia="zh-CN"/>
        </w:rPr>
        <w:t>万元，每人当日累计总额最大</w:t>
      </w:r>
      <w:r>
        <w:rPr>
          <w:rFonts w:hint="eastAsia"/>
          <w:lang w:eastAsia="zh-CN"/>
        </w:rPr>
        <w:t>20</w:t>
      </w:r>
      <w:r>
        <w:rPr>
          <w:rFonts w:hint="eastAsia"/>
          <w:lang w:eastAsia="zh-CN"/>
        </w:rPr>
        <w:t>万元，周五、周六、周日算同一天。</w:t>
      </w:r>
    </w:p>
    <w:p w14:paraId="30618EBE" w14:textId="77777777" w:rsidR="00685016" w:rsidRDefault="00685016" w:rsidP="00685016">
      <w:pPr>
        <w:pStyle w:val="Heading3"/>
      </w:pPr>
      <w:r>
        <w:rPr>
          <w:rFonts w:hint="eastAsia"/>
        </w:rPr>
        <w:lastRenderedPageBreak/>
        <w:t>接口字段：</w:t>
      </w:r>
    </w:p>
    <w:p w14:paraId="29ADCD84" w14:textId="77777777" w:rsidR="00685016" w:rsidRDefault="00685016" w:rsidP="0068501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744"/>
        <w:gridCol w:w="956"/>
        <w:gridCol w:w="1259"/>
        <w:gridCol w:w="2521"/>
      </w:tblGrid>
      <w:tr w:rsidR="00685016" w14:paraId="253D5D87" w14:textId="77777777" w:rsidTr="00EA2A68">
        <w:trPr>
          <w:trHeight w:val="303"/>
          <w:tblHeader/>
        </w:trPr>
        <w:tc>
          <w:tcPr>
            <w:tcW w:w="1800" w:type="dxa"/>
            <w:shd w:val="clear" w:color="auto" w:fill="FFFF99"/>
          </w:tcPr>
          <w:p w14:paraId="0BB2072A" w14:textId="77777777" w:rsidR="00685016" w:rsidRDefault="00685016" w:rsidP="00C7589A">
            <w:pPr>
              <w:pStyle w:val="body-text"/>
            </w:pPr>
            <w:r>
              <w:rPr>
                <w:rFonts w:hint="eastAsia"/>
              </w:rPr>
              <w:t>输入项名称</w:t>
            </w:r>
          </w:p>
        </w:tc>
        <w:tc>
          <w:tcPr>
            <w:tcW w:w="1744" w:type="dxa"/>
            <w:shd w:val="clear" w:color="auto" w:fill="FFFF99"/>
          </w:tcPr>
          <w:p w14:paraId="47C9914D" w14:textId="77777777" w:rsidR="00685016" w:rsidRDefault="00685016" w:rsidP="00C7589A">
            <w:pPr>
              <w:pStyle w:val="body-text"/>
            </w:pPr>
            <w:r>
              <w:rPr>
                <w:rFonts w:hint="eastAsia"/>
              </w:rPr>
              <w:t>英文名</w:t>
            </w:r>
          </w:p>
        </w:tc>
        <w:tc>
          <w:tcPr>
            <w:tcW w:w="956" w:type="dxa"/>
            <w:shd w:val="clear" w:color="auto" w:fill="FFFF99"/>
          </w:tcPr>
          <w:p w14:paraId="1AD815E9" w14:textId="77777777" w:rsidR="00685016" w:rsidRDefault="00685016" w:rsidP="00C7589A">
            <w:pPr>
              <w:pStyle w:val="body-text"/>
            </w:pPr>
            <w:r>
              <w:rPr>
                <w:rFonts w:hint="eastAsia"/>
              </w:rPr>
              <w:t>最大长度</w:t>
            </w:r>
          </w:p>
        </w:tc>
        <w:tc>
          <w:tcPr>
            <w:tcW w:w="1259" w:type="dxa"/>
            <w:shd w:val="clear" w:color="auto" w:fill="FFFF99"/>
          </w:tcPr>
          <w:p w14:paraId="6ECD4470" w14:textId="77777777" w:rsidR="00685016" w:rsidRDefault="00685016" w:rsidP="00C7589A">
            <w:pPr>
              <w:pStyle w:val="body-text"/>
            </w:pPr>
            <w:r>
              <w:rPr>
                <w:rFonts w:hint="eastAsia"/>
              </w:rPr>
              <w:t>输入属性</w:t>
            </w:r>
          </w:p>
        </w:tc>
        <w:tc>
          <w:tcPr>
            <w:tcW w:w="2521" w:type="dxa"/>
            <w:shd w:val="clear" w:color="auto" w:fill="FFFF99"/>
          </w:tcPr>
          <w:p w14:paraId="53C770C0" w14:textId="77777777" w:rsidR="00685016" w:rsidRDefault="00685016" w:rsidP="00C7589A">
            <w:pPr>
              <w:pStyle w:val="body-text"/>
            </w:pPr>
            <w:r>
              <w:rPr>
                <w:rFonts w:hint="eastAsia"/>
              </w:rPr>
              <w:t>注释</w:t>
            </w:r>
          </w:p>
        </w:tc>
      </w:tr>
      <w:tr w:rsidR="00685016" w14:paraId="3A011AB9" w14:textId="77777777" w:rsidTr="00EA2A68">
        <w:trPr>
          <w:trHeight w:val="307"/>
        </w:trPr>
        <w:tc>
          <w:tcPr>
            <w:tcW w:w="1800" w:type="dxa"/>
          </w:tcPr>
          <w:p w14:paraId="3E39CD79" w14:textId="77777777" w:rsidR="00685016" w:rsidRDefault="00685016" w:rsidP="00C7589A">
            <w:pPr>
              <w:pStyle w:val="body-text"/>
            </w:pPr>
            <w:r>
              <w:rPr>
                <w:rFonts w:hint="eastAsia"/>
              </w:rPr>
              <w:t>资金汇总账号</w:t>
            </w:r>
          </w:p>
        </w:tc>
        <w:tc>
          <w:tcPr>
            <w:tcW w:w="1744" w:type="dxa"/>
          </w:tcPr>
          <w:p w14:paraId="4A8C7518" w14:textId="77777777" w:rsidR="00685016" w:rsidRDefault="00685016" w:rsidP="00C7589A">
            <w:pPr>
              <w:pStyle w:val="body-text"/>
            </w:pPr>
            <w:r>
              <w:rPr>
                <w:rFonts w:hint="eastAsia"/>
              </w:rPr>
              <w:t>SupAcctId</w:t>
            </w:r>
          </w:p>
        </w:tc>
        <w:tc>
          <w:tcPr>
            <w:tcW w:w="956" w:type="dxa"/>
          </w:tcPr>
          <w:p w14:paraId="09750744" w14:textId="77777777" w:rsidR="00685016" w:rsidRDefault="00685016" w:rsidP="00C7589A">
            <w:pPr>
              <w:pStyle w:val="body-text"/>
            </w:pPr>
            <w:r>
              <w:rPr>
                <w:rFonts w:hint="eastAsia"/>
              </w:rPr>
              <w:t>C(32)</w:t>
            </w:r>
          </w:p>
        </w:tc>
        <w:tc>
          <w:tcPr>
            <w:tcW w:w="1259" w:type="dxa"/>
          </w:tcPr>
          <w:p w14:paraId="69A4849B" w14:textId="77777777" w:rsidR="00685016" w:rsidRDefault="00685016" w:rsidP="00C7589A">
            <w:pPr>
              <w:pStyle w:val="body-text"/>
            </w:pPr>
            <w:r>
              <w:rPr>
                <w:rFonts w:hint="eastAsia"/>
              </w:rPr>
              <w:t>必输</w:t>
            </w:r>
          </w:p>
        </w:tc>
        <w:tc>
          <w:tcPr>
            <w:tcW w:w="2521" w:type="dxa"/>
          </w:tcPr>
          <w:p w14:paraId="67802465" w14:textId="77777777" w:rsidR="00685016" w:rsidRDefault="00685016" w:rsidP="00C7589A">
            <w:pPr>
              <w:pStyle w:val="body-text"/>
            </w:pPr>
          </w:p>
        </w:tc>
      </w:tr>
      <w:tr w:rsidR="00685016" w14:paraId="0D0A3A8A" w14:textId="77777777" w:rsidTr="00EA2A68">
        <w:trPr>
          <w:trHeight w:val="307"/>
        </w:trPr>
        <w:tc>
          <w:tcPr>
            <w:tcW w:w="1800" w:type="dxa"/>
          </w:tcPr>
          <w:p w14:paraId="576AF17D" w14:textId="77777777" w:rsidR="00685016" w:rsidRDefault="00685016" w:rsidP="00C7589A">
            <w:pPr>
              <w:pStyle w:val="body-text"/>
            </w:pPr>
            <w:r>
              <w:rPr>
                <w:rFonts w:hint="eastAsia"/>
              </w:rPr>
              <w:t>子账户账号</w:t>
            </w:r>
          </w:p>
        </w:tc>
        <w:tc>
          <w:tcPr>
            <w:tcW w:w="1744" w:type="dxa"/>
          </w:tcPr>
          <w:p w14:paraId="3CBF30C9" w14:textId="77777777" w:rsidR="00685016" w:rsidRDefault="00685016" w:rsidP="00C7589A">
            <w:pPr>
              <w:pStyle w:val="body-text"/>
            </w:pPr>
            <w:r>
              <w:rPr>
                <w:rFonts w:hint="eastAsia"/>
              </w:rPr>
              <w:t>CustAcctId</w:t>
            </w:r>
          </w:p>
        </w:tc>
        <w:tc>
          <w:tcPr>
            <w:tcW w:w="956" w:type="dxa"/>
          </w:tcPr>
          <w:p w14:paraId="0DBF69D6" w14:textId="77777777" w:rsidR="00685016" w:rsidRDefault="00685016" w:rsidP="00C7589A">
            <w:pPr>
              <w:pStyle w:val="body-text"/>
            </w:pPr>
            <w:r>
              <w:rPr>
                <w:rFonts w:hint="eastAsia"/>
              </w:rPr>
              <w:t>C(32)</w:t>
            </w:r>
          </w:p>
        </w:tc>
        <w:tc>
          <w:tcPr>
            <w:tcW w:w="1259" w:type="dxa"/>
          </w:tcPr>
          <w:p w14:paraId="034BEFEB" w14:textId="77777777" w:rsidR="00685016" w:rsidRDefault="00685016" w:rsidP="00C7589A">
            <w:pPr>
              <w:pStyle w:val="body-text"/>
            </w:pPr>
            <w:r>
              <w:rPr>
                <w:rFonts w:hint="eastAsia"/>
              </w:rPr>
              <w:t>必输</w:t>
            </w:r>
          </w:p>
        </w:tc>
        <w:tc>
          <w:tcPr>
            <w:tcW w:w="2521" w:type="dxa"/>
          </w:tcPr>
          <w:p w14:paraId="133FAE31" w14:textId="77777777" w:rsidR="00685016" w:rsidRDefault="00685016" w:rsidP="00C7589A">
            <w:pPr>
              <w:pStyle w:val="body-text"/>
            </w:pPr>
          </w:p>
        </w:tc>
      </w:tr>
      <w:tr w:rsidR="00685016" w14:paraId="405D3072" w14:textId="77777777" w:rsidTr="00EA2A68">
        <w:trPr>
          <w:trHeight w:val="307"/>
        </w:trPr>
        <w:tc>
          <w:tcPr>
            <w:tcW w:w="1800" w:type="dxa"/>
          </w:tcPr>
          <w:p w14:paraId="5C74751B" w14:textId="77777777" w:rsidR="00685016" w:rsidRDefault="00685016" w:rsidP="00C7589A">
            <w:pPr>
              <w:pStyle w:val="body-text"/>
            </w:pPr>
            <w:r>
              <w:rPr>
                <w:rFonts w:hint="eastAsia"/>
              </w:rPr>
              <w:t>客户号</w:t>
            </w:r>
          </w:p>
        </w:tc>
        <w:tc>
          <w:tcPr>
            <w:tcW w:w="1744" w:type="dxa"/>
          </w:tcPr>
          <w:p w14:paraId="7ABD76C1" w14:textId="77777777" w:rsidR="00685016" w:rsidRDefault="00685016" w:rsidP="00C7589A">
            <w:pPr>
              <w:pStyle w:val="body-text"/>
            </w:pPr>
            <w:r>
              <w:rPr>
                <w:rFonts w:hint="eastAsia"/>
              </w:rPr>
              <w:t>ClientNo</w:t>
            </w:r>
          </w:p>
        </w:tc>
        <w:tc>
          <w:tcPr>
            <w:tcW w:w="956" w:type="dxa"/>
          </w:tcPr>
          <w:p w14:paraId="5181C42C" w14:textId="77777777" w:rsidR="00685016" w:rsidRDefault="00685016" w:rsidP="00C7589A">
            <w:pPr>
              <w:pStyle w:val="body-text"/>
            </w:pPr>
            <w:r>
              <w:rPr>
                <w:rFonts w:hint="eastAsia"/>
              </w:rPr>
              <w:t>C(10)</w:t>
            </w:r>
          </w:p>
        </w:tc>
        <w:tc>
          <w:tcPr>
            <w:tcW w:w="1259" w:type="dxa"/>
          </w:tcPr>
          <w:p w14:paraId="7A4FA1C6" w14:textId="77777777" w:rsidR="00685016" w:rsidRDefault="00685016" w:rsidP="00C7589A">
            <w:pPr>
              <w:pStyle w:val="body-text"/>
            </w:pPr>
            <w:r>
              <w:rPr>
                <w:rFonts w:hint="eastAsia"/>
              </w:rPr>
              <w:t>必输</w:t>
            </w:r>
          </w:p>
        </w:tc>
        <w:tc>
          <w:tcPr>
            <w:tcW w:w="2521" w:type="dxa"/>
          </w:tcPr>
          <w:p w14:paraId="5BFE284E" w14:textId="77777777" w:rsidR="00685016" w:rsidRDefault="00685016" w:rsidP="00C7589A">
            <w:pPr>
              <w:pStyle w:val="body-text"/>
            </w:pPr>
          </w:p>
        </w:tc>
      </w:tr>
      <w:tr w:rsidR="00685016" w14:paraId="1DCE9D0B" w14:textId="77777777" w:rsidTr="00EA2A68">
        <w:trPr>
          <w:trHeight w:val="307"/>
        </w:trPr>
        <w:tc>
          <w:tcPr>
            <w:tcW w:w="1800" w:type="dxa"/>
          </w:tcPr>
          <w:p w14:paraId="521865C5" w14:textId="77777777" w:rsidR="00685016" w:rsidRDefault="00685016" w:rsidP="00C7589A">
            <w:pPr>
              <w:pStyle w:val="body-text"/>
            </w:pPr>
            <w:r>
              <w:rPr>
                <w:rFonts w:hint="eastAsia"/>
              </w:rPr>
              <w:t>赎回金额</w:t>
            </w:r>
          </w:p>
        </w:tc>
        <w:tc>
          <w:tcPr>
            <w:tcW w:w="1744" w:type="dxa"/>
          </w:tcPr>
          <w:p w14:paraId="0D05270A" w14:textId="77777777" w:rsidR="00685016" w:rsidRDefault="00685016" w:rsidP="00C7589A">
            <w:pPr>
              <w:pStyle w:val="body-text"/>
            </w:pPr>
            <w:r>
              <w:rPr>
                <w:rFonts w:hint="eastAsia"/>
              </w:rPr>
              <w:t>TranAmount</w:t>
            </w:r>
          </w:p>
        </w:tc>
        <w:tc>
          <w:tcPr>
            <w:tcW w:w="956" w:type="dxa"/>
          </w:tcPr>
          <w:p w14:paraId="19B75066" w14:textId="77777777" w:rsidR="00685016" w:rsidRDefault="00685016" w:rsidP="00C7589A">
            <w:pPr>
              <w:pStyle w:val="body-text"/>
            </w:pPr>
            <w:r>
              <w:rPr>
                <w:rFonts w:hint="eastAsia"/>
              </w:rPr>
              <w:t>9(15)</w:t>
            </w:r>
          </w:p>
        </w:tc>
        <w:tc>
          <w:tcPr>
            <w:tcW w:w="1259" w:type="dxa"/>
          </w:tcPr>
          <w:p w14:paraId="28942183" w14:textId="77777777" w:rsidR="00685016" w:rsidRDefault="00685016" w:rsidP="00C7589A">
            <w:pPr>
              <w:pStyle w:val="body-text"/>
            </w:pPr>
            <w:r>
              <w:rPr>
                <w:rFonts w:hint="eastAsia"/>
              </w:rPr>
              <w:t>必输</w:t>
            </w:r>
          </w:p>
        </w:tc>
        <w:tc>
          <w:tcPr>
            <w:tcW w:w="2521" w:type="dxa"/>
          </w:tcPr>
          <w:p w14:paraId="55D66ADE" w14:textId="77777777" w:rsidR="00685016" w:rsidRDefault="00685016" w:rsidP="00C7589A">
            <w:pPr>
              <w:pStyle w:val="body-text"/>
            </w:pPr>
          </w:p>
        </w:tc>
      </w:tr>
      <w:tr w:rsidR="00685016" w14:paraId="569CBD59" w14:textId="77777777" w:rsidTr="00EA2A68">
        <w:trPr>
          <w:trHeight w:val="307"/>
        </w:trPr>
        <w:tc>
          <w:tcPr>
            <w:tcW w:w="1800" w:type="dxa"/>
          </w:tcPr>
          <w:p w14:paraId="1A6B7309" w14:textId="77777777" w:rsidR="00685016" w:rsidRDefault="00685016" w:rsidP="00C7589A">
            <w:pPr>
              <w:pStyle w:val="body-text"/>
            </w:pPr>
            <w:r>
              <w:rPr>
                <w:rFonts w:hint="eastAsia"/>
              </w:rPr>
              <w:t>产品代码</w:t>
            </w:r>
          </w:p>
        </w:tc>
        <w:tc>
          <w:tcPr>
            <w:tcW w:w="1744" w:type="dxa"/>
          </w:tcPr>
          <w:p w14:paraId="2728D10D" w14:textId="77777777" w:rsidR="00685016" w:rsidRDefault="00685016" w:rsidP="00C7589A">
            <w:pPr>
              <w:pStyle w:val="body-text"/>
            </w:pPr>
            <w:r>
              <w:rPr>
                <w:rFonts w:hint="eastAsia"/>
              </w:rPr>
              <w:t>ProductCode</w:t>
            </w:r>
          </w:p>
        </w:tc>
        <w:tc>
          <w:tcPr>
            <w:tcW w:w="956" w:type="dxa"/>
          </w:tcPr>
          <w:p w14:paraId="63E89CB6" w14:textId="77777777" w:rsidR="00685016" w:rsidRDefault="00685016" w:rsidP="00C7589A">
            <w:pPr>
              <w:pStyle w:val="body-text"/>
            </w:pPr>
            <w:r>
              <w:rPr>
                <w:rFonts w:hint="eastAsia"/>
              </w:rPr>
              <w:t>C(32)</w:t>
            </w:r>
          </w:p>
        </w:tc>
        <w:tc>
          <w:tcPr>
            <w:tcW w:w="1259" w:type="dxa"/>
          </w:tcPr>
          <w:p w14:paraId="6DD0ECC6" w14:textId="77777777" w:rsidR="00685016" w:rsidRDefault="00685016" w:rsidP="00C7589A">
            <w:pPr>
              <w:pStyle w:val="body-text"/>
            </w:pPr>
            <w:r>
              <w:rPr>
                <w:rFonts w:hint="eastAsia"/>
              </w:rPr>
              <w:t>必输</w:t>
            </w:r>
          </w:p>
        </w:tc>
        <w:tc>
          <w:tcPr>
            <w:tcW w:w="2521" w:type="dxa"/>
          </w:tcPr>
          <w:p w14:paraId="03184F09" w14:textId="77777777" w:rsidR="00685016" w:rsidRDefault="00685016" w:rsidP="00C7589A">
            <w:pPr>
              <w:pStyle w:val="body-text"/>
            </w:pPr>
          </w:p>
        </w:tc>
      </w:tr>
      <w:tr w:rsidR="00685016" w14:paraId="3B2477D0" w14:textId="77777777" w:rsidTr="00EA2A68">
        <w:trPr>
          <w:trHeight w:val="307"/>
        </w:trPr>
        <w:tc>
          <w:tcPr>
            <w:tcW w:w="1800" w:type="dxa"/>
          </w:tcPr>
          <w:p w14:paraId="5618D833" w14:textId="77777777" w:rsidR="00685016" w:rsidRDefault="00685016" w:rsidP="00C7589A">
            <w:pPr>
              <w:pStyle w:val="body-text"/>
            </w:pPr>
            <w:r>
              <w:rPr>
                <w:rFonts w:hint="eastAsia"/>
              </w:rPr>
              <w:t>赎回方式</w:t>
            </w:r>
          </w:p>
        </w:tc>
        <w:tc>
          <w:tcPr>
            <w:tcW w:w="1744" w:type="dxa"/>
          </w:tcPr>
          <w:p w14:paraId="122AF758" w14:textId="77777777" w:rsidR="00685016" w:rsidRDefault="00685016" w:rsidP="00C7589A">
            <w:pPr>
              <w:pStyle w:val="body-text"/>
            </w:pPr>
            <w:r>
              <w:rPr>
                <w:rFonts w:hint="eastAsia"/>
              </w:rPr>
              <w:t>TradeType</w:t>
            </w:r>
          </w:p>
        </w:tc>
        <w:tc>
          <w:tcPr>
            <w:tcW w:w="956" w:type="dxa"/>
          </w:tcPr>
          <w:p w14:paraId="155FA424" w14:textId="77777777" w:rsidR="00685016" w:rsidRDefault="00685016" w:rsidP="00C7589A">
            <w:pPr>
              <w:pStyle w:val="body-text"/>
            </w:pPr>
            <w:r>
              <w:rPr>
                <w:rFonts w:hint="eastAsia"/>
              </w:rPr>
              <w:t>C(1)</w:t>
            </w:r>
          </w:p>
        </w:tc>
        <w:tc>
          <w:tcPr>
            <w:tcW w:w="1259" w:type="dxa"/>
          </w:tcPr>
          <w:p w14:paraId="1128C343" w14:textId="77777777" w:rsidR="00685016" w:rsidRDefault="00685016" w:rsidP="00C7589A">
            <w:pPr>
              <w:pStyle w:val="body-text"/>
            </w:pPr>
            <w:r>
              <w:rPr>
                <w:rFonts w:hint="eastAsia"/>
              </w:rPr>
              <w:t>必输</w:t>
            </w:r>
          </w:p>
        </w:tc>
        <w:tc>
          <w:tcPr>
            <w:tcW w:w="2521" w:type="dxa"/>
          </w:tcPr>
          <w:p w14:paraId="63D78E12" w14:textId="77777777" w:rsidR="00685016" w:rsidRDefault="00685016" w:rsidP="00C7589A">
            <w:pPr>
              <w:pStyle w:val="body-text"/>
              <w:rPr>
                <w:lang w:eastAsia="zh-CN"/>
              </w:rPr>
            </w:pPr>
            <w:r>
              <w:rPr>
                <w:rFonts w:hint="eastAsia"/>
              </w:rPr>
              <w:t>2-实时赎回</w:t>
            </w:r>
          </w:p>
          <w:p w14:paraId="5F72333C" w14:textId="77777777" w:rsidR="00685016" w:rsidRDefault="00685016" w:rsidP="00C7589A">
            <w:pPr>
              <w:pStyle w:val="body-text"/>
            </w:pPr>
            <w:r>
              <w:rPr>
                <w:rFonts w:hint="eastAsia"/>
              </w:rPr>
              <w:t>3-普通赎回</w:t>
            </w:r>
          </w:p>
        </w:tc>
      </w:tr>
      <w:tr w:rsidR="00685016" w:rsidRPr="00D17A6D" w14:paraId="3869D837" w14:textId="77777777" w:rsidTr="00EA2A68">
        <w:trPr>
          <w:trHeight w:val="603"/>
        </w:trPr>
        <w:tc>
          <w:tcPr>
            <w:tcW w:w="1800" w:type="dxa"/>
          </w:tcPr>
          <w:p w14:paraId="01153970" w14:textId="77777777" w:rsidR="00685016" w:rsidRPr="00910932" w:rsidRDefault="00685016" w:rsidP="00C7589A">
            <w:pPr>
              <w:pStyle w:val="body-text"/>
            </w:pPr>
            <w:r w:rsidRPr="00910932">
              <w:rPr>
                <w:rFonts w:hint="eastAsia"/>
              </w:rPr>
              <w:t>收款子帐号</w:t>
            </w:r>
          </w:p>
        </w:tc>
        <w:tc>
          <w:tcPr>
            <w:tcW w:w="1744" w:type="dxa"/>
          </w:tcPr>
          <w:p w14:paraId="26492D1E" w14:textId="77777777" w:rsidR="00685016" w:rsidRPr="00910932" w:rsidRDefault="00685016" w:rsidP="00C7589A">
            <w:pPr>
              <w:pStyle w:val="body-text"/>
            </w:pPr>
            <w:r w:rsidRPr="00910932">
              <w:rPr>
                <w:rFonts w:hint="eastAsia"/>
              </w:rPr>
              <w:t>RevCustAcctId</w:t>
            </w:r>
          </w:p>
        </w:tc>
        <w:tc>
          <w:tcPr>
            <w:tcW w:w="956" w:type="dxa"/>
          </w:tcPr>
          <w:p w14:paraId="6054B0EA" w14:textId="77777777" w:rsidR="00685016" w:rsidRPr="00910932" w:rsidRDefault="00685016" w:rsidP="00C7589A">
            <w:pPr>
              <w:pStyle w:val="body-text"/>
            </w:pPr>
            <w:r w:rsidRPr="00910932">
              <w:rPr>
                <w:rFonts w:hint="eastAsia"/>
              </w:rPr>
              <w:t>C(32)</w:t>
            </w:r>
          </w:p>
        </w:tc>
        <w:tc>
          <w:tcPr>
            <w:tcW w:w="1259" w:type="dxa"/>
          </w:tcPr>
          <w:p w14:paraId="2C13DE42" w14:textId="77777777" w:rsidR="00685016" w:rsidRPr="00910932" w:rsidRDefault="00685016" w:rsidP="00C7589A">
            <w:pPr>
              <w:pStyle w:val="body-text"/>
              <w:rPr>
                <w:lang w:eastAsia="zh-CN"/>
              </w:rPr>
            </w:pPr>
            <w:r w:rsidRPr="00910932">
              <w:rPr>
                <w:rFonts w:hint="eastAsia"/>
              </w:rPr>
              <w:t>必输</w:t>
            </w:r>
          </w:p>
        </w:tc>
        <w:tc>
          <w:tcPr>
            <w:tcW w:w="2521" w:type="dxa"/>
          </w:tcPr>
          <w:p w14:paraId="114252A9" w14:textId="77777777" w:rsidR="00685016" w:rsidRPr="00910932" w:rsidRDefault="00685016" w:rsidP="00C7589A">
            <w:pPr>
              <w:pStyle w:val="body-text"/>
            </w:pPr>
          </w:p>
        </w:tc>
      </w:tr>
      <w:tr w:rsidR="00685016" w14:paraId="7DAD0D07" w14:textId="77777777" w:rsidTr="00EA2A68">
        <w:trPr>
          <w:trHeight w:val="603"/>
        </w:trPr>
        <w:tc>
          <w:tcPr>
            <w:tcW w:w="1800" w:type="dxa"/>
          </w:tcPr>
          <w:p w14:paraId="4F988002" w14:textId="77777777" w:rsidR="00685016" w:rsidRDefault="00685016" w:rsidP="00C7589A">
            <w:pPr>
              <w:pStyle w:val="body-text"/>
            </w:pPr>
            <w:r>
              <w:rPr>
                <w:rFonts w:hint="eastAsia"/>
              </w:rPr>
              <w:t>保留域</w:t>
            </w:r>
          </w:p>
        </w:tc>
        <w:tc>
          <w:tcPr>
            <w:tcW w:w="1744" w:type="dxa"/>
          </w:tcPr>
          <w:p w14:paraId="2873B840" w14:textId="77777777" w:rsidR="00685016" w:rsidRDefault="00685016" w:rsidP="00C7589A">
            <w:pPr>
              <w:pStyle w:val="body-text"/>
            </w:pPr>
            <w:r>
              <w:rPr>
                <w:rFonts w:hint="eastAsia"/>
              </w:rPr>
              <w:t>Reserve</w:t>
            </w:r>
          </w:p>
        </w:tc>
        <w:tc>
          <w:tcPr>
            <w:tcW w:w="956" w:type="dxa"/>
          </w:tcPr>
          <w:p w14:paraId="7A703BD3" w14:textId="77777777" w:rsidR="00685016" w:rsidRDefault="00685016" w:rsidP="00C7589A">
            <w:pPr>
              <w:pStyle w:val="body-text"/>
            </w:pPr>
            <w:r>
              <w:rPr>
                <w:rFonts w:hint="eastAsia"/>
              </w:rPr>
              <w:t>C(120)</w:t>
            </w:r>
          </w:p>
        </w:tc>
        <w:tc>
          <w:tcPr>
            <w:tcW w:w="1259" w:type="dxa"/>
          </w:tcPr>
          <w:p w14:paraId="3EB3FFEB" w14:textId="77777777" w:rsidR="00685016" w:rsidRDefault="00685016" w:rsidP="00C7589A">
            <w:pPr>
              <w:pStyle w:val="body-text"/>
            </w:pPr>
            <w:r>
              <w:rPr>
                <w:rFonts w:hint="eastAsia"/>
              </w:rPr>
              <w:t>可选</w:t>
            </w:r>
          </w:p>
        </w:tc>
        <w:tc>
          <w:tcPr>
            <w:tcW w:w="2521" w:type="dxa"/>
          </w:tcPr>
          <w:p w14:paraId="1A6DB45D" w14:textId="77777777" w:rsidR="00685016" w:rsidRDefault="00685016" w:rsidP="00C7589A">
            <w:pPr>
              <w:pStyle w:val="body-text"/>
            </w:pPr>
          </w:p>
        </w:tc>
      </w:tr>
    </w:tbl>
    <w:p w14:paraId="72D9BD0D" w14:textId="77777777" w:rsidR="00685016" w:rsidRDefault="00685016" w:rsidP="00685016">
      <w:pPr>
        <w:ind w:left="720"/>
      </w:pPr>
      <w:r>
        <w:rPr>
          <w:rFonts w:hint="eastAsia"/>
        </w:rPr>
        <w:t xml:space="preserve">   </w:t>
      </w:r>
    </w:p>
    <w:p w14:paraId="26369123" w14:textId="77777777" w:rsidR="00685016" w:rsidRDefault="00685016" w:rsidP="0068501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685016" w14:paraId="30B3FF0E" w14:textId="77777777" w:rsidTr="00EA2A68">
        <w:trPr>
          <w:trHeight w:val="303"/>
          <w:tblHeader/>
        </w:trPr>
        <w:tc>
          <w:tcPr>
            <w:tcW w:w="1620" w:type="dxa"/>
            <w:shd w:val="clear" w:color="auto" w:fill="FFFF99"/>
          </w:tcPr>
          <w:p w14:paraId="166AB778" w14:textId="77777777" w:rsidR="00685016" w:rsidRDefault="00685016" w:rsidP="00C7589A">
            <w:pPr>
              <w:pStyle w:val="body-text"/>
            </w:pPr>
            <w:r>
              <w:rPr>
                <w:rFonts w:hint="eastAsia"/>
              </w:rPr>
              <w:t>输入项名称</w:t>
            </w:r>
          </w:p>
        </w:tc>
        <w:tc>
          <w:tcPr>
            <w:tcW w:w="1440" w:type="dxa"/>
            <w:shd w:val="clear" w:color="auto" w:fill="FFFF99"/>
          </w:tcPr>
          <w:p w14:paraId="170D4293" w14:textId="77777777" w:rsidR="00685016" w:rsidRDefault="00685016" w:rsidP="00C7589A">
            <w:pPr>
              <w:pStyle w:val="body-text"/>
            </w:pPr>
            <w:r>
              <w:rPr>
                <w:rFonts w:hint="eastAsia"/>
              </w:rPr>
              <w:t>英文名</w:t>
            </w:r>
          </w:p>
        </w:tc>
        <w:tc>
          <w:tcPr>
            <w:tcW w:w="1440" w:type="dxa"/>
            <w:shd w:val="clear" w:color="auto" w:fill="FFFF99"/>
          </w:tcPr>
          <w:p w14:paraId="72BFBBEB" w14:textId="77777777" w:rsidR="00685016" w:rsidRDefault="00685016" w:rsidP="00C7589A">
            <w:pPr>
              <w:pStyle w:val="body-text"/>
            </w:pPr>
            <w:r>
              <w:rPr>
                <w:rFonts w:hint="eastAsia"/>
              </w:rPr>
              <w:t>最大长度</w:t>
            </w:r>
          </w:p>
        </w:tc>
        <w:tc>
          <w:tcPr>
            <w:tcW w:w="1259" w:type="dxa"/>
            <w:shd w:val="clear" w:color="auto" w:fill="FFFF99"/>
          </w:tcPr>
          <w:p w14:paraId="40992141" w14:textId="77777777" w:rsidR="00685016" w:rsidRDefault="00685016" w:rsidP="00C7589A">
            <w:pPr>
              <w:pStyle w:val="body-text"/>
            </w:pPr>
            <w:r>
              <w:rPr>
                <w:rFonts w:hint="eastAsia"/>
              </w:rPr>
              <w:t>输入属性</w:t>
            </w:r>
          </w:p>
        </w:tc>
        <w:tc>
          <w:tcPr>
            <w:tcW w:w="2521" w:type="dxa"/>
            <w:shd w:val="clear" w:color="auto" w:fill="FFFF99"/>
          </w:tcPr>
          <w:p w14:paraId="4D9D9041" w14:textId="77777777" w:rsidR="00685016" w:rsidRDefault="00685016" w:rsidP="00C7589A">
            <w:pPr>
              <w:pStyle w:val="body-text"/>
            </w:pPr>
            <w:r>
              <w:rPr>
                <w:rFonts w:hint="eastAsia"/>
              </w:rPr>
              <w:t>注释</w:t>
            </w:r>
          </w:p>
        </w:tc>
      </w:tr>
      <w:tr w:rsidR="00685016" w14:paraId="3B3F534E" w14:textId="77777777" w:rsidTr="00EA2A68">
        <w:trPr>
          <w:trHeight w:val="307"/>
        </w:trPr>
        <w:tc>
          <w:tcPr>
            <w:tcW w:w="1620" w:type="dxa"/>
          </w:tcPr>
          <w:p w14:paraId="044C9614" w14:textId="77777777" w:rsidR="00685016" w:rsidRDefault="00685016" w:rsidP="00C7589A">
            <w:pPr>
              <w:pStyle w:val="body-text"/>
            </w:pPr>
            <w:r>
              <w:rPr>
                <w:rFonts w:hint="eastAsia"/>
              </w:rPr>
              <w:t>前置流水号</w:t>
            </w:r>
          </w:p>
        </w:tc>
        <w:tc>
          <w:tcPr>
            <w:tcW w:w="1440" w:type="dxa"/>
          </w:tcPr>
          <w:p w14:paraId="09263684" w14:textId="77777777" w:rsidR="00685016" w:rsidRDefault="00685016" w:rsidP="00C7589A">
            <w:pPr>
              <w:pStyle w:val="body-text"/>
            </w:pPr>
            <w:r>
              <w:rPr>
                <w:rFonts w:hint="eastAsia"/>
              </w:rPr>
              <w:t>FrontLogNo</w:t>
            </w:r>
          </w:p>
        </w:tc>
        <w:tc>
          <w:tcPr>
            <w:tcW w:w="1440" w:type="dxa"/>
          </w:tcPr>
          <w:p w14:paraId="1A0610BD" w14:textId="77777777" w:rsidR="00685016" w:rsidRDefault="00685016" w:rsidP="00C7589A">
            <w:pPr>
              <w:pStyle w:val="body-text"/>
            </w:pPr>
            <w:r>
              <w:rPr>
                <w:rFonts w:hint="eastAsia"/>
              </w:rPr>
              <w:t>C(1</w:t>
            </w:r>
            <w:r w:rsidR="008F1B57">
              <w:rPr>
                <w:rFonts w:hint="eastAsia"/>
                <w:lang w:eastAsia="zh-CN"/>
              </w:rPr>
              <w:t>6</w:t>
            </w:r>
            <w:r>
              <w:rPr>
                <w:rFonts w:hint="eastAsia"/>
              </w:rPr>
              <w:t>)</w:t>
            </w:r>
          </w:p>
        </w:tc>
        <w:tc>
          <w:tcPr>
            <w:tcW w:w="1259" w:type="dxa"/>
          </w:tcPr>
          <w:p w14:paraId="75BCF1A2" w14:textId="77777777" w:rsidR="00685016" w:rsidRDefault="00685016" w:rsidP="00C7589A">
            <w:pPr>
              <w:pStyle w:val="body-text"/>
            </w:pPr>
            <w:r>
              <w:rPr>
                <w:rFonts w:hint="eastAsia"/>
              </w:rPr>
              <w:t>必输</w:t>
            </w:r>
          </w:p>
        </w:tc>
        <w:tc>
          <w:tcPr>
            <w:tcW w:w="2521" w:type="dxa"/>
          </w:tcPr>
          <w:p w14:paraId="6C8EBEEC" w14:textId="77777777" w:rsidR="00685016" w:rsidRDefault="00685016" w:rsidP="00C7589A">
            <w:pPr>
              <w:pStyle w:val="body-text"/>
            </w:pPr>
          </w:p>
        </w:tc>
      </w:tr>
      <w:tr w:rsidR="00685016" w14:paraId="2E4E6B4D" w14:textId="77777777" w:rsidTr="00EA2A68">
        <w:trPr>
          <w:trHeight w:val="307"/>
        </w:trPr>
        <w:tc>
          <w:tcPr>
            <w:tcW w:w="1620" w:type="dxa"/>
          </w:tcPr>
          <w:p w14:paraId="076B9CA6" w14:textId="77777777" w:rsidR="00685016" w:rsidRDefault="00685016" w:rsidP="00C7589A">
            <w:pPr>
              <w:pStyle w:val="body-text"/>
            </w:pPr>
            <w:r>
              <w:rPr>
                <w:rFonts w:hint="eastAsia"/>
              </w:rPr>
              <w:t>处理状态</w:t>
            </w:r>
          </w:p>
        </w:tc>
        <w:tc>
          <w:tcPr>
            <w:tcW w:w="1440" w:type="dxa"/>
          </w:tcPr>
          <w:p w14:paraId="46654074" w14:textId="77777777" w:rsidR="00685016" w:rsidRDefault="00685016" w:rsidP="00C7589A">
            <w:pPr>
              <w:pStyle w:val="body-text"/>
            </w:pPr>
            <w:r>
              <w:rPr>
                <w:rFonts w:hint="eastAsia"/>
              </w:rPr>
              <w:t>DealStatus</w:t>
            </w:r>
          </w:p>
        </w:tc>
        <w:tc>
          <w:tcPr>
            <w:tcW w:w="1440" w:type="dxa"/>
          </w:tcPr>
          <w:p w14:paraId="35668C2A" w14:textId="77777777" w:rsidR="00685016" w:rsidRDefault="00685016" w:rsidP="00C7589A">
            <w:pPr>
              <w:pStyle w:val="body-text"/>
            </w:pPr>
            <w:r>
              <w:rPr>
                <w:rFonts w:hint="eastAsia"/>
              </w:rPr>
              <w:t>C（1）</w:t>
            </w:r>
          </w:p>
        </w:tc>
        <w:tc>
          <w:tcPr>
            <w:tcW w:w="1259" w:type="dxa"/>
          </w:tcPr>
          <w:p w14:paraId="3A1C01EC" w14:textId="77777777" w:rsidR="00685016" w:rsidRDefault="00685016" w:rsidP="00C7589A">
            <w:pPr>
              <w:pStyle w:val="body-text"/>
            </w:pPr>
            <w:r>
              <w:rPr>
                <w:rFonts w:hint="eastAsia"/>
              </w:rPr>
              <w:t>必输</w:t>
            </w:r>
          </w:p>
        </w:tc>
        <w:tc>
          <w:tcPr>
            <w:tcW w:w="2521" w:type="dxa"/>
          </w:tcPr>
          <w:p w14:paraId="5F828C54" w14:textId="77777777" w:rsidR="00685016" w:rsidRDefault="00685016" w:rsidP="00C7589A">
            <w:pPr>
              <w:pStyle w:val="body-text"/>
            </w:pPr>
            <w:r>
              <w:rPr>
                <w:rFonts w:hint="eastAsia"/>
              </w:rPr>
              <w:t>5：待处理</w:t>
            </w:r>
          </w:p>
        </w:tc>
      </w:tr>
      <w:tr w:rsidR="00685016" w14:paraId="0F436CED" w14:textId="77777777" w:rsidTr="00EA2A68">
        <w:trPr>
          <w:trHeight w:val="307"/>
        </w:trPr>
        <w:tc>
          <w:tcPr>
            <w:tcW w:w="1620" w:type="dxa"/>
          </w:tcPr>
          <w:p w14:paraId="11773B52" w14:textId="77777777" w:rsidR="00685016" w:rsidRDefault="00685016" w:rsidP="00C7589A">
            <w:pPr>
              <w:pStyle w:val="body-text"/>
            </w:pPr>
            <w:r>
              <w:rPr>
                <w:rFonts w:hint="eastAsia"/>
              </w:rPr>
              <w:t>保留域</w:t>
            </w:r>
          </w:p>
        </w:tc>
        <w:tc>
          <w:tcPr>
            <w:tcW w:w="1440" w:type="dxa"/>
          </w:tcPr>
          <w:p w14:paraId="262B842B" w14:textId="77777777" w:rsidR="00685016" w:rsidRDefault="00685016" w:rsidP="00C7589A">
            <w:pPr>
              <w:pStyle w:val="body-text"/>
            </w:pPr>
            <w:r>
              <w:rPr>
                <w:rFonts w:hint="eastAsia"/>
              </w:rPr>
              <w:t>Reserve</w:t>
            </w:r>
          </w:p>
        </w:tc>
        <w:tc>
          <w:tcPr>
            <w:tcW w:w="1440" w:type="dxa"/>
          </w:tcPr>
          <w:p w14:paraId="6E7A351E" w14:textId="77777777" w:rsidR="00685016" w:rsidRDefault="00685016" w:rsidP="00C7589A">
            <w:pPr>
              <w:pStyle w:val="body-text"/>
            </w:pPr>
            <w:r>
              <w:rPr>
                <w:rFonts w:hint="eastAsia"/>
              </w:rPr>
              <w:t>C(120)</w:t>
            </w:r>
          </w:p>
        </w:tc>
        <w:tc>
          <w:tcPr>
            <w:tcW w:w="1259" w:type="dxa"/>
          </w:tcPr>
          <w:p w14:paraId="6154B562" w14:textId="77777777" w:rsidR="00685016" w:rsidRDefault="00685016" w:rsidP="00C7589A">
            <w:pPr>
              <w:pStyle w:val="body-text"/>
            </w:pPr>
            <w:r>
              <w:rPr>
                <w:rFonts w:hint="eastAsia"/>
              </w:rPr>
              <w:t>可选</w:t>
            </w:r>
          </w:p>
        </w:tc>
        <w:tc>
          <w:tcPr>
            <w:tcW w:w="2521" w:type="dxa"/>
          </w:tcPr>
          <w:p w14:paraId="09BF699D" w14:textId="77777777" w:rsidR="00685016" w:rsidRDefault="00685016" w:rsidP="00C7589A">
            <w:pPr>
              <w:pStyle w:val="body-text"/>
            </w:pPr>
          </w:p>
        </w:tc>
      </w:tr>
    </w:tbl>
    <w:p w14:paraId="28B67F1D" w14:textId="77777777" w:rsidR="00685016" w:rsidRDefault="00685016" w:rsidP="00685016"/>
    <w:p w14:paraId="7C374C28" w14:textId="77777777" w:rsidR="00685016" w:rsidRDefault="00685016" w:rsidP="00685016"/>
    <w:p w14:paraId="70718574" w14:textId="77777777" w:rsidR="00685016" w:rsidRPr="003406CE" w:rsidRDefault="00685016" w:rsidP="00685016">
      <w:pPr>
        <w:rPr>
          <w:b/>
          <w:sz w:val="28"/>
          <w:szCs w:val="28"/>
        </w:rPr>
      </w:pPr>
      <w:r w:rsidRPr="003406CE">
        <w:rPr>
          <w:rFonts w:hint="eastAsia"/>
          <w:b/>
          <w:sz w:val="28"/>
          <w:szCs w:val="28"/>
        </w:rPr>
        <w:t>API</w:t>
      </w:r>
      <w:r w:rsidRPr="003406CE">
        <w:rPr>
          <w:rFonts w:hint="eastAsia"/>
          <w:b/>
          <w:sz w:val="28"/>
          <w:szCs w:val="28"/>
        </w:rPr>
        <w:t>参数输入</w:t>
      </w:r>
    </w:p>
    <w:p w14:paraId="4E1994C6" w14:textId="77777777" w:rsidR="00685016" w:rsidRPr="00E449AC" w:rsidRDefault="00685016" w:rsidP="00685016">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466D3D7B" w14:textId="77777777" w:rsidR="00685016" w:rsidRPr="00E449AC" w:rsidRDefault="00685016" w:rsidP="00685016">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67DC7172" w14:textId="77777777" w:rsidR="00685016" w:rsidRDefault="00685016" w:rsidP="00685016">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0EF9137C" w14:textId="77777777" w:rsidR="00685016" w:rsidRPr="003406CE" w:rsidRDefault="00685016" w:rsidP="00685016">
      <w:pPr>
        <w:rPr>
          <w:b/>
          <w:kern w:val="0"/>
          <w:sz w:val="24"/>
          <w:szCs w:val="24"/>
          <w:lang w:bidi="en-US"/>
        </w:rPr>
      </w:pPr>
    </w:p>
    <w:p w14:paraId="046D3333" w14:textId="77777777" w:rsidR="00685016" w:rsidRPr="004E3C1B" w:rsidRDefault="00685016" w:rsidP="00685016">
      <w:pPr>
        <w:rPr>
          <w:b/>
          <w:kern w:val="0"/>
          <w:sz w:val="24"/>
          <w:szCs w:val="24"/>
          <w:lang w:bidi="en-US"/>
        </w:rPr>
      </w:pPr>
      <w:r w:rsidRPr="004E3C1B">
        <w:rPr>
          <w:b/>
          <w:kern w:val="0"/>
          <w:sz w:val="24"/>
          <w:szCs w:val="24"/>
          <w:lang w:bidi="en-US"/>
        </w:rPr>
        <w:t xml:space="preserve">parmaKeyDict.put("SupAcctId", "");  </w:t>
      </w:r>
    </w:p>
    <w:p w14:paraId="6C51D303" w14:textId="77777777" w:rsidR="00685016" w:rsidRPr="004E3C1B" w:rsidRDefault="00685016" w:rsidP="00685016">
      <w:pPr>
        <w:rPr>
          <w:b/>
          <w:kern w:val="0"/>
          <w:sz w:val="24"/>
          <w:szCs w:val="24"/>
          <w:lang w:bidi="en-US"/>
        </w:rPr>
      </w:pPr>
      <w:r w:rsidRPr="004E3C1B">
        <w:rPr>
          <w:b/>
          <w:kern w:val="0"/>
          <w:sz w:val="24"/>
          <w:szCs w:val="24"/>
          <w:lang w:bidi="en-US"/>
        </w:rPr>
        <w:t xml:space="preserve">parmaKeyDict.put("CustAcctId", "");  </w:t>
      </w:r>
    </w:p>
    <w:p w14:paraId="1A190FBB" w14:textId="77777777" w:rsidR="00685016" w:rsidRPr="004E3C1B" w:rsidRDefault="00685016" w:rsidP="00685016">
      <w:pPr>
        <w:rPr>
          <w:b/>
          <w:kern w:val="0"/>
          <w:sz w:val="24"/>
          <w:szCs w:val="24"/>
          <w:lang w:bidi="en-US"/>
        </w:rPr>
      </w:pPr>
      <w:r w:rsidRPr="004E3C1B">
        <w:rPr>
          <w:b/>
          <w:kern w:val="0"/>
          <w:sz w:val="24"/>
          <w:szCs w:val="24"/>
          <w:lang w:bidi="en-US"/>
        </w:rPr>
        <w:t xml:space="preserve">parmaKeyDict.put("ClientNo", "");  </w:t>
      </w:r>
    </w:p>
    <w:p w14:paraId="4E7D334D" w14:textId="77777777" w:rsidR="00685016" w:rsidRPr="004E3C1B" w:rsidRDefault="00685016" w:rsidP="00685016">
      <w:pPr>
        <w:rPr>
          <w:b/>
          <w:kern w:val="0"/>
          <w:sz w:val="24"/>
          <w:szCs w:val="24"/>
          <w:lang w:bidi="en-US"/>
        </w:rPr>
      </w:pPr>
      <w:r w:rsidRPr="004E3C1B">
        <w:rPr>
          <w:b/>
          <w:kern w:val="0"/>
          <w:sz w:val="24"/>
          <w:szCs w:val="24"/>
          <w:lang w:bidi="en-US"/>
        </w:rPr>
        <w:lastRenderedPageBreak/>
        <w:t xml:space="preserve">parmaKeyDict.put("TranAmount", "");  </w:t>
      </w:r>
    </w:p>
    <w:p w14:paraId="3425FDEB" w14:textId="77777777" w:rsidR="00685016" w:rsidRPr="004E3C1B" w:rsidRDefault="00685016" w:rsidP="00685016">
      <w:pPr>
        <w:rPr>
          <w:b/>
          <w:kern w:val="0"/>
          <w:sz w:val="24"/>
          <w:szCs w:val="24"/>
          <w:lang w:bidi="en-US"/>
        </w:rPr>
      </w:pPr>
      <w:r w:rsidRPr="004E3C1B">
        <w:rPr>
          <w:b/>
          <w:kern w:val="0"/>
          <w:sz w:val="24"/>
          <w:szCs w:val="24"/>
          <w:lang w:bidi="en-US"/>
        </w:rPr>
        <w:t xml:space="preserve">parmaKeyDict.put("ProductCode", "");  </w:t>
      </w:r>
    </w:p>
    <w:p w14:paraId="308AFE42" w14:textId="77777777" w:rsidR="00685016" w:rsidRDefault="00685016" w:rsidP="00685016">
      <w:pPr>
        <w:rPr>
          <w:b/>
          <w:kern w:val="0"/>
          <w:sz w:val="24"/>
          <w:szCs w:val="24"/>
          <w:lang w:bidi="en-US"/>
        </w:rPr>
      </w:pPr>
      <w:r w:rsidRPr="004E3C1B">
        <w:rPr>
          <w:b/>
          <w:kern w:val="0"/>
          <w:sz w:val="24"/>
          <w:szCs w:val="24"/>
          <w:lang w:bidi="en-US"/>
        </w:rPr>
        <w:t xml:space="preserve">parmaKeyDict.put("TradeType", "");  </w:t>
      </w:r>
    </w:p>
    <w:p w14:paraId="5F48F44E" w14:textId="77777777" w:rsidR="00685016" w:rsidRPr="004E3C1B" w:rsidRDefault="00685016" w:rsidP="00685016">
      <w:pPr>
        <w:rPr>
          <w:b/>
          <w:kern w:val="0"/>
          <w:sz w:val="24"/>
          <w:szCs w:val="24"/>
          <w:lang w:bidi="en-US"/>
        </w:rPr>
      </w:pPr>
      <w:r w:rsidRPr="004E3C1B">
        <w:rPr>
          <w:b/>
          <w:kern w:val="0"/>
          <w:sz w:val="24"/>
          <w:szCs w:val="24"/>
          <w:lang w:bidi="en-US"/>
        </w:rPr>
        <w:t>parma</w:t>
      </w:r>
      <w:r>
        <w:rPr>
          <w:b/>
          <w:kern w:val="0"/>
          <w:sz w:val="24"/>
          <w:szCs w:val="24"/>
          <w:lang w:bidi="en-US"/>
        </w:rPr>
        <w:t>KeyDict.put("</w:t>
      </w:r>
      <w:r w:rsidRPr="005E02BF">
        <w:rPr>
          <w:b/>
          <w:kern w:val="0"/>
          <w:sz w:val="24"/>
          <w:szCs w:val="24"/>
          <w:lang w:bidi="en-US"/>
        </w:rPr>
        <w:t xml:space="preserve">RevCustAcctId </w:t>
      </w:r>
      <w:r>
        <w:rPr>
          <w:b/>
          <w:kern w:val="0"/>
          <w:sz w:val="24"/>
          <w:szCs w:val="24"/>
          <w:lang w:bidi="en-US"/>
        </w:rPr>
        <w:t xml:space="preserve">", "");  </w:t>
      </w:r>
    </w:p>
    <w:p w14:paraId="0CD1355F" w14:textId="77777777" w:rsidR="00685016" w:rsidRPr="003406CE" w:rsidRDefault="00685016" w:rsidP="00685016">
      <w:pPr>
        <w:rPr>
          <w:b/>
          <w:kern w:val="0"/>
          <w:sz w:val="24"/>
          <w:szCs w:val="24"/>
          <w:lang w:bidi="en-US"/>
        </w:rPr>
      </w:pPr>
      <w:r w:rsidRPr="004E3C1B">
        <w:rPr>
          <w:b/>
          <w:kern w:val="0"/>
          <w:sz w:val="24"/>
          <w:szCs w:val="24"/>
          <w:lang w:bidi="en-US"/>
        </w:rPr>
        <w:t xml:space="preserve">parmaKeyDict.put("Reserve ", "");  </w:t>
      </w:r>
    </w:p>
    <w:p w14:paraId="50F9399A" w14:textId="77777777" w:rsidR="00685016" w:rsidRDefault="00685016" w:rsidP="00685016"/>
    <w:p w14:paraId="0423BCB7" w14:textId="77777777" w:rsidR="00685016" w:rsidRDefault="00685016" w:rsidP="00685016">
      <w:pPr>
        <w:rPr>
          <w:b/>
          <w:sz w:val="28"/>
          <w:szCs w:val="28"/>
        </w:rPr>
      </w:pPr>
      <w:r w:rsidRPr="003406CE">
        <w:rPr>
          <w:rFonts w:hint="eastAsia"/>
          <w:b/>
          <w:sz w:val="28"/>
          <w:szCs w:val="28"/>
        </w:rPr>
        <w:t>API</w:t>
      </w:r>
      <w:r>
        <w:rPr>
          <w:rFonts w:hint="eastAsia"/>
          <w:b/>
          <w:sz w:val="28"/>
          <w:szCs w:val="28"/>
        </w:rPr>
        <w:t>回参读取</w:t>
      </w:r>
    </w:p>
    <w:p w14:paraId="6A0B5DF1" w14:textId="77777777" w:rsidR="00685016" w:rsidRPr="003406CE" w:rsidRDefault="00685016" w:rsidP="00685016">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511FDFDC" w14:textId="77777777" w:rsidR="00685016" w:rsidRPr="003406CE" w:rsidRDefault="00685016" w:rsidP="00685016">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4EDBD7AF" w14:textId="77777777" w:rsidR="00685016" w:rsidRDefault="00685016" w:rsidP="00685016">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14:paraId="62EE2977" w14:textId="77777777" w:rsidR="00685016" w:rsidRPr="004E3C1B" w:rsidRDefault="00685016" w:rsidP="00685016">
      <w:pPr>
        <w:rPr>
          <w:b/>
          <w:kern w:val="0"/>
          <w:sz w:val="24"/>
          <w:szCs w:val="24"/>
          <w:lang w:bidi="en-US"/>
        </w:rPr>
      </w:pPr>
      <w:r w:rsidRPr="003406CE">
        <w:rPr>
          <w:rFonts w:hint="eastAsia"/>
          <w:b/>
          <w:kern w:val="0"/>
          <w:sz w:val="24"/>
          <w:szCs w:val="24"/>
          <w:lang w:bidi="en-US"/>
        </w:rPr>
        <w:t xml:space="preserve">String </w:t>
      </w:r>
      <w:r w:rsidRPr="004E3C1B">
        <w:rPr>
          <w:rFonts w:hint="eastAsia"/>
          <w:b/>
          <w:kern w:val="0"/>
          <w:sz w:val="24"/>
          <w:szCs w:val="24"/>
          <w:lang w:bidi="en-US"/>
        </w:rPr>
        <w:t>DealStatus</w:t>
      </w:r>
      <w:r w:rsidRPr="003406CE">
        <w:rPr>
          <w:rFonts w:hint="eastAsia"/>
          <w:b/>
          <w:kern w:val="0"/>
          <w:sz w:val="24"/>
          <w:szCs w:val="24"/>
          <w:lang w:bidi="en-US"/>
        </w:rPr>
        <w:t xml:space="preserve"> =(String)retKeyDict.get("</w:t>
      </w:r>
      <w:r w:rsidRPr="004E3C1B">
        <w:rPr>
          <w:rFonts w:hint="eastAsia"/>
          <w:b/>
          <w:kern w:val="0"/>
          <w:sz w:val="24"/>
          <w:szCs w:val="24"/>
          <w:lang w:bidi="en-US"/>
        </w:rPr>
        <w:t>DealStatus</w:t>
      </w:r>
      <w:r w:rsidRPr="003406CE">
        <w:rPr>
          <w:rFonts w:hint="eastAsia"/>
          <w:b/>
          <w:kern w:val="0"/>
          <w:sz w:val="24"/>
          <w:szCs w:val="24"/>
          <w:lang w:bidi="en-US"/>
        </w:rPr>
        <w:t xml:space="preserve"> ");</w:t>
      </w:r>
      <w:r>
        <w:rPr>
          <w:b/>
          <w:kern w:val="0"/>
          <w:sz w:val="24"/>
          <w:szCs w:val="24"/>
          <w:lang w:bidi="en-US"/>
        </w:rPr>
        <w:t xml:space="preserve"> </w:t>
      </w:r>
    </w:p>
    <w:p w14:paraId="65B9B2B7" w14:textId="77777777" w:rsidR="00685016" w:rsidRPr="003406CE" w:rsidRDefault="00685016" w:rsidP="00685016">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2009F352" w14:textId="77777777" w:rsidR="00685016" w:rsidRDefault="00685016" w:rsidP="00685016"/>
    <w:p w14:paraId="38C8464A" w14:textId="77777777" w:rsidR="008045F1" w:rsidRDefault="008045F1" w:rsidP="00685016"/>
    <w:p w14:paraId="763D52E1" w14:textId="77777777" w:rsidR="008045F1" w:rsidRDefault="008045F1" w:rsidP="008045F1">
      <w:pPr>
        <w:pStyle w:val="Heading2"/>
      </w:pPr>
      <w:bookmarkStart w:id="71" w:name="_Toc455667215"/>
      <w:r w:rsidRPr="00207051">
        <w:t>7</w:t>
      </w:r>
      <w:r w:rsidRPr="00207051">
        <w:rPr>
          <w:rFonts w:hint="eastAsia"/>
        </w:rPr>
        <w:t>日年化收益率查询</w:t>
      </w:r>
      <w:r>
        <w:rPr>
          <w:rFonts w:hint="eastAsia"/>
        </w:rPr>
        <w:t>【</w:t>
      </w:r>
      <w:r>
        <w:rPr>
          <w:rFonts w:hint="eastAsia"/>
        </w:rPr>
        <w:t>6040</w:t>
      </w:r>
      <w:r>
        <w:rPr>
          <w:rFonts w:hint="eastAsia"/>
        </w:rPr>
        <w:t>】</w:t>
      </w:r>
      <w:bookmarkEnd w:id="71"/>
    </w:p>
    <w:p w14:paraId="29A18550" w14:textId="77777777" w:rsidR="008045F1" w:rsidRDefault="008045F1" w:rsidP="008045F1">
      <w:pPr>
        <w:pStyle w:val="Heading3"/>
      </w:pPr>
      <w:r>
        <w:rPr>
          <w:rFonts w:hint="eastAsia"/>
        </w:rPr>
        <w:t>功能描述：</w:t>
      </w:r>
    </w:p>
    <w:p w14:paraId="34842667" w14:textId="77777777" w:rsidR="008045F1" w:rsidRPr="00C02A4D" w:rsidRDefault="008045F1" w:rsidP="008045F1">
      <w:r>
        <w:rPr>
          <w:rFonts w:hint="eastAsia"/>
        </w:rPr>
        <w:t>查询</w:t>
      </w:r>
      <w:r>
        <w:rPr>
          <w:rFonts w:hint="eastAsia"/>
        </w:rPr>
        <w:t>7</w:t>
      </w:r>
      <w:r>
        <w:rPr>
          <w:rFonts w:hint="eastAsia"/>
        </w:rPr>
        <w:t>天年化收益率及万份收益。</w:t>
      </w:r>
    </w:p>
    <w:p w14:paraId="4CC21D2D" w14:textId="77777777" w:rsidR="008045F1" w:rsidRDefault="008045F1" w:rsidP="008045F1">
      <w:pPr>
        <w:pStyle w:val="Heading3"/>
      </w:pPr>
      <w:r>
        <w:rPr>
          <w:rFonts w:hint="eastAsia"/>
        </w:rPr>
        <w:t>相关说明：</w:t>
      </w:r>
    </w:p>
    <w:p w14:paraId="4DE6266E" w14:textId="77777777" w:rsidR="008045F1" w:rsidRDefault="008045F1" w:rsidP="008045F1">
      <w:pPr>
        <w:pStyle w:val="Heading3"/>
      </w:pPr>
      <w:r>
        <w:rPr>
          <w:rFonts w:hint="eastAsia"/>
        </w:rPr>
        <w:t>接口字段：</w:t>
      </w:r>
    </w:p>
    <w:p w14:paraId="115D370F" w14:textId="77777777" w:rsidR="008045F1" w:rsidRDefault="008045F1" w:rsidP="008045F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8045F1" w14:paraId="1057FEF7" w14:textId="77777777" w:rsidTr="00EA2A68">
        <w:trPr>
          <w:trHeight w:val="303"/>
          <w:tblHeader/>
        </w:trPr>
        <w:tc>
          <w:tcPr>
            <w:tcW w:w="1800" w:type="dxa"/>
            <w:shd w:val="clear" w:color="auto" w:fill="FFFF99"/>
          </w:tcPr>
          <w:p w14:paraId="4015FFE8" w14:textId="77777777" w:rsidR="008045F1" w:rsidRDefault="008045F1" w:rsidP="00C7589A">
            <w:pPr>
              <w:pStyle w:val="body-text"/>
            </w:pPr>
            <w:r>
              <w:rPr>
                <w:rFonts w:hint="eastAsia"/>
              </w:rPr>
              <w:t>输入项名称</w:t>
            </w:r>
          </w:p>
        </w:tc>
        <w:tc>
          <w:tcPr>
            <w:tcW w:w="1620" w:type="dxa"/>
            <w:shd w:val="clear" w:color="auto" w:fill="FFFF99"/>
          </w:tcPr>
          <w:p w14:paraId="27074FBC" w14:textId="77777777" w:rsidR="008045F1" w:rsidRDefault="008045F1" w:rsidP="00C7589A">
            <w:pPr>
              <w:pStyle w:val="body-text"/>
            </w:pPr>
            <w:r>
              <w:rPr>
                <w:rFonts w:hint="eastAsia"/>
              </w:rPr>
              <w:t>英文名</w:t>
            </w:r>
          </w:p>
        </w:tc>
        <w:tc>
          <w:tcPr>
            <w:tcW w:w="1080" w:type="dxa"/>
            <w:shd w:val="clear" w:color="auto" w:fill="FFFF99"/>
          </w:tcPr>
          <w:p w14:paraId="5E8A9AB7" w14:textId="77777777" w:rsidR="008045F1" w:rsidRDefault="008045F1" w:rsidP="00C7589A">
            <w:pPr>
              <w:pStyle w:val="body-text"/>
            </w:pPr>
            <w:r>
              <w:rPr>
                <w:rFonts w:hint="eastAsia"/>
              </w:rPr>
              <w:t>最大长度</w:t>
            </w:r>
          </w:p>
        </w:tc>
        <w:tc>
          <w:tcPr>
            <w:tcW w:w="1259" w:type="dxa"/>
            <w:shd w:val="clear" w:color="auto" w:fill="FFFF99"/>
          </w:tcPr>
          <w:p w14:paraId="065E39E6" w14:textId="77777777" w:rsidR="008045F1" w:rsidRDefault="008045F1" w:rsidP="00C7589A">
            <w:pPr>
              <w:pStyle w:val="body-text"/>
            </w:pPr>
            <w:r>
              <w:rPr>
                <w:rFonts w:hint="eastAsia"/>
              </w:rPr>
              <w:t>输入属性</w:t>
            </w:r>
          </w:p>
        </w:tc>
        <w:tc>
          <w:tcPr>
            <w:tcW w:w="2521" w:type="dxa"/>
            <w:shd w:val="clear" w:color="auto" w:fill="FFFF99"/>
          </w:tcPr>
          <w:p w14:paraId="67DFD0BE" w14:textId="77777777" w:rsidR="008045F1" w:rsidRDefault="008045F1" w:rsidP="00C7589A">
            <w:pPr>
              <w:pStyle w:val="body-text"/>
            </w:pPr>
            <w:r>
              <w:rPr>
                <w:rFonts w:hint="eastAsia"/>
              </w:rPr>
              <w:t>注释</w:t>
            </w:r>
          </w:p>
        </w:tc>
      </w:tr>
      <w:tr w:rsidR="008045F1" w14:paraId="70F7F97D" w14:textId="77777777" w:rsidTr="00EA2A68">
        <w:trPr>
          <w:trHeight w:val="307"/>
        </w:trPr>
        <w:tc>
          <w:tcPr>
            <w:tcW w:w="1800" w:type="dxa"/>
          </w:tcPr>
          <w:p w14:paraId="1ADCF976" w14:textId="77777777" w:rsidR="008045F1" w:rsidRDefault="008045F1" w:rsidP="00C7589A">
            <w:pPr>
              <w:pStyle w:val="body-text"/>
            </w:pPr>
            <w:r>
              <w:rPr>
                <w:rFonts w:hint="eastAsia"/>
              </w:rPr>
              <w:t>资金汇总账号</w:t>
            </w:r>
          </w:p>
        </w:tc>
        <w:tc>
          <w:tcPr>
            <w:tcW w:w="1620" w:type="dxa"/>
          </w:tcPr>
          <w:p w14:paraId="2A5AF265" w14:textId="77777777" w:rsidR="008045F1" w:rsidRDefault="008045F1" w:rsidP="00C7589A">
            <w:pPr>
              <w:pStyle w:val="body-text"/>
            </w:pPr>
            <w:r>
              <w:rPr>
                <w:rFonts w:hint="eastAsia"/>
              </w:rPr>
              <w:t>SupAcctId</w:t>
            </w:r>
          </w:p>
        </w:tc>
        <w:tc>
          <w:tcPr>
            <w:tcW w:w="1080" w:type="dxa"/>
          </w:tcPr>
          <w:p w14:paraId="7E11CDF3" w14:textId="77777777" w:rsidR="008045F1" w:rsidRDefault="008045F1" w:rsidP="00C7589A">
            <w:pPr>
              <w:pStyle w:val="body-text"/>
            </w:pPr>
            <w:r>
              <w:rPr>
                <w:rFonts w:hint="eastAsia"/>
              </w:rPr>
              <w:t>C(32)</w:t>
            </w:r>
          </w:p>
        </w:tc>
        <w:tc>
          <w:tcPr>
            <w:tcW w:w="1259" w:type="dxa"/>
          </w:tcPr>
          <w:p w14:paraId="0C16EB80" w14:textId="77777777" w:rsidR="008045F1" w:rsidRDefault="008045F1" w:rsidP="00C7589A">
            <w:pPr>
              <w:pStyle w:val="body-text"/>
            </w:pPr>
            <w:r>
              <w:rPr>
                <w:rFonts w:hint="eastAsia"/>
              </w:rPr>
              <w:t>必输</w:t>
            </w:r>
          </w:p>
        </w:tc>
        <w:tc>
          <w:tcPr>
            <w:tcW w:w="2521" w:type="dxa"/>
          </w:tcPr>
          <w:p w14:paraId="665549AA" w14:textId="77777777" w:rsidR="008045F1" w:rsidRDefault="008045F1" w:rsidP="00C7589A">
            <w:pPr>
              <w:pStyle w:val="body-text"/>
            </w:pPr>
          </w:p>
        </w:tc>
      </w:tr>
      <w:tr w:rsidR="008045F1" w14:paraId="22032A91" w14:textId="77777777" w:rsidTr="00EA2A68">
        <w:trPr>
          <w:trHeight w:val="307"/>
        </w:trPr>
        <w:tc>
          <w:tcPr>
            <w:tcW w:w="1800" w:type="dxa"/>
          </w:tcPr>
          <w:p w14:paraId="742B1E7A" w14:textId="77777777" w:rsidR="008045F1" w:rsidRDefault="008045F1" w:rsidP="00C7589A">
            <w:pPr>
              <w:pStyle w:val="body-text"/>
            </w:pPr>
            <w:r>
              <w:rPr>
                <w:rFonts w:hint="eastAsia"/>
              </w:rPr>
              <w:t>产品代码</w:t>
            </w:r>
          </w:p>
        </w:tc>
        <w:tc>
          <w:tcPr>
            <w:tcW w:w="1620" w:type="dxa"/>
          </w:tcPr>
          <w:p w14:paraId="353D2814" w14:textId="77777777" w:rsidR="008045F1" w:rsidRDefault="008045F1" w:rsidP="00C7589A">
            <w:pPr>
              <w:pStyle w:val="body-text"/>
            </w:pPr>
            <w:r>
              <w:rPr>
                <w:rFonts w:hint="eastAsia"/>
              </w:rPr>
              <w:t>ProductCode</w:t>
            </w:r>
          </w:p>
        </w:tc>
        <w:tc>
          <w:tcPr>
            <w:tcW w:w="1080" w:type="dxa"/>
          </w:tcPr>
          <w:p w14:paraId="0637678D" w14:textId="77777777" w:rsidR="008045F1" w:rsidRDefault="008045F1" w:rsidP="00C7589A">
            <w:pPr>
              <w:pStyle w:val="body-text"/>
            </w:pPr>
            <w:r>
              <w:rPr>
                <w:rFonts w:hint="eastAsia"/>
              </w:rPr>
              <w:t>C(32)</w:t>
            </w:r>
          </w:p>
        </w:tc>
        <w:tc>
          <w:tcPr>
            <w:tcW w:w="1259" w:type="dxa"/>
          </w:tcPr>
          <w:p w14:paraId="168C4F5C" w14:textId="77777777" w:rsidR="008045F1" w:rsidRDefault="008045F1" w:rsidP="00C7589A">
            <w:pPr>
              <w:pStyle w:val="body-text"/>
            </w:pPr>
            <w:r>
              <w:rPr>
                <w:rFonts w:hint="eastAsia"/>
              </w:rPr>
              <w:t>必输</w:t>
            </w:r>
          </w:p>
        </w:tc>
        <w:tc>
          <w:tcPr>
            <w:tcW w:w="2521" w:type="dxa"/>
          </w:tcPr>
          <w:p w14:paraId="1FCD4CAC" w14:textId="77777777" w:rsidR="008045F1" w:rsidRDefault="008045F1" w:rsidP="00C7589A">
            <w:pPr>
              <w:pStyle w:val="body-text"/>
            </w:pPr>
          </w:p>
        </w:tc>
      </w:tr>
      <w:tr w:rsidR="008045F1" w14:paraId="1656E1A3" w14:textId="77777777" w:rsidTr="00EA2A68">
        <w:trPr>
          <w:trHeight w:val="307"/>
        </w:trPr>
        <w:tc>
          <w:tcPr>
            <w:tcW w:w="1800" w:type="dxa"/>
          </w:tcPr>
          <w:p w14:paraId="6E84CC79" w14:textId="77777777" w:rsidR="008045F1" w:rsidRDefault="008045F1" w:rsidP="00C7589A">
            <w:pPr>
              <w:pStyle w:val="body-text"/>
            </w:pPr>
            <w:r>
              <w:rPr>
                <w:rFonts w:hint="eastAsia"/>
              </w:rPr>
              <w:t>开始日期</w:t>
            </w:r>
          </w:p>
        </w:tc>
        <w:tc>
          <w:tcPr>
            <w:tcW w:w="1620" w:type="dxa"/>
          </w:tcPr>
          <w:p w14:paraId="77A528F4" w14:textId="77777777" w:rsidR="008045F1" w:rsidRDefault="008045F1" w:rsidP="00C7589A">
            <w:pPr>
              <w:pStyle w:val="body-text"/>
            </w:pPr>
            <w:r>
              <w:rPr>
                <w:rFonts w:hint="eastAsia"/>
              </w:rPr>
              <w:t>BeginDate</w:t>
            </w:r>
          </w:p>
        </w:tc>
        <w:tc>
          <w:tcPr>
            <w:tcW w:w="1080" w:type="dxa"/>
          </w:tcPr>
          <w:p w14:paraId="1621012B" w14:textId="77777777" w:rsidR="008045F1" w:rsidRDefault="008045F1" w:rsidP="00C7589A">
            <w:pPr>
              <w:pStyle w:val="body-text"/>
            </w:pPr>
            <w:r>
              <w:rPr>
                <w:rFonts w:hint="eastAsia"/>
              </w:rPr>
              <w:t>C(8)</w:t>
            </w:r>
          </w:p>
        </w:tc>
        <w:tc>
          <w:tcPr>
            <w:tcW w:w="1259" w:type="dxa"/>
          </w:tcPr>
          <w:p w14:paraId="0B369116" w14:textId="77777777" w:rsidR="008045F1" w:rsidRDefault="008045F1" w:rsidP="00C7589A">
            <w:pPr>
              <w:pStyle w:val="body-text"/>
            </w:pPr>
            <w:r>
              <w:rPr>
                <w:rFonts w:hint="eastAsia"/>
              </w:rPr>
              <w:t>必输</w:t>
            </w:r>
          </w:p>
        </w:tc>
        <w:tc>
          <w:tcPr>
            <w:tcW w:w="2521" w:type="dxa"/>
          </w:tcPr>
          <w:p w14:paraId="4768B0E3" w14:textId="77777777" w:rsidR="008045F1" w:rsidRDefault="008045F1" w:rsidP="00C7589A">
            <w:pPr>
              <w:pStyle w:val="body-text"/>
            </w:pPr>
          </w:p>
        </w:tc>
      </w:tr>
      <w:tr w:rsidR="008045F1" w14:paraId="435C35B6" w14:textId="77777777" w:rsidTr="00EA2A68">
        <w:trPr>
          <w:trHeight w:val="307"/>
        </w:trPr>
        <w:tc>
          <w:tcPr>
            <w:tcW w:w="1800" w:type="dxa"/>
          </w:tcPr>
          <w:p w14:paraId="1E1AF6A5" w14:textId="77777777" w:rsidR="008045F1" w:rsidRDefault="008045F1" w:rsidP="00C7589A">
            <w:pPr>
              <w:pStyle w:val="body-text"/>
            </w:pPr>
            <w:r>
              <w:rPr>
                <w:rFonts w:hint="eastAsia"/>
              </w:rPr>
              <w:t>结束日期</w:t>
            </w:r>
          </w:p>
        </w:tc>
        <w:tc>
          <w:tcPr>
            <w:tcW w:w="1620" w:type="dxa"/>
          </w:tcPr>
          <w:p w14:paraId="0B74D5E9" w14:textId="77777777" w:rsidR="008045F1" w:rsidRDefault="008045F1" w:rsidP="00C7589A">
            <w:pPr>
              <w:pStyle w:val="body-text"/>
            </w:pPr>
            <w:r>
              <w:rPr>
                <w:rFonts w:hint="eastAsia"/>
              </w:rPr>
              <w:t>EndDate</w:t>
            </w:r>
          </w:p>
        </w:tc>
        <w:tc>
          <w:tcPr>
            <w:tcW w:w="1080" w:type="dxa"/>
          </w:tcPr>
          <w:p w14:paraId="1C3F0771" w14:textId="77777777" w:rsidR="008045F1" w:rsidRDefault="008045F1" w:rsidP="00C7589A">
            <w:pPr>
              <w:pStyle w:val="body-text"/>
            </w:pPr>
            <w:r>
              <w:rPr>
                <w:rFonts w:hint="eastAsia"/>
              </w:rPr>
              <w:t>C(8)</w:t>
            </w:r>
          </w:p>
        </w:tc>
        <w:tc>
          <w:tcPr>
            <w:tcW w:w="1259" w:type="dxa"/>
          </w:tcPr>
          <w:p w14:paraId="390D2B94" w14:textId="77777777" w:rsidR="008045F1" w:rsidRDefault="008045F1" w:rsidP="00C7589A">
            <w:pPr>
              <w:pStyle w:val="body-text"/>
            </w:pPr>
            <w:r>
              <w:rPr>
                <w:rFonts w:hint="eastAsia"/>
              </w:rPr>
              <w:t>必输</w:t>
            </w:r>
          </w:p>
        </w:tc>
        <w:tc>
          <w:tcPr>
            <w:tcW w:w="2521" w:type="dxa"/>
          </w:tcPr>
          <w:p w14:paraId="494DA914" w14:textId="77777777" w:rsidR="008045F1" w:rsidRDefault="008045F1" w:rsidP="00C7589A">
            <w:pPr>
              <w:pStyle w:val="body-text"/>
            </w:pPr>
          </w:p>
        </w:tc>
      </w:tr>
      <w:tr w:rsidR="008045F1" w14:paraId="213DF796" w14:textId="77777777" w:rsidTr="00EA2A68">
        <w:trPr>
          <w:trHeight w:val="307"/>
        </w:trPr>
        <w:tc>
          <w:tcPr>
            <w:tcW w:w="1800" w:type="dxa"/>
          </w:tcPr>
          <w:p w14:paraId="438571F7" w14:textId="77777777" w:rsidR="008045F1" w:rsidRDefault="008045F1" w:rsidP="00C7589A">
            <w:pPr>
              <w:pStyle w:val="body-text"/>
            </w:pPr>
            <w:r>
              <w:rPr>
                <w:rFonts w:hint="eastAsia"/>
              </w:rPr>
              <w:t>第几页</w:t>
            </w:r>
          </w:p>
        </w:tc>
        <w:tc>
          <w:tcPr>
            <w:tcW w:w="1620" w:type="dxa"/>
          </w:tcPr>
          <w:p w14:paraId="7171EB51" w14:textId="77777777" w:rsidR="008045F1" w:rsidRDefault="008045F1" w:rsidP="00C7589A">
            <w:pPr>
              <w:pStyle w:val="body-text"/>
            </w:pPr>
            <w:r>
              <w:rPr>
                <w:rFonts w:hint="eastAsia"/>
              </w:rPr>
              <w:t>PageNum</w:t>
            </w:r>
          </w:p>
        </w:tc>
        <w:tc>
          <w:tcPr>
            <w:tcW w:w="1080" w:type="dxa"/>
          </w:tcPr>
          <w:p w14:paraId="3A5D736B" w14:textId="77777777" w:rsidR="008045F1" w:rsidRDefault="008045F1" w:rsidP="00C7589A">
            <w:pPr>
              <w:pStyle w:val="body-text"/>
            </w:pPr>
            <w:r>
              <w:rPr>
                <w:rFonts w:hint="eastAsia"/>
              </w:rPr>
              <w:t>C(6)</w:t>
            </w:r>
          </w:p>
        </w:tc>
        <w:tc>
          <w:tcPr>
            <w:tcW w:w="1259" w:type="dxa"/>
          </w:tcPr>
          <w:p w14:paraId="2E21A66A" w14:textId="77777777" w:rsidR="008045F1" w:rsidRDefault="008045F1" w:rsidP="00C7589A">
            <w:pPr>
              <w:pStyle w:val="body-text"/>
            </w:pPr>
            <w:r>
              <w:rPr>
                <w:rFonts w:hint="eastAsia"/>
              </w:rPr>
              <w:t>必输</w:t>
            </w:r>
          </w:p>
        </w:tc>
        <w:tc>
          <w:tcPr>
            <w:tcW w:w="2521" w:type="dxa"/>
          </w:tcPr>
          <w:p w14:paraId="5BFA027A" w14:textId="77777777" w:rsidR="008045F1" w:rsidRDefault="008045F1" w:rsidP="00C7589A">
            <w:pPr>
              <w:pStyle w:val="body-text"/>
            </w:pPr>
          </w:p>
        </w:tc>
      </w:tr>
      <w:tr w:rsidR="008045F1" w14:paraId="32B690C8" w14:textId="77777777" w:rsidTr="00EA2A68">
        <w:trPr>
          <w:trHeight w:val="307"/>
        </w:trPr>
        <w:tc>
          <w:tcPr>
            <w:tcW w:w="1800" w:type="dxa"/>
          </w:tcPr>
          <w:p w14:paraId="614FF33B" w14:textId="77777777" w:rsidR="008045F1" w:rsidRDefault="008045F1" w:rsidP="00C7589A">
            <w:pPr>
              <w:pStyle w:val="body-text"/>
            </w:pPr>
            <w:r>
              <w:rPr>
                <w:rFonts w:hint="eastAsia"/>
              </w:rPr>
              <w:t>保留域</w:t>
            </w:r>
          </w:p>
        </w:tc>
        <w:tc>
          <w:tcPr>
            <w:tcW w:w="1620" w:type="dxa"/>
          </w:tcPr>
          <w:p w14:paraId="5333120C" w14:textId="77777777" w:rsidR="008045F1" w:rsidRDefault="008045F1" w:rsidP="00C7589A">
            <w:pPr>
              <w:pStyle w:val="body-text"/>
            </w:pPr>
            <w:r>
              <w:rPr>
                <w:rFonts w:hint="eastAsia"/>
              </w:rPr>
              <w:t>Reserve</w:t>
            </w:r>
          </w:p>
        </w:tc>
        <w:tc>
          <w:tcPr>
            <w:tcW w:w="1080" w:type="dxa"/>
          </w:tcPr>
          <w:p w14:paraId="69483A9C" w14:textId="77777777" w:rsidR="008045F1" w:rsidRDefault="008045F1" w:rsidP="00C7589A">
            <w:pPr>
              <w:pStyle w:val="body-text"/>
            </w:pPr>
            <w:r>
              <w:rPr>
                <w:rFonts w:hint="eastAsia"/>
              </w:rPr>
              <w:t>C(120)</w:t>
            </w:r>
          </w:p>
        </w:tc>
        <w:tc>
          <w:tcPr>
            <w:tcW w:w="1259" w:type="dxa"/>
          </w:tcPr>
          <w:p w14:paraId="12FD743A" w14:textId="77777777" w:rsidR="008045F1" w:rsidRDefault="008045F1" w:rsidP="00C7589A">
            <w:pPr>
              <w:pStyle w:val="body-text"/>
            </w:pPr>
          </w:p>
        </w:tc>
        <w:tc>
          <w:tcPr>
            <w:tcW w:w="2521" w:type="dxa"/>
          </w:tcPr>
          <w:p w14:paraId="20608AB9" w14:textId="77777777" w:rsidR="008045F1" w:rsidRDefault="008045F1" w:rsidP="00C7589A">
            <w:pPr>
              <w:pStyle w:val="body-text"/>
            </w:pPr>
          </w:p>
        </w:tc>
      </w:tr>
    </w:tbl>
    <w:p w14:paraId="20DD1DA1" w14:textId="77777777" w:rsidR="008045F1" w:rsidRDefault="008045F1" w:rsidP="008045F1">
      <w:pPr>
        <w:ind w:left="720"/>
      </w:pPr>
      <w:r>
        <w:rPr>
          <w:rFonts w:hint="eastAsia"/>
        </w:rPr>
        <w:lastRenderedPageBreak/>
        <w:t xml:space="preserve">   </w:t>
      </w:r>
    </w:p>
    <w:p w14:paraId="5DC65C37" w14:textId="77777777" w:rsidR="008045F1" w:rsidRDefault="008045F1" w:rsidP="008045F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8045F1" w14:paraId="513E4AD2" w14:textId="77777777" w:rsidTr="00EA2A68">
        <w:trPr>
          <w:trHeight w:val="303"/>
          <w:tblHeader/>
        </w:trPr>
        <w:tc>
          <w:tcPr>
            <w:tcW w:w="1800" w:type="dxa"/>
            <w:shd w:val="clear" w:color="auto" w:fill="FFFF99"/>
          </w:tcPr>
          <w:p w14:paraId="1DCC82B3" w14:textId="77777777" w:rsidR="008045F1" w:rsidRDefault="008045F1" w:rsidP="00C7589A">
            <w:pPr>
              <w:pStyle w:val="body-text"/>
            </w:pPr>
            <w:r>
              <w:rPr>
                <w:rFonts w:hint="eastAsia"/>
              </w:rPr>
              <w:t>输入项名称</w:t>
            </w:r>
          </w:p>
        </w:tc>
        <w:tc>
          <w:tcPr>
            <w:tcW w:w="1620" w:type="dxa"/>
            <w:shd w:val="clear" w:color="auto" w:fill="FFFF99"/>
          </w:tcPr>
          <w:p w14:paraId="49BEC2E7" w14:textId="77777777" w:rsidR="008045F1" w:rsidRDefault="008045F1" w:rsidP="00C7589A">
            <w:pPr>
              <w:pStyle w:val="body-text"/>
            </w:pPr>
            <w:r>
              <w:rPr>
                <w:rFonts w:hint="eastAsia"/>
              </w:rPr>
              <w:t>英文名</w:t>
            </w:r>
          </w:p>
        </w:tc>
        <w:tc>
          <w:tcPr>
            <w:tcW w:w="1080" w:type="dxa"/>
            <w:shd w:val="clear" w:color="auto" w:fill="FFFF99"/>
          </w:tcPr>
          <w:p w14:paraId="3647E266" w14:textId="77777777" w:rsidR="008045F1" w:rsidRDefault="008045F1" w:rsidP="00C7589A">
            <w:pPr>
              <w:pStyle w:val="body-text"/>
            </w:pPr>
            <w:r>
              <w:rPr>
                <w:rFonts w:hint="eastAsia"/>
              </w:rPr>
              <w:t>最大长度</w:t>
            </w:r>
          </w:p>
        </w:tc>
        <w:tc>
          <w:tcPr>
            <w:tcW w:w="1259" w:type="dxa"/>
            <w:shd w:val="clear" w:color="auto" w:fill="FFFF99"/>
          </w:tcPr>
          <w:p w14:paraId="7EC52BA8" w14:textId="77777777" w:rsidR="008045F1" w:rsidRDefault="008045F1" w:rsidP="00C7589A">
            <w:pPr>
              <w:pStyle w:val="body-text"/>
            </w:pPr>
            <w:r>
              <w:rPr>
                <w:rFonts w:hint="eastAsia"/>
              </w:rPr>
              <w:t>输入属性</w:t>
            </w:r>
          </w:p>
        </w:tc>
        <w:tc>
          <w:tcPr>
            <w:tcW w:w="2521" w:type="dxa"/>
            <w:shd w:val="clear" w:color="auto" w:fill="FFFF99"/>
          </w:tcPr>
          <w:p w14:paraId="6D28CC9B" w14:textId="77777777" w:rsidR="008045F1" w:rsidRDefault="008045F1" w:rsidP="00C7589A">
            <w:pPr>
              <w:pStyle w:val="body-text"/>
            </w:pPr>
            <w:r>
              <w:rPr>
                <w:rFonts w:hint="eastAsia"/>
              </w:rPr>
              <w:t>注释</w:t>
            </w:r>
          </w:p>
        </w:tc>
      </w:tr>
      <w:tr w:rsidR="008045F1" w14:paraId="5F0415D9" w14:textId="77777777" w:rsidTr="00EA2A68">
        <w:trPr>
          <w:trHeight w:val="307"/>
        </w:trPr>
        <w:tc>
          <w:tcPr>
            <w:tcW w:w="1800" w:type="dxa"/>
          </w:tcPr>
          <w:p w14:paraId="5DC94583" w14:textId="77777777" w:rsidR="008045F1" w:rsidRDefault="008045F1" w:rsidP="00C7589A">
            <w:pPr>
              <w:pStyle w:val="body-text"/>
            </w:pPr>
            <w:r>
              <w:rPr>
                <w:rFonts w:hint="eastAsia"/>
              </w:rPr>
              <w:t>总记录数</w:t>
            </w:r>
          </w:p>
        </w:tc>
        <w:tc>
          <w:tcPr>
            <w:tcW w:w="1620" w:type="dxa"/>
          </w:tcPr>
          <w:p w14:paraId="0D7C89A9" w14:textId="77777777" w:rsidR="008045F1" w:rsidRDefault="008045F1" w:rsidP="00C7589A">
            <w:pPr>
              <w:pStyle w:val="body-text"/>
            </w:pPr>
            <w:r>
              <w:rPr>
                <w:rFonts w:hint="eastAsia"/>
              </w:rPr>
              <w:t>TotalCount</w:t>
            </w:r>
          </w:p>
        </w:tc>
        <w:tc>
          <w:tcPr>
            <w:tcW w:w="1080" w:type="dxa"/>
          </w:tcPr>
          <w:p w14:paraId="7DB9CE6A" w14:textId="77777777" w:rsidR="008045F1" w:rsidRDefault="008045F1" w:rsidP="00C7589A">
            <w:pPr>
              <w:pStyle w:val="body-text"/>
            </w:pPr>
            <w:r>
              <w:rPr>
                <w:rFonts w:hint="eastAsia"/>
              </w:rPr>
              <w:t>C(8)</w:t>
            </w:r>
          </w:p>
        </w:tc>
        <w:tc>
          <w:tcPr>
            <w:tcW w:w="1259" w:type="dxa"/>
          </w:tcPr>
          <w:p w14:paraId="5C30B749" w14:textId="77777777" w:rsidR="008045F1" w:rsidRDefault="008045F1" w:rsidP="00C7589A">
            <w:pPr>
              <w:pStyle w:val="body-text"/>
            </w:pPr>
            <w:r>
              <w:rPr>
                <w:rFonts w:hint="eastAsia"/>
              </w:rPr>
              <w:t>必输</w:t>
            </w:r>
          </w:p>
        </w:tc>
        <w:tc>
          <w:tcPr>
            <w:tcW w:w="2521" w:type="dxa"/>
          </w:tcPr>
          <w:p w14:paraId="53F4523F" w14:textId="77777777" w:rsidR="008045F1" w:rsidRDefault="008045F1" w:rsidP="00C7589A">
            <w:pPr>
              <w:pStyle w:val="body-text"/>
            </w:pPr>
          </w:p>
        </w:tc>
      </w:tr>
      <w:tr w:rsidR="008045F1" w14:paraId="7A5BE905" w14:textId="77777777" w:rsidTr="00EA2A68">
        <w:trPr>
          <w:trHeight w:val="307"/>
        </w:trPr>
        <w:tc>
          <w:tcPr>
            <w:tcW w:w="1800" w:type="dxa"/>
          </w:tcPr>
          <w:p w14:paraId="3AC7134E" w14:textId="77777777" w:rsidR="008045F1" w:rsidRDefault="008045F1" w:rsidP="00C7589A">
            <w:pPr>
              <w:pStyle w:val="body-text"/>
            </w:pPr>
            <w:r>
              <w:rPr>
                <w:rFonts w:hint="eastAsia"/>
              </w:rPr>
              <w:t>起始记录号</w:t>
            </w:r>
          </w:p>
        </w:tc>
        <w:tc>
          <w:tcPr>
            <w:tcW w:w="1620" w:type="dxa"/>
          </w:tcPr>
          <w:p w14:paraId="023C5947" w14:textId="77777777" w:rsidR="008045F1" w:rsidRDefault="008045F1" w:rsidP="00C7589A">
            <w:pPr>
              <w:pStyle w:val="body-text"/>
            </w:pPr>
            <w:r>
              <w:rPr>
                <w:rFonts w:hint="eastAsia"/>
              </w:rPr>
              <w:t>BeginNum</w:t>
            </w:r>
          </w:p>
        </w:tc>
        <w:tc>
          <w:tcPr>
            <w:tcW w:w="1080" w:type="dxa"/>
          </w:tcPr>
          <w:p w14:paraId="6039A646" w14:textId="77777777" w:rsidR="008045F1" w:rsidRDefault="008045F1" w:rsidP="00C7589A">
            <w:pPr>
              <w:pStyle w:val="body-text"/>
            </w:pPr>
            <w:r>
              <w:rPr>
                <w:rFonts w:hint="eastAsia"/>
              </w:rPr>
              <w:t>C(8)</w:t>
            </w:r>
          </w:p>
        </w:tc>
        <w:tc>
          <w:tcPr>
            <w:tcW w:w="1259" w:type="dxa"/>
          </w:tcPr>
          <w:p w14:paraId="1EACAF17" w14:textId="77777777" w:rsidR="008045F1" w:rsidRDefault="008045F1" w:rsidP="00C7589A">
            <w:pPr>
              <w:pStyle w:val="body-text"/>
            </w:pPr>
            <w:r>
              <w:rPr>
                <w:rFonts w:hint="eastAsia"/>
              </w:rPr>
              <w:t>必输</w:t>
            </w:r>
          </w:p>
        </w:tc>
        <w:tc>
          <w:tcPr>
            <w:tcW w:w="2521" w:type="dxa"/>
          </w:tcPr>
          <w:p w14:paraId="61C5BFCC" w14:textId="77777777" w:rsidR="008045F1" w:rsidRDefault="008045F1" w:rsidP="00C7589A">
            <w:pPr>
              <w:pStyle w:val="body-text"/>
            </w:pPr>
          </w:p>
        </w:tc>
      </w:tr>
      <w:tr w:rsidR="008045F1" w14:paraId="3CA59277" w14:textId="77777777" w:rsidTr="00EA2A68">
        <w:trPr>
          <w:trHeight w:val="307"/>
        </w:trPr>
        <w:tc>
          <w:tcPr>
            <w:tcW w:w="1800" w:type="dxa"/>
          </w:tcPr>
          <w:p w14:paraId="330764F2" w14:textId="77777777" w:rsidR="008045F1" w:rsidRDefault="008045F1" w:rsidP="00C7589A">
            <w:pPr>
              <w:pStyle w:val="body-text"/>
            </w:pPr>
            <w:r>
              <w:rPr>
                <w:rFonts w:hint="eastAsia"/>
              </w:rPr>
              <w:t>是否结束包</w:t>
            </w:r>
          </w:p>
        </w:tc>
        <w:tc>
          <w:tcPr>
            <w:tcW w:w="1620" w:type="dxa"/>
          </w:tcPr>
          <w:p w14:paraId="3DB862C5" w14:textId="77777777" w:rsidR="008045F1" w:rsidRDefault="008045F1" w:rsidP="00C7589A">
            <w:pPr>
              <w:pStyle w:val="body-text"/>
            </w:pPr>
            <w:r>
              <w:rPr>
                <w:rFonts w:hint="eastAsia"/>
              </w:rPr>
              <w:t>LastPage</w:t>
            </w:r>
          </w:p>
        </w:tc>
        <w:tc>
          <w:tcPr>
            <w:tcW w:w="1080" w:type="dxa"/>
          </w:tcPr>
          <w:p w14:paraId="65B1E4A6" w14:textId="77777777" w:rsidR="008045F1" w:rsidRDefault="008045F1" w:rsidP="00C7589A">
            <w:pPr>
              <w:pStyle w:val="body-text"/>
            </w:pPr>
            <w:r>
              <w:rPr>
                <w:rFonts w:hint="eastAsia"/>
              </w:rPr>
              <w:t>C(1)</w:t>
            </w:r>
          </w:p>
        </w:tc>
        <w:tc>
          <w:tcPr>
            <w:tcW w:w="1259" w:type="dxa"/>
          </w:tcPr>
          <w:p w14:paraId="749DA046" w14:textId="77777777" w:rsidR="008045F1" w:rsidRDefault="008045F1" w:rsidP="00C7589A">
            <w:pPr>
              <w:pStyle w:val="body-text"/>
            </w:pPr>
            <w:r>
              <w:rPr>
                <w:rFonts w:hint="eastAsia"/>
              </w:rPr>
              <w:t>必输</w:t>
            </w:r>
          </w:p>
        </w:tc>
        <w:tc>
          <w:tcPr>
            <w:tcW w:w="2521" w:type="dxa"/>
          </w:tcPr>
          <w:p w14:paraId="5E1A93D1" w14:textId="77777777" w:rsidR="008045F1" w:rsidRDefault="008045F1" w:rsidP="00C7589A">
            <w:pPr>
              <w:pStyle w:val="body-text"/>
            </w:pPr>
            <w:r>
              <w:rPr>
                <w:rFonts w:hint="eastAsia"/>
              </w:rPr>
              <w:t>0：否  1：是</w:t>
            </w:r>
          </w:p>
        </w:tc>
      </w:tr>
      <w:tr w:rsidR="008045F1" w14:paraId="22C17CA4" w14:textId="77777777" w:rsidTr="00EA2A68">
        <w:trPr>
          <w:trHeight w:val="307"/>
        </w:trPr>
        <w:tc>
          <w:tcPr>
            <w:tcW w:w="1800" w:type="dxa"/>
          </w:tcPr>
          <w:p w14:paraId="36F0BB65" w14:textId="77777777" w:rsidR="008045F1" w:rsidRDefault="008045F1" w:rsidP="00C7589A">
            <w:pPr>
              <w:pStyle w:val="body-text"/>
            </w:pPr>
            <w:r>
              <w:rPr>
                <w:rFonts w:hint="eastAsia"/>
              </w:rPr>
              <w:t>本次返回流水笔数</w:t>
            </w:r>
          </w:p>
        </w:tc>
        <w:tc>
          <w:tcPr>
            <w:tcW w:w="1620" w:type="dxa"/>
          </w:tcPr>
          <w:p w14:paraId="4C51D534" w14:textId="77777777" w:rsidR="008045F1" w:rsidRDefault="008045F1" w:rsidP="00C7589A">
            <w:pPr>
              <w:pStyle w:val="body-text"/>
            </w:pPr>
            <w:r>
              <w:rPr>
                <w:rFonts w:hint="eastAsia"/>
              </w:rPr>
              <w:t>RecordNum</w:t>
            </w:r>
          </w:p>
        </w:tc>
        <w:tc>
          <w:tcPr>
            <w:tcW w:w="1080" w:type="dxa"/>
          </w:tcPr>
          <w:p w14:paraId="7A6CF89D" w14:textId="77777777" w:rsidR="008045F1" w:rsidRDefault="008045F1" w:rsidP="00C7589A">
            <w:pPr>
              <w:pStyle w:val="body-text"/>
            </w:pPr>
            <w:r>
              <w:rPr>
                <w:rFonts w:hint="eastAsia"/>
              </w:rPr>
              <w:t>C(4)</w:t>
            </w:r>
          </w:p>
        </w:tc>
        <w:tc>
          <w:tcPr>
            <w:tcW w:w="1259" w:type="dxa"/>
          </w:tcPr>
          <w:p w14:paraId="418A9F3D" w14:textId="77777777" w:rsidR="008045F1" w:rsidRDefault="008045F1" w:rsidP="00C7589A">
            <w:pPr>
              <w:pStyle w:val="body-text"/>
            </w:pPr>
            <w:r>
              <w:rPr>
                <w:rFonts w:hint="eastAsia"/>
              </w:rPr>
              <w:t>必输</w:t>
            </w:r>
          </w:p>
        </w:tc>
        <w:tc>
          <w:tcPr>
            <w:tcW w:w="2521" w:type="dxa"/>
          </w:tcPr>
          <w:p w14:paraId="7E0BB8E7" w14:textId="77777777" w:rsidR="008045F1" w:rsidRDefault="008045F1" w:rsidP="00C7589A">
            <w:pPr>
              <w:pStyle w:val="body-text"/>
              <w:rPr>
                <w:lang w:eastAsia="zh-CN"/>
              </w:rPr>
            </w:pPr>
            <w:r>
              <w:rPr>
                <w:rFonts w:hint="eastAsia"/>
                <w:lang w:eastAsia="zh-CN"/>
              </w:rPr>
              <w:t>重复次数（一次最多返回20条记录）</w:t>
            </w:r>
          </w:p>
        </w:tc>
      </w:tr>
      <w:tr w:rsidR="008045F1" w14:paraId="3E43F4AC" w14:textId="77777777" w:rsidTr="00EA2A68">
        <w:trPr>
          <w:trHeight w:val="307"/>
        </w:trPr>
        <w:tc>
          <w:tcPr>
            <w:tcW w:w="1800" w:type="dxa"/>
          </w:tcPr>
          <w:p w14:paraId="73D769D4" w14:textId="77777777" w:rsidR="008045F1" w:rsidRPr="00D936E1" w:rsidRDefault="008045F1" w:rsidP="00C7589A">
            <w:pPr>
              <w:pStyle w:val="body-text"/>
              <w:rPr>
                <w:highlight w:val="yellow"/>
              </w:rPr>
            </w:pPr>
            <w:r w:rsidRPr="00D936E1">
              <w:rPr>
                <w:rFonts w:hint="eastAsia"/>
                <w:highlight w:val="yellow"/>
              </w:rPr>
              <w:t>信息数组</w:t>
            </w:r>
          </w:p>
        </w:tc>
        <w:tc>
          <w:tcPr>
            <w:tcW w:w="1620" w:type="dxa"/>
          </w:tcPr>
          <w:p w14:paraId="2A03EA72" w14:textId="77777777" w:rsidR="008045F1" w:rsidRPr="00D936E1" w:rsidRDefault="008045F1" w:rsidP="00C7589A">
            <w:pPr>
              <w:pStyle w:val="body-text"/>
              <w:rPr>
                <w:highlight w:val="yellow"/>
              </w:rPr>
            </w:pPr>
            <w:r w:rsidRPr="00D936E1">
              <w:rPr>
                <w:rFonts w:hint="eastAsia"/>
                <w:highlight w:val="yellow"/>
              </w:rPr>
              <w:t>Array</w:t>
            </w:r>
          </w:p>
        </w:tc>
        <w:tc>
          <w:tcPr>
            <w:tcW w:w="1080" w:type="dxa"/>
          </w:tcPr>
          <w:p w14:paraId="7345D7C6" w14:textId="77777777" w:rsidR="008045F1" w:rsidRPr="00D936E1" w:rsidRDefault="008045F1" w:rsidP="00C7589A">
            <w:pPr>
              <w:pStyle w:val="body-text"/>
              <w:rPr>
                <w:highlight w:val="yellow"/>
              </w:rPr>
            </w:pPr>
          </w:p>
        </w:tc>
        <w:tc>
          <w:tcPr>
            <w:tcW w:w="1259" w:type="dxa"/>
          </w:tcPr>
          <w:p w14:paraId="5973C841" w14:textId="77777777" w:rsidR="008045F1" w:rsidRPr="00D936E1" w:rsidRDefault="008045F1" w:rsidP="00C7589A">
            <w:pPr>
              <w:pStyle w:val="body-text"/>
              <w:rPr>
                <w:highlight w:val="yellow"/>
              </w:rPr>
            </w:pPr>
          </w:p>
        </w:tc>
        <w:tc>
          <w:tcPr>
            <w:tcW w:w="2521" w:type="dxa"/>
          </w:tcPr>
          <w:p w14:paraId="49D6533C" w14:textId="77777777" w:rsidR="008045F1" w:rsidRPr="00D936E1" w:rsidRDefault="008045F1" w:rsidP="00EA2A68">
            <w:pPr>
              <w:rPr>
                <w:rFonts w:ascii="楷体_GB2312" w:eastAsia="楷体_GB2312"/>
                <w:highlight w:val="yellow"/>
              </w:rPr>
            </w:pPr>
            <w:r>
              <w:rPr>
                <w:rFonts w:ascii="楷体_GB2312" w:eastAsia="楷体_GB2312" w:hint="eastAsia"/>
                <w:highlight w:val="yellow"/>
              </w:rPr>
              <w:t>循环开始</w:t>
            </w:r>
          </w:p>
        </w:tc>
      </w:tr>
      <w:tr w:rsidR="008045F1" w14:paraId="3C48415D" w14:textId="77777777" w:rsidTr="00EA2A68">
        <w:trPr>
          <w:trHeight w:val="307"/>
        </w:trPr>
        <w:tc>
          <w:tcPr>
            <w:tcW w:w="1800" w:type="dxa"/>
          </w:tcPr>
          <w:p w14:paraId="500E3616" w14:textId="77777777" w:rsidR="008045F1" w:rsidRDefault="008045F1" w:rsidP="00C7589A">
            <w:pPr>
              <w:pStyle w:val="body-text"/>
            </w:pPr>
            <w:r>
              <w:rPr>
                <w:rFonts w:hint="eastAsia"/>
              </w:rPr>
              <w:t>产品代码</w:t>
            </w:r>
          </w:p>
        </w:tc>
        <w:tc>
          <w:tcPr>
            <w:tcW w:w="1620" w:type="dxa"/>
          </w:tcPr>
          <w:p w14:paraId="4C3DCE65" w14:textId="77777777" w:rsidR="008045F1" w:rsidRDefault="008045F1" w:rsidP="00C7589A">
            <w:pPr>
              <w:pStyle w:val="body-text"/>
            </w:pPr>
            <w:r>
              <w:rPr>
                <w:rFonts w:hint="eastAsia"/>
              </w:rPr>
              <w:t>ProductCode</w:t>
            </w:r>
          </w:p>
        </w:tc>
        <w:tc>
          <w:tcPr>
            <w:tcW w:w="1080" w:type="dxa"/>
          </w:tcPr>
          <w:p w14:paraId="7A23E1D0" w14:textId="77777777" w:rsidR="008045F1" w:rsidRDefault="008045F1" w:rsidP="00C7589A">
            <w:pPr>
              <w:pStyle w:val="body-text"/>
            </w:pPr>
            <w:r>
              <w:rPr>
                <w:rFonts w:hint="eastAsia"/>
              </w:rPr>
              <w:t>C（32）</w:t>
            </w:r>
          </w:p>
        </w:tc>
        <w:tc>
          <w:tcPr>
            <w:tcW w:w="1259" w:type="dxa"/>
          </w:tcPr>
          <w:p w14:paraId="4D9AE2B2" w14:textId="77777777" w:rsidR="008045F1" w:rsidRDefault="008045F1" w:rsidP="00C7589A">
            <w:pPr>
              <w:pStyle w:val="body-text"/>
            </w:pPr>
            <w:r>
              <w:rPr>
                <w:rFonts w:hint="eastAsia"/>
              </w:rPr>
              <w:t>必输</w:t>
            </w:r>
          </w:p>
        </w:tc>
        <w:tc>
          <w:tcPr>
            <w:tcW w:w="2521" w:type="dxa"/>
          </w:tcPr>
          <w:p w14:paraId="49F7A380" w14:textId="77777777" w:rsidR="008045F1" w:rsidRDefault="008045F1" w:rsidP="00C7589A">
            <w:pPr>
              <w:pStyle w:val="body-text"/>
            </w:pPr>
          </w:p>
        </w:tc>
      </w:tr>
      <w:tr w:rsidR="008045F1" w14:paraId="79BB2BE9" w14:textId="77777777" w:rsidTr="00EA2A68">
        <w:trPr>
          <w:trHeight w:val="307"/>
        </w:trPr>
        <w:tc>
          <w:tcPr>
            <w:tcW w:w="1800" w:type="dxa"/>
          </w:tcPr>
          <w:p w14:paraId="3B005AC9" w14:textId="77777777" w:rsidR="008045F1" w:rsidRDefault="008045F1" w:rsidP="00C7589A">
            <w:pPr>
              <w:pStyle w:val="body-text"/>
            </w:pPr>
            <w:r w:rsidRPr="00D37B0E">
              <w:rPr>
                <w:rFonts w:hint="eastAsia"/>
              </w:rPr>
              <w:t>产品名称</w:t>
            </w:r>
          </w:p>
        </w:tc>
        <w:tc>
          <w:tcPr>
            <w:tcW w:w="1620" w:type="dxa"/>
          </w:tcPr>
          <w:p w14:paraId="17A7AE3C" w14:textId="77777777" w:rsidR="008045F1" w:rsidRDefault="008045F1" w:rsidP="00C7589A">
            <w:pPr>
              <w:pStyle w:val="body-text"/>
            </w:pPr>
            <w:r>
              <w:rPr>
                <w:rFonts w:hint="eastAsia"/>
              </w:rPr>
              <w:t>ProductName</w:t>
            </w:r>
          </w:p>
        </w:tc>
        <w:tc>
          <w:tcPr>
            <w:tcW w:w="1080" w:type="dxa"/>
          </w:tcPr>
          <w:p w14:paraId="16D3E5C7" w14:textId="77777777" w:rsidR="008045F1" w:rsidRDefault="008045F1" w:rsidP="00C7589A">
            <w:pPr>
              <w:pStyle w:val="body-text"/>
            </w:pPr>
            <w:r>
              <w:rPr>
                <w:rFonts w:hint="eastAsia"/>
              </w:rPr>
              <w:t>C(120)</w:t>
            </w:r>
          </w:p>
        </w:tc>
        <w:tc>
          <w:tcPr>
            <w:tcW w:w="1259" w:type="dxa"/>
          </w:tcPr>
          <w:p w14:paraId="5A22BCB0" w14:textId="77777777" w:rsidR="008045F1" w:rsidRDefault="008045F1" w:rsidP="00C7589A">
            <w:pPr>
              <w:pStyle w:val="body-text"/>
            </w:pPr>
            <w:r>
              <w:rPr>
                <w:rFonts w:hint="eastAsia"/>
              </w:rPr>
              <w:t>必输</w:t>
            </w:r>
          </w:p>
        </w:tc>
        <w:tc>
          <w:tcPr>
            <w:tcW w:w="2521" w:type="dxa"/>
          </w:tcPr>
          <w:p w14:paraId="01AD8B07" w14:textId="77777777" w:rsidR="008045F1" w:rsidRDefault="008045F1" w:rsidP="00C7589A">
            <w:pPr>
              <w:pStyle w:val="body-text"/>
            </w:pPr>
          </w:p>
        </w:tc>
      </w:tr>
      <w:tr w:rsidR="008045F1" w14:paraId="45201EA1" w14:textId="77777777" w:rsidTr="00EA2A68">
        <w:trPr>
          <w:trHeight w:val="307"/>
        </w:trPr>
        <w:tc>
          <w:tcPr>
            <w:tcW w:w="1800" w:type="dxa"/>
          </w:tcPr>
          <w:p w14:paraId="1C907579" w14:textId="77777777" w:rsidR="008045F1" w:rsidRPr="00F55A7F" w:rsidRDefault="008045F1" w:rsidP="00EA2A68">
            <w:pPr>
              <w:adjustRightInd w:val="0"/>
            </w:pPr>
            <w:r w:rsidRPr="00F55A7F">
              <w:t>7</w:t>
            </w:r>
            <w:r>
              <w:rPr>
                <w:rFonts w:hint="eastAsia"/>
              </w:rPr>
              <w:t>日</w:t>
            </w:r>
            <w:r w:rsidRPr="00F55A7F">
              <w:t>收益率日期</w:t>
            </w:r>
          </w:p>
        </w:tc>
        <w:tc>
          <w:tcPr>
            <w:tcW w:w="1620" w:type="dxa"/>
          </w:tcPr>
          <w:p w14:paraId="6CF755AE" w14:textId="77777777" w:rsidR="008045F1" w:rsidRDefault="008045F1" w:rsidP="00C7589A">
            <w:pPr>
              <w:pStyle w:val="body-text"/>
            </w:pPr>
            <w:r>
              <w:rPr>
                <w:rFonts w:hint="eastAsia"/>
              </w:rPr>
              <w:t>RateDate</w:t>
            </w:r>
          </w:p>
        </w:tc>
        <w:tc>
          <w:tcPr>
            <w:tcW w:w="1080" w:type="dxa"/>
          </w:tcPr>
          <w:p w14:paraId="679EF34A" w14:textId="77777777" w:rsidR="008045F1" w:rsidRDefault="008045F1" w:rsidP="00C7589A">
            <w:pPr>
              <w:pStyle w:val="body-text"/>
            </w:pPr>
            <w:r>
              <w:rPr>
                <w:rFonts w:hint="eastAsia"/>
              </w:rPr>
              <w:t>C(8)</w:t>
            </w:r>
          </w:p>
        </w:tc>
        <w:tc>
          <w:tcPr>
            <w:tcW w:w="1259" w:type="dxa"/>
          </w:tcPr>
          <w:p w14:paraId="57E83A1E" w14:textId="77777777" w:rsidR="008045F1" w:rsidRDefault="008045F1" w:rsidP="00C7589A">
            <w:pPr>
              <w:pStyle w:val="body-text"/>
            </w:pPr>
            <w:r>
              <w:rPr>
                <w:rFonts w:hint="eastAsia"/>
              </w:rPr>
              <w:t>必输</w:t>
            </w:r>
          </w:p>
        </w:tc>
        <w:tc>
          <w:tcPr>
            <w:tcW w:w="2521" w:type="dxa"/>
          </w:tcPr>
          <w:p w14:paraId="030A81BF" w14:textId="77777777" w:rsidR="008045F1" w:rsidRDefault="008045F1" w:rsidP="00C7589A">
            <w:pPr>
              <w:pStyle w:val="body-text"/>
            </w:pPr>
          </w:p>
        </w:tc>
      </w:tr>
      <w:tr w:rsidR="008045F1" w14:paraId="71828810" w14:textId="77777777" w:rsidTr="00EA2A68">
        <w:trPr>
          <w:trHeight w:val="307"/>
        </w:trPr>
        <w:tc>
          <w:tcPr>
            <w:tcW w:w="1800" w:type="dxa"/>
          </w:tcPr>
          <w:p w14:paraId="7C43E0B3" w14:textId="77777777" w:rsidR="008045F1" w:rsidRPr="00F55A7F" w:rsidRDefault="008045F1" w:rsidP="00EA2A68">
            <w:pPr>
              <w:adjustRightInd w:val="0"/>
            </w:pPr>
            <w:r w:rsidRPr="00F55A7F">
              <w:t>7</w:t>
            </w:r>
            <w:r>
              <w:rPr>
                <w:rFonts w:hint="eastAsia"/>
              </w:rPr>
              <w:t>日</w:t>
            </w:r>
            <w:r w:rsidRPr="00F55A7F">
              <w:t>收益率</w:t>
            </w:r>
          </w:p>
        </w:tc>
        <w:tc>
          <w:tcPr>
            <w:tcW w:w="1620" w:type="dxa"/>
          </w:tcPr>
          <w:p w14:paraId="53103E8B" w14:textId="77777777" w:rsidR="008045F1" w:rsidRDefault="008045F1" w:rsidP="00C7589A">
            <w:pPr>
              <w:pStyle w:val="body-text"/>
            </w:pPr>
            <w:r>
              <w:rPr>
                <w:rFonts w:hint="eastAsia"/>
              </w:rPr>
              <w:t>Rate</w:t>
            </w:r>
          </w:p>
        </w:tc>
        <w:tc>
          <w:tcPr>
            <w:tcW w:w="1080" w:type="dxa"/>
          </w:tcPr>
          <w:p w14:paraId="313C3CBA" w14:textId="77777777" w:rsidR="008045F1" w:rsidRDefault="008045F1" w:rsidP="00C7589A">
            <w:pPr>
              <w:pStyle w:val="body-text"/>
            </w:pPr>
            <w:r>
              <w:rPr>
                <w:rFonts w:hint="eastAsia"/>
              </w:rPr>
              <w:t>9(15)</w:t>
            </w:r>
          </w:p>
        </w:tc>
        <w:tc>
          <w:tcPr>
            <w:tcW w:w="1259" w:type="dxa"/>
          </w:tcPr>
          <w:p w14:paraId="6EF28A6D" w14:textId="77777777" w:rsidR="008045F1" w:rsidRDefault="008045F1" w:rsidP="00C7589A">
            <w:pPr>
              <w:pStyle w:val="body-text"/>
            </w:pPr>
            <w:r>
              <w:rPr>
                <w:rFonts w:hint="eastAsia"/>
              </w:rPr>
              <w:t>必输</w:t>
            </w:r>
          </w:p>
        </w:tc>
        <w:tc>
          <w:tcPr>
            <w:tcW w:w="2521" w:type="dxa"/>
          </w:tcPr>
          <w:p w14:paraId="69B57626" w14:textId="77777777" w:rsidR="008045F1" w:rsidRDefault="008045F1" w:rsidP="00C7589A">
            <w:pPr>
              <w:pStyle w:val="body-text"/>
              <w:rPr>
                <w:lang w:eastAsia="zh-CN"/>
              </w:rPr>
            </w:pPr>
            <w:r>
              <w:rPr>
                <w:rFonts w:hint="eastAsia"/>
                <w:lang w:eastAsia="zh-CN"/>
              </w:rPr>
              <w:t>例如</w:t>
            </w:r>
            <w:r w:rsidRPr="00F55A7F">
              <w:rPr>
                <w:lang w:eastAsia="zh-CN"/>
              </w:rPr>
              <w:t>收益为4.5%,输出0.045</w:t>
            </w:r>
            <w:r w:rsidRPr="005F18FF">
              <w:rPr>
                <w:rFonts w:hint="eastAsia"/>
                <w:lang w:eastAsia="zh-CN"/>
              </w:rPr>
              <w:t>（这里特别点，需注意</w:t>
            </w:r>
            <w:r>
              <w:rPr>
                <w:rFonts w:hint="eastAsia"/>
                <w:lang w:eastAsia="zh-CN"/>
              </w:rPr>
              <w:t>，小数点后带3位</w:t>
            </w:r>
            <w:r w:rsidRPr="005F18FF">
              <w:rPr>
                <w:rFonts w:hint="eastAsia"/>
                <w:lang w:eastAsia="zh-CN"/>
              </w:rPr>
              <w:t>）</w:t>
            </w:r>
          </w:p>
        </w:tc>
      </w:tr>
      <w:tr w:rsidR="008045F1" w14:paraId="490A07F0" w14:textId="77777777" w:rsidTr="00EA2A68">
        <w:trPr>
          <w:trHeight w:val="307"/>
        </w:trPr>
        <w:tc>
          <w:tcPr>
            <w:tcW w:w="1800" w:type="dxa"/>
          </w:tcPr>
          <w:p w14:paraId="37AABC1C" w14:textId="77777777" w:rsidR="008045F1" w:rsidRPr="00987BF1" w:rsidRDefault="008045F1" w:rsidP="00EA2A68">
            <w:pPr>
              <w:adjustRightInd w:val="0"/>
            </w:pPr>
            <w:r w:rsidRPr="00C80D28">
              <w:rPr>
                <w:rFonts w:hint="eastAsia"/>
              </w:rPr>
              <w:t>万份收益</w:t>
            </w:r>
          </w:p>
        </w:tc>
        <w:tc>
          <w:tcPr>
            <w:tcW w:w="1620" w:type="dxa"/>
          </w:tcPr>
          <w:p w14:paraId="2BFF4009" w14:textId="77777777" w:rsidR="008045F1" w:rsidRDefault="008045F1" w:rsidP="00C7589A">
            <w:pPr>
              <w:pStyle w:val="body-text"/>
            </w:pPr>
            <w:r>
              <w:rPr>
                <w:rFonts w:hint="eastAsia"/>
              </w:rPr>
              <w:t>PreWanAmount</w:t>
            </w:r>
          </w:p>
        </w:tc>
        <w:tc>
          <w:tcPr>
            <w:tcW w:w="1080" w:type="dxa"/>
          </w:tcPr>
          <w:p w14:paraId="7A486625" w14:textId="77777777" w:rsidR="008045F1" w:rsidRDefault="008045F1" w:rsidP="00EA2A68">
            <w:r w:rsidRPr="00DD60BD">
              <w:rPr>
                <w:rFonts w:hint="eastAsia"/>
              </w:rPr>
              <w:t>9(15)</w:t>
            </w:r>
          </w:p>
        </w:tc>
        <w:tc>
          <w:tcPr>
            <w:tcW w:w="1259" w:type="dxa"/>
          </w:tcPr>
          <w:p w14:paraId="46838138" w14:textId="77777777" w:rsidR="008045F1" w:rsidRDefault="008045F1" w:rsidP="00EA2A68">
            <w:r w:rsidRPr="00B1393C">
              <w:rPr>
                <w:rFonts w:hint="eastAsia"/>
              </w:rPr>
              <w:t>必输</w:t>
            </w:r>
          </w:p>
        </w:tc>
        <w:tc>
          <w:tcPr>
            <w:tcW w:w="2521" w:type="dxa"/>
          </w:tcPr>
          <w:p w14:paraId="3E010AD9" w14:textId="77777777" w:rsidR="008045F1" w:rsidRPr="00D80FCA" w:rsidRDefault="008045F1" w:rsidP="00C7589A">
            <w:pPr>
              <w:pStyle w:val="body-text"/>
            </w:pPr>
            <w:r w:rsidRPr="00D80FCA">
              <w:rPr>
                <w:rFonts w:hint="eastAsia"/>
              </w:rPr>
              <w:t>小数点后带四位</w:t>
            </w:r>
          </w:p>
        </w:tc>
      </w:tr>
      <w:tr w:rsidR="008045F1" w14:paraId="7A91A806" w14:textId="77777777" w:rsidTr="00EA2A68">
        <w:trPr>
          <w:trHeight w:val="307"/>
        </w:trPr>
        <w:tc>
          <w:tcPr>
            <w:tcW w:w="1800" w:type="dxa"/>
          </w:tcPr>
          <w:p w14:paraId="20DF6B9D" w14:textId="77777777" w:rsidR="008045F1" w:rsidRPr="00D936E1" w:rsidRDefault="008045F1" w:rsidP="00C7589A">
            <w:pPr>
              <w:pStyle w:val="body-text"/>
              <w:rPr>
                <w:highlight w:val="yellow"/>
              </w:rPr>
            </w:pPr>
            <w:r w:rsidRPr="00D936E1">
              <w:rPr>
                <w:rFonts w:hint="eastAsia"/>
                <w:highlight w:val="yellow"/>
              </w:rPr>
              <w:t>信息数组</w:t>
            </w:r>
          </w:p>
        </w:tc>
        <w:tc>
          <w:tcPr>
            <w:tcW w:w="1620" w:type="dxa"/>
          </w:tcPr>
          <w:p w14:paraId="36302F51" w14:textId="77777777" w:rsidR="008045F1" w:rsidRPr="00D936E1" w:rsidRDefault="008045F1" w:rsidP="00C7589A">
            <w:pPr>
              <w:pStyle w:val="body-text"/>
              <w:rPr>
                <w:highlight w:val="yellow"/>
              </w:rPr>
            </w:pPr>
            <w:r w:rsidRPr="00D936E1">
              <w:rPr>
                <w:rFonts w:hint="eastAsia"/>
                <w:highlight w:val="yellow"/>
              </w:rPr>
              <w:t>Array</w:t>
            </w:r>
          </w:p>
        </w:tc>
        <w:tc>
          <w:tcPr>
            <w:tcW w:w="1080" w:type="dxa"/>
          </w:tcPr>
          <w:p w14:paraId="719402A0" w14:textId="77777777" w:rsidR="008045F1" w:rsidRPr="00D936E1" w:rsidRDefault="008045F1" w:rsidP="00C7589A">
            <w:pPr>
              <w:pStyle w:val="body-text"/>
              <w:rPr>
                <w:highlight w:val="yellow"/>
              </w:rPr>
            </w:pPr>
          </w:p>
        </w:tc>
        <w:tc>
          <w:tcPr>
            <w:tcW w:w="1259" w:type="dxa"/>
          </w:tcPr>
          <w:p w14:paraId="5635A9E9" w14:textId="77777777" w:rsidR="008045F1" w:rsidRPr="00D936E1" w:rsidRDefault="008045F1" w:rsidP="00C7589A">
            <w:pPr>
              <w:pStyle w:val="body-text"/>
              <w:rPr>
                <w:highlight w:val="yellow"/>
              </w:rPr>
            </w:pPr>
          </w:p>
        </w:tc>
        <w:tc>
          <w:tcPr>
            <w:tcW w:w="2521" w:type="dxa"/>
          </w:tcPr>
          <w:p w14:paraId="63C43E29" w14:textId="77777777" w:rsidR="008045F1" w:rsidRPr="00D936E1" w:rsidRDefault="008045F1" w:rsidP="00EA2A68">
            <w:pPr>
              <w:rPr>
                <w:rFonts w:ascii="楷体_GB2312" w:eastAsia="楷体_GB2312"/>
                <w:highlight w:val="yellow"/>
              </w:rPr>
            </w:pPr>
            <w:r>
              <w:rPr>
                <w:rFonts w:ascii="楷体_GB2312" w:eastAsia="楷体_GB2312" w:hint="eastAsia"/>
                <w:highlight w:val="yellow"/>
              </w:rPr>
              <w:t>循环结束</w:t>
            </w:r>
          </w:p>
        </w:tc>
      </w:tr>
      <w:tr w:rsidR="008045F1" w14:paraId="1F5C1EE0" w14:textId="77777777" w:rsidTr="00EA2A68">
        <w:trPr>
          <w:trHeight w:val="307"/>
        </w:trPr>
        <w:tc>
          <w:tcPr>
            <w:tcW w:w="1800" w:type="dxa"/>
          </w:tcPr>
          <w:p w14:paraId="40E7D50E" w14:textId="77777777" w:rsidR="008045F1" w:rsidRDefault="008045F1" w:rsidP="00C7589A">
            <w:pPr>
              <w:pStyle w:val="body-text"/>
            </w:pPr>
            <w:r>
              <w:rPr>
                <w:rFonts w:hint="eastAsia"/>
              </w:rPr>
              <w:t>保留域</w:t>
            </w:r>
          </w:p>
        </w:tc>
        <w:tc>
          <w:tcPr>
            <w:tcW w:w="1620" w:type="dxa"/>
          </w:tcPr>
          <w:p w14:paraId="18E56310" w14:textId="77777777" w:rsidR="008045F1" w:rsidRDefault="008045F1" w:rsidP="00C7589A">
            <w:pPr>
              <w:pStyle w:val="body-text"/>
            </w:pPr>
            <w:r>
              <w:rPr>
                <w:rFonts w:hint="eastAsia"/>
              </w:rPr>
              <w:t>Reserve</w:t>
            </w:r>
          </w:p>
        </w:tc>
        <w:tc>
          <w:tcPr>
            <w:tcW w:w="1080" w:type="dxa"/>
          </w:tcPr>
          <w:p w14:paraId="331622A6" w14:textId="77777777" w:rsidR="008045F1" w:rsidRDefault="008045F1" w:rsidP="00C7589A">
            <w:pPr>
              <w:pStyle w:val="body-text"/>
            </w:pPr>
            <w:r>
              <w:rPr>
                <w:rFonts w:hint="eastAsia"/>
              </w:rPr>
              <w:t>C(120)</w:t>
            </w:r>
          </w:p>
        </w:tc>
        <w:tc>
          <w:tcPr>
            <w:tcW w:w="1259" w:type="dxa"/>
          </w:tcPr>
          <w:p w14:paraId="733BF8DE" w14:textId="77777777" w:rsidR="008045F1" w:rsidRDefault="008045F1" w:rsidP="00C7589A">
            <w:pPr>
              <w:pStyle w:val="body-text"/>
            </w:pPr>
            <w:r>
              <w:rPr>
                <w:rFonts w:hint="eastAsia"/>
              </w:rPr>
              <w:t>可选</w:t>
            </w:r>
          </w:p>
        </w:tc>
        <w:tc>
          <w:tcPr>
            <w:tcW w:w="2521" w:type="dxa"/>
          </w:tcPr>
          <w:p w14:paraId="5EC75030" w14:textId="77777777" w:rsidR="008045F1" w:rsidRDefault="008045F1" w:rsidP="00C7589A">
            <w:pPr>
              <w:pStyle w:val="body-text"/>
            </w:pPr>
          </w:p>
        </w:tc>
      </w:tr>
    </w:tbl>
    <w:p w14:paraId="2C193E42" w14:textId="77777777" w:rsidR="008045F1" w:rsidRDefault="008045F1" w:rsidP="008045F1"/>
    <w:p w14:paraId="5F763D5F" w14:textId="77777777" w:rsidR="008045F1" w:rsidRPr="003406CE" w:rsidRDefault="008045F1" w:rsidP="008045F1">
      <w:pPr>
        <w:rPr>
          <w:b/>
          <w:sz w:val="28"/>
          <w:szCs w:val="28"/>
        </w:rPr>
      </w:pPr>
      <w:r w:rsidRPr="003406CE">
        <w:rPr>
          <w:rFonts w:hint="eastAsia"/>
          <w:b/>
          <w:sz w:val="28"/>
          <w:szCs w:val="28"/>
        </w:rPr>
        <w:t>API</w:t>
      </w:r>
      <w:r w:rsidRPr="003406CE">
        <w:rPr>
          <w:rFonts w:hint="eastAsia"/>
          <w:b/>
          <w:sz w:val="28"/>
          <w:szCs w:val="28"/>
        </w:rPr>
        <w:t>参数输入</w:t>
      </w:r>
    </w:p>
    <w:p w14:paraId="561D45B8" w14:textId="77777777" w:rsidR="008045F1" w:rsidRPr="00E449AC" w:rsidRDefault="008045F1" w:rsidP="008045F1">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3C088660" w14:textId="77777777" w:rsidR="008045F1" w:rsidRPr="00E449AC" w:rsidRDefault="008045F1" w:rsidP="008045F1">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2E17E53F" w14:textId="77777777" w:rsidR="008045F1" w:rsidRDefault="008045F1" w:rsidP="008045F1">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65C26997" w14:textId="77777777" w:rsidR="008045F1" w:rsidRPr="003406CE" w:rsidRDefault="008045F1" w:rsidP="008045F1">
      <w:pPr>
        <w:rPr>
          <w:b/>
          <w:kern w:val="0"/>
          <w:sz w:val="24"/>
          <w:szCs w:val="24"/>
          <w:lang w:bidi="en-US"/>
        </w:rPr>
      </w:pPr>
    </w:p>
    <w:p w14:paraId="6E59BF89" w14:textId="77777777" w:rsidR="008045F1" w:rsidRPr="004E3C1B" w:rsidRDefault="008045F1" w:rsidP="008045F1">
      <w:pPr>
        <w:rPr>
          <w:b/>
          <w:kern w:val="0"/>
          <w:sz w:val="24"/>
          <w:szCs w:val="24"/>
          <w:lang w:bidi="en-US"/>
        </w:rPr>
      </w:pPr>
      <w:r w:rsidRPr="004E3C1B">
        <w:rPr>
          <w:b/>
          <w:kern w:val="0"/>
          <w:sz w:val="24"/>
          <w:szCs w:val="24"/>
          <w:lang w:bidi="en-US"/>
        </w:rPr>
        <w:t xml:space="preserve">parmaKeyDict.put("SupAcctId", "");  </w:t>
      </w:r>
    </w:p>
    <w:p w14:paraId="0415EA60" w14:textId="77777777" w:rsidR="008045F1" w:rsidRPr="004E3C1B" w:rsidRDefault="008045F1" w:rsidP="008045F1">
      <w:pPr>
        <w:rPr>
          <w:b/>
          <w:kern w:val="0"/>
          <w:sz w:val="24"/>
          <w:szCs w:val="24"/>
          <w:lang w:bidi="en-US"/>
        </w:rPr>
      </w:pPr>
      <w:r w:rsidRPr="004E3C1B">
        <w:rPr>
          <w:b/>
          <w:kern w:val="0"/>
          <w:sz w:val="24"/>
          <w:szCs w:val="24"/>
          <w:lang w:bidi="en-US"/>
        </w:rPr>
        <w:t xml:space="preserve">parmaKeyDict.put("ProductCode", "");  </w:t>
      </w:r>
    </w:p>
    <w:p w14:paraId="57CD253D" w14:textId="77777777" w:rsidR="008045F1" w:rsidRPr="004E3C1B" w:rsidRDefault="008045F1" w:rsidP="008045F1">
      <w:pPr>
        <w:rPr>
          <w:b/>
          <w:kern w:val="0"/>
          <w:sz w:val="24"/>
          <w:szCs w:val="24"/>
          <w:lang w:bidi="en-US"/>
        </w:rPr>
      </w:pPr>
      <w:r w:rsidRPr="004E3C1B">
        <w:rPr>
          <w:b/>
          <w:kern w:val="0"/>
          <w:sz w:val="24"/>
          <w:szCs w:val="24"/>
          <w:lang w:bidi="en-US"/>
        </w:rPr>
        <w:t xml:space="preserve">parmaKeyDict.put("BeginDate", "");  </w:t>
      </w:r>
    </w:p>
    <w:p w14:paraId="741A701F" w14:textId="77777777" w:rsidR="008045F1" w:rsidRPr="004E3C1B" w:rsidRDefault="008045F1" w:rsidP="008045F1">
      <w:pPr>
        <w:rPr>
          <w:b/>
          <w:kern w:val="0"/>
          <w:sz w:val="24"/>
          <w:szCs w:val="24"/>
          <w:lang w:bidi="en-US"/>
        </w:rPr>
      </w:pPr>
      <w:r w:rsidRPr="004E3C1B">
        <w:rPr>
          <w:b/>
          <w:kern w:val="0"/>
          <w:sz w:val="24"/>
          <w:szCs w:val="24"/>
          <w:lang w:bidi="en-US"/>
        </w:rPr>
        <w:t xml:space="preserve">parmaKeyDict.put("EndDate", "");  </w:t>
      </w:r>
    </w:p>
    <w:p w14:paraId="354C42BC" w14:textId="77777777" w:rsidR="008045F1" w:rsidRPr="004E3C1B" w:rsidRDefault="008045F1" w:rsidP="008045F1">
      <w:pPr>
        <w:rPr>
          <w:b/>
          <w:kern w:val="0"/>
          <w:sz w:val="24"/>
          <w:szCs w:val="24"/>
          <w:lang w:bidi="en-US"/>
        </w:rPr>
      </w:pPr>
      <w:r w:rsidRPr="004E3C1B">
        <w:rPr>
          <w:b/>
          <w:kern w:val="0"/>
          <w:sz w:val="24"/>
          <w:szCs w:val="24"/>
          <w:lang w:bidi="en-US"/>
        </w:rPr>
        <w:t xml:space="preserve">parmaKeyDict.put("PageNum", "");  </w:t>
      </w:r>
    </w:p>
    <w:p w14:paraId="49A8E84F" w14:textId="77777777" w:rsidR="008045F1" w:rsidRDefault="008045F1" w:rsidP="008045F1">
      <w:r w:rsidRPr="004E3C1B">
        <w:rPr>
          <w:b/>
          <w:kern w:val="0"/>
          <w:sz w:val="24"/>
          <w:szCs w:val="24"/>
          <w:lang w:bidi="en-US"/>
        </w:rPr>
        <w:t>parmaKeyDict.put("Reserve", "");</w:t>
      </w:r>
    </w:p>
    <w:p w14:paraId="6FE4F982" w14:textId="77777777" w:rsidR="008045F1" w:rsidRDefault="008045F1" w:rsidP="008045F1">
      <w:pPr>
        <w:rPr>
          <w:b/>
          <w:sz w:val="28"/>
          <w:szCs w:val="28"/>
        </w:rPr>
      </w:pPr>
      <w:r w:rsidRPr="003406CE">
        <w:rPr>
          <w:rFonts w:hint="eastAsia"/>
          <w:b/>
          <w:sz w:val="28"/>
          <w:szCs w:val="28"/>
        </w:rPr>
        <w:lastRenderedPageBreak/>
        <w:t>API</w:t>
      </w:r>
      <w:r>
        <w:rPr>
          <w:rFonts w:hint="eastAsia"/>
          <w:b/>
          <w:sz w:val="28"/>
          <w:szCs w:val="28"/>
        </w:rPr>
        <w:t>回参读取</w:t>
      </w:r>
    </w:p>
    <w:p w14:paraId="3E44F620" w14:textId="77777777" w:rsidR="008045F1" w:rsidRPr="003406CE" w:rsidRDefault="008045F1" w:rsidP="008045F1">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76A2F3E0" w14:textId="77777777" w:rsidR="008045F1" w:rsidRPr="003406CE" w:rsidRDefault="008045F1" w:rsidP="008045F1">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6472D8CD" w14:textId="77777777" w:rsidR="008045F1" w:rsidRDefault="008045F1" w:rsidP="008045F1">
      <w:pPr>
        <w:rPr>
          <w:b/>
          <w:kern w:val="0"/>
          <w:sz w:val="24"/>
          <w:szCs w:val="24"/>
          <w:lang w:bidi="en-US"/>
        </w:rPr>
      </w:pPr>
      <w:r w:rsidRPr="003406CE">
        <w:rPr>
          <w:rFonts w:hint="eastAsia"/>
          <w:b/>
          <w:kern w:val="0"/>
          <w:sz w:val="24"/>
          <w:szCs w:val="24"/>
          <w:lang w:bidi="en-US"/>
        </w:rPr>
        <w:t xml:space="preserve">String </w:t>
      </w:r>
      <w:r w:rsidRPr="004C7AEA">
        <w:rPr>
          <w:rFonts w:hint="eastAsia"/>
          <w:b/>
          <w:kern w:val="0"/>
          <w:sz w:val="24"/>
          <w:szCs w:val="24"/>
          <w:lang w:bidi="en-US"/>
        </w:rPr>
        <w:t>TotalCount</w:t>
      </w:r>
      <w:r w:rsidRPr="003406CE">
        <w:rPr>
          <w:rFonts w:hint="eastAsia"/>
          <w:b/>
          <w:kern w:val="0"/>
          <w:sz w:val="24"/>
          <w:szCs w:val="24"/>
          <w:lang w:bidi="en-US"/>
        </w:rPr>
        <w:t xml:space="preserve"> =(String)retKeyDict.get("</w:t>
      </w:r>
      <w:r w:rsidRPr="004C7AEA">
        <w:rPr>
          <w:rFonts w:hint="eastAsia"/>
          <w:b/>
          <w:kern w:val="0"/>
          <w:sz w:val="24"/>
          <w:szCs w:val="24"/>
          <w:lang w:bidi="en-US"/>
        </w:rPr>
        <w:t>TotalCount</w:t>
      </w:r>
      <w:r w:rsidRPr="003406CE">
        <w:rPr>
          <w:rFonts w:hint="eastAsia"/>
          <w:b/>
          <w:kern w:val="0"/>
          <w:sz w:val="24"/>
          <w:szCs w:val="24"/>
          <w:lang w:bidi="en-US"/>
        </w:rPr>
        <w:t xml:space="preserve"> ");</w:t>
      </w:r>
      <w:r w:rsidRPr="003406CE">
        <w:rPr>
          <w:b/>
          <w:kern w:val="0"/>
          <w:sz w:val="24"/>
          <w:szCs w:val="24"/>
          <w:lang w:bidi="en-US"/>
        </w:rPr>
        <w:t xml:space="preserve"> </w:t>
      </w:r>
    </w:p>
    <w:p w14:paraId="24F41734" w14:textId="77777777" w:rsidR="008045F1" w:rsidRDefault="008045F1" w:rsidP="008045F1">
      <w:pPr>
        <w:rPr>
          <w:b/>
          <w:kern w:val="0"/>
          <w:sz w:val="24"/>
          <w:szCs w:val="24"/>
          <w:lang w:bidi="en-US"/>
        </w:rPr>
      </w:pPr>
      <w:r w:rsidRPr="003406CE">
        <w:rPr>
          <w:rFonts w:hint="eastAsia"/>
          <w:b/>
          <w:kern w:val="0"/>
          <w:sz w:val="24"/>
          <w:szCs w:val="24"/>
          <w:lang w:bidi="en-US"/>
        </w:rPr>
        <w:t xml:space="preserve">String </w:t>
      </w:r>
      <w:r w:rsidRPr="004E3C1B">
        <w:rPr>
          <w:rFonts w:hint="eastAsia"/>
          <w:b/>
          <w:kern w:val="0"/>
          <w:sz w:val="24"/>
          <w:szCs w:val="24"/>
          <w:lang w:bidi="en-US"/>
        </w:rPr>
        <w:t>BeginNum</w:t>
      </w:r>
      <w:r w:rsidRPr="003406CE">
        <w:rPr>
          <w:rFonts w:hint="eastAsia"/>
          <w:b/>
          <w:kern w:val="0"/>
          <w:sz w:val="24"/>
          <w:szCs w:val="24"/>
          <w:lang w:bidi="en-US"/>
        </w:rPr>
        <w:t xml:space="preserve"> =(String)retKeyDict.get("</w:t>
      </w:r>
      <w:r w:rsidRPr="004E3C1B">
        <w:rPr>
          <w:rFonts w:hint="eastAsia"/>
          <w:b/>
          <w:kern w:val="0"/>
          <w:sz w:val="24"/>
          <w:szCs w:val="24"/>
          <w:lang w:bidi="en-US"/>
        </w:rPr>
        <w:t>BeginNum</w:t>
      </w:r>
      <w:r w:rsidRPr="003406CE">
        <w:rPr>
          <w:rFonts w:hint="eastAsia"/>
          <w:b/>
          <w:kern w:val="0"/>
          <w:sz w:val="24"/>
          <w:szCs w:val="24"/>
          <w:lang w:bidi="en-US"/>
        </w:rPr>
        <w:t xml:space="preserve"> ");</w:t>
      </w:r>
      <w:r w:rsidRPr="003406CE">
        <w:rPr>
          <w:b/>
          <w:kern w:val="0"/>
          <w:sz w:val="24"/>
          <w:szCs w:val="24"/>
          <w:lang w:bidi="en-US"/>
        </w:rPr>
        <w:t xml:space="preserve"> </w:t>
      </w:r>
    </w:p>
    <w:p w14:paraId="432ADA7E" w14:textId="77777777" w:rsidR="008045F1" w:rsidRDefault="008045F1" w:rsidP="008045F1">
      <w:pPr>
        <w:rPr>
          <w:b/>
          <w:kern w:val="0"/>
          <w:sz w:val="24"/>
          <w:szCs w:val="24"/>
          <w:lang w:bidi="en-US"/>
        </w:rPr>
      </w:pPr>
      <w:r w:rsidRPr="003406CE">
        <w:rPr>
          <w:rFonts w:hint="eastAsia"/>
          <w:b/>
          <w:kern w:val="0"/>
          <w:sz w:val="24"/>
          <w:szCs w:val="24"/>
          <w:lang w:bidi="en-US"/>
        </w:rPr>
        <w:t xml:space="preserve">String </w:t>
      </w:r>
      <w:r w:rsidRPr="004E3C1B">
        <w:rPr>
          <w:rFonts w:hint="eastAsia"/>
          <w:b/>
          <w:kern w:val="0"/>
          <w:sz w:val="24"/>
          <w:szCs w:val="24"/>
          <w:lang w:bidi="en-US"/>
        </w:rPr>
        <w:t>LastPage</w:t>
      </w:r>
      <w:r w:rsidRPr="003406CE">
        <w:rPr>
          <w:rFonts w:hint="eastAsia"/>
          <w:b/>
          <w:kern w:val="0"/>
          <w:sz w:val="24"/>
          <w:szCs w:val="24"/>
          <w:lang w:bidi="en-US"/>
        </w:rPr>
        <w:t xml:space="preserve"> =(String)retKeyDict.get("</w:t>
      </w:r>
      <w:r w:rsidRPr="004E3C1B">
        <w:rPr>
          <w:rFonts w:hint="eastAsia"/>
          <w:b/>
          <w:kern w:val="0"/>
          <w:sz w:val="24"/>
          <w:szCs w:val="24"/>
          <w:lang w:bidi="en-US"/>
        </w:rPr>
        <w:t>LastPage</w:t>
      </w:r>
      <w:r w:rsidRPr="003406CE">
        <w:rPr>
          <w:rFonts w:hint="eastAsia"/>
          <w:b/>
          <w:kern w:val="0"/>
          <w:sz w:val="24"/>
          <w:szCs w:val="24"/>
          <w:lang w:bidi="en-US"/>
        </w:rPr>
        <w:t xml:space="preserve"> ");</w:t>
      </w:r>
      <w:r w:rsidRPr="003406CE">
        <w:rPr>
          <w:b/>
          <w:kern w:val="0"/>
          <w:sz w:val="24"/>
          <w:szCs w:val="24"/>
          <w:lang w:bidi="en-US"/>
        </w:rPr>
        <w:t xml:space="preserve"> </w:t>
      </w:r>
    </w:p>
    <w:p w14:paraId="5E0CDAE1" w14:textId="77777777" w:rsidR="008045F1" w:rsidRPr="004E3C1B" w:rsidRDefault="008045F1" w:rsidP="008045F1">
      <w:pPr>
        <w:rPr>
          <w:b/>
          <w:kern w:val="0"/>
          <w:sz w:val="24"/>
          <w:szCs w:val="24"/>
          <w:lang w:bidi="en-US"/>
        </w:rPr>
      </w:pPr>
      <w:r w:rsidRPr="003406CE">
        <w:rPr>
          <w:rFonts w:hint="eastAsia"/>
          <w:b/>
          <w:kern w:val="0"/>
          <w:sz w:val="24"/>
          <w:szCs w:val="24"/>
          <w:lang w:bidi="en-US"/>
        </w:rPr>
        <w:t xml:space="preserve">String </w:t>
      </w:r>
      <w:r w:rsidRPr="004E3C1B">
        <w:rPr>
          <w:rFonts w:hint="eastAsia"/>
          <w:b/>
          <w:kern w:val="0"/>
          <w:sz w:val="24"/>
          <w:szCs w:val="24"/>
          <w:lang w:bidi="en-US"/>
        </w:rPr>
        <w:t>RecordNum</w:t>
      </w:r>
      <w:r w:rsidRPr="003406CE">
        <w:rPr>
          <w:rFonts w:hint="eastAsia"/>
          <w:b/>
          <w:kern w:val="0"/>
          <w:sz w:val="24"/>
          <w:szCs w:val="24"/>
          <w:lang w:bidi="en-US"/>
        </w:rPr>
        <w:t xml:space="preserve"> =(String)retKeyDict.get("</w:t>
      </w:r>
      <w:r w:rsidRPr="004E3C1B">
        <w:rPr>
          <w:rFonts w:hint="eastAsia"/>
          <w:b/>
          <w:kern w:val="0"/>
          <w:sz w:val="24"/>
          <w:szCs w:val="24"/>
          <w:lang w:bidi="en-US"/>
        </w:rPr>
        <w:t>RecordNum</w:t>
      </w:r>
      <w:r w:rsidRPr="003406CE">
        <w:rPr>
          <w:rFonts w:hint="eastAsia"/>
          <w:b/>
          <w:kern w:val="0"/>
          <w:sz w:val="24"/>
          <w:szCs w:val="24"/>
          <w:lang w:bidi="en-US"/>
        </w:rPr>
        <w:t xml:space="preserve"> ");</w:t>
      </w:r>
      <w:r w:rsidRPr="003406CE">
        <w:rPr>
          <w:b/>
          <w:kern w:val="0"/>
          <w:sz w:val="24"/>
          <w:szCs w:val="24"/>
          <w:lang w:bidi="en-US"/>
        </w:rPr>
        <w:t xml:space="preserve"> </w:t>
      </w:r>
    </w:p>
    <w:p w14:paraId="2E35D20A" w14:textId="77777777" w:rsidR="008045F1" w:rsidRPr="004C7AEA" w:rsidRDefault="008045F1" w:rsidP="008045F1">
      <w:pPr>
        <w:rPr>
          <w:b/>
          <w:kern w:val="0"/>
          <w:sz w:val="24"/>
          <w:szCs w:val="24"/>
          <w:lang w:bidi="en-US"/>
        </w:rPr>
      </w:pPr>
      <w:r w:rsidRPr="004C7AEA">
        <w:rPr>
          <w:rFonts w:hint="eastAsia"/>
          <w:b/>
          <w:kern w:val="0"/>
          <w:sz w:val="24"/>
          <w:szCs w:val="24"/>
          <w:lang w:bidi="en-US"/>
        </w:rPr>
        <w:t>String ArrayContent =(String)retKeyDict.get("ArrayContent");</w:t>
      </w:r>
      <w:r w:rsidRPr="004C7AEA">
        <w:rPr>
          <w:b/>
          <w:kern w:val="0"/>
          <w:sz w:val="24"/>
          <w:szCs w:val="24"/>
          <w:lang w:bidi="en-US"/>
        </w:rPr>
        <w:t xml:space="preserve"> </w:t>
      </w:r>
    </w:p>
    <w:p w14:paraId="61C79D7A" w14:textId="77777777" w:rsidR="008045F1" w:rsidRPr="003406CE" w:rsidRDefault="008045F1" w:rsidP="008045F1">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41F134FA" w14:textId="77777777" w:rsidR="008045F1" w:rsidRPr="008045F1" w:rsidRDefault="008045F1" w:rsidP="00685016"/>
    <w:p w14:paraId="5D8A24A0" w14:textId="77777777" w:rsidR="00685016" w:rsidRDefault="00685016"/>
    <w:p w14:paraId="17ABE4BF" w14:textId="77777777" w:rsidR="00864A81" w:rsidRDefault="00864A81" w:rsidP="00864A81">
      <w:pPr>
        <w:pStyle w:val="Heading2"/>
      </w:pPr>
      <w:bookmarkStart w:id="72" w:name="_Toc455667216"/>
      <w:r>
        <w:rPr>
          <w:rFonts w:hint="eastAsia"/>
        </w:rPr>
        <w:t>会员理财</w:t>
      </w:r>
      <w:r w:rsidRPr="00CF4CD6">
        <w:rPr>
          <w:rFonts w:hint="eastAsia"/>
        </w:rPr>
        <w:t>余额查询</w:t>
      </w:r>
      <w:r>
        <w:rPr>
          <w:rFonts w:hint="eastAsia"/>
        </w:rPr>
        <w:t>【</w:t>
      </w:r>
      <w:r>
        <w:rPr>
          <w:rFonts w:hint="eastAsia"/>
        </w:rPr>
        <w:t>6043</w:t>
      </w:r>
      <w:r>
        <w:rPr>
          <w:rFonts w:hint="eastAsia"/>
        </w:rPr>
        <w:t>】</w:t>
      </w:r>
      <w:bookmarkEnd w:id="72"/>
    </w:p>
    <w:p w14:paraId="387325F7" w14:textId="77777777" w:rsidR="00864A81" w:rsidRDefault="00864A81" w:rsidP="00864A81">
      <w:pPr>
        <w:pStyle w:val="Heading3"/>
      </w:pPr>
      <w:r>
        <w:rPr>
          <w:rFonts w:hint="eastAsia"/>
        </w:rPr>
        <w:t>功能描述：</w:t>
      </w:r>
    </w:p>
    <w:p w14:paraId="34843F83" w14:textId="77777777" w:rsidR="00864A81" w:rsidRPr="00C02A4D" w:rsidRDefault="00864A81" w:rsidP="00864A81">
      <w:r>
        <w:rPr>
          <w:rFonts w:hint="eastAsia"/>
        </w:rPr>
        <w:t>查询已购买理财的金额。</w:t>
      </w:r>
    </w:p>
    <w:p w14:paraId="508542B4" w14:textId="77777777" w:rsidR="00864A81" w:rsidRDefault="00864A81" w:rsidP="00864A81">
      <w:pPr>
        <w:pStyle w:val="Heading3"/>
      </w:pPr>
      <w:r>
        <w:rPr>
          <w:rFonts w:hint="eastAsia"/>
        </w:rPr>
        <w:t>相关说明：</w:t>
      </w:r>
    </w:p>
    <w:p w14:paraId="235CE37C" w14:textId="77777777" w:rsidR="00864A81" w:rsidRDefault="00864A81" w:rsidP="00864A81">
      <w:pPr>
        <w:pStyle w:val="Heading3"/>
      </w:pPr>
      <w:r>
        <w:rPr>
          <w:rFonts w:hint="eastAsia"/>
        </w:rPr>
        <w:t>接口字段：</w:t>
      </w:r>
    </w:p>
    <w:p w14:paraId="3D8FDBB2" w14:textId="77777777" w:rsidR="00864A81" w:rsidRDefault="00864A81" w:rsidP="00864A8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864A81" w14:paraId="0991D669" w14:textId="77777777" w:rsidTr="00EA2A68">
        <w:trPr>
          <w:trHeight w:val="303"/>
          <w:tblHeader/>
        </w:trPr>
        <w:tc>
          <w:tcPr>
            <w:tcW w:w="1800" w:type="dxa"/>
            <w:shd w:val="clear" w:color="auto" w:fill="FFFF99"/>
          </w:tcPr>
          <w:p w14:paraId="52EC18B9" w14:textId="77777777" w:rsidR="00864A81" w:rsidRDefault="00864A81" w:rsidP="00C7589A">
            <w:pPr>
              <w:pStyle w:val="body-text"/>
            </w:pPr>
            <w:r>
              <w:rPr>
                <w:rFonts w:hint="eastAsia"/>
              </w:rPr>
              <w:t>输入项名称</w:t>
            </w:r>
          </w:p>
        </w:tc>
        <w:tc>
          <w:tcPr>
            <w:tcW w:w="1620" w:type="dxa"/>
            <w:shd w:val="clear" w:color="auto" w:fill="FFFF99"/>
          </w:tcPr>
          <w:p w14:paraId="467D61F9" w14:textId="77777777" w:rsidR="00864A81" w:rsidRDefault="00864A81" w:rsidP="00C7589A">
            <w:pPr>
              <w:pStyle w:val="body-text"/>
            </w:pPr>
            <w:r>
              <w:rPr>
                <w:rFonts w:hint="eastAsia"/>
              </w:rPr>
              <w:t>英文名</w:t>
            </w:r>
          </w:p>
        </w:tc>
        <w:tc>
          <w:tcPr>
            <w:tcW w:w="1080" w:type="dxa"/>
            <w:shd w:val="clear" w:color="auto" w:fill="FFFF99"/>
          </w:tcPr>
          <w:p w14:paraId="53247575" w14:textId="77777777" w:rsidR="00864A81" w:rsidRDefault="00864A81" w:rsidP="00C7589A">
            <w:pPr>
              <w:pStyle w:val="body-text"/>
            </w:pPr>
            <w:r>
              <w:rPr>
                <w:rFonts w:hint="eastAsia"/>
              </w:rPr>
              <w:t>最大长度</w:t>
            </w:r>
          </w:p>
        </w:tc>
        <w:tc>
          <w:tcPr>
            <w:tcW w:w="1259" w:type="dxa"/>
            <w:shd w:val="clear" w:color="auto" w:fill="FFFF99"/>
          </w:tcPr>
          <w:p w14:paraId="38BAE7D7" w14:textId="77777777" w:rsidR="00864A81" w:rsidRDefault="00864A81" w:rsidP="00C7589A">
            <w:pPr>
              <w:pStyle w:val="body-text"/>
            </w:pPr>
            <w:r>
              <w:rPr>
                <w:rFonts w:hint="eastAsia"/>
              </w:rPr>
              <w:t>输入属性</w:t>
            </w:r>
          </w:p>
        </w:tc>
        <w:tc>
          <w:tcPr>
            <w:tcW w:w="2521" w:type="dxa"/>
            <w:shd w:val="clear" w:color="auto" w:fill="FFFF99"/>
          </w:tcPr>
          <w:p w14:paraId="755CF0E1" w14:textId="77777777" w:rsidR="00864A81" w:rsidRDefault="00864A81" w:rsidP="00C7589A">
            <w:pPr>
              <w:pStyle w:val="body-text"/>
            </w:pPr>
            <w:r>
              <w:rPr>
                <w:rFonts w:hint="eastAsia"/>
              </w:rPr>
              <w:t>注释</w:t>
            </w:r>
          </w:p>
        </w:tc>
      </w:tr>
      <w:tr w:rsidR="00864A81" w14:paraId="7B2A1D8A" w14:textId="77777777" w:rsidTr="00EA2A68">
        <w:trPr>
          <w:trHeight w:val="307"/>
        </w:trPr>
        <w:tc>
          <w:tcPr>
            <w:tcW w:w="1800" w:type="dxa"/>
          </w:tcPr>
          <w:p w14:paraId="3ADB388F" w14:textId="77777777" w:rsidR="00864A81" w:rsidRDefault="00864A81" w:rsidP="00C7589A">
            <w:pPr>
              <w:pStyle w:val="body-text"/>
            </w:pPr>
            <w:r>
              <w:rPr>
                <w:rFonts w:hint="eastAsia"/>
              </w:rPr>
              <w:t>资金汇总账号</w:t>
            </w:r>
          </w:p>
        </w:tc>
        <w:tc>
          <w:tcPr>
            <w:tcW w:w="1620" w:type="dxa"/>
          </w:tcPr>
          <w:p w14:paraId="0715AB8E" w14:textId="77777777" w:rsidR="00864A81" w:rsidRDefault="00864A81" w:rsidP="00C7589A">
            <w:pPr>
              <w:pStyle w:val="body-text"/>
            </w:pPr>
            <w:r>
              <w:rPr>
                <w:rFonts w:hint="eastAsia"/>
              </w:rPr>
              <w:t>SupAcctId</w:t>
            </w:r>
          </w:p>
        </w:tc>
        <w:tc>
          <w:tcPr>
            <w:tcW w:w="1080" w:type="dxa"/>
          </w:tcPr>
          <w:p w14:paraId="656325C0" w14:textId="77777777" w:rsidR="00864A81" w:rsidRDefault="00864A81" w:rsidP="00C7589A">
            <w:pPr>
              <w:pStyle w:val="body-text"/>
            </w:pPr>
            <w:r>
              <w:rPr>
                <w:rFonts w:hint="eastAsia"/>
              </w:rPr>
              <w:t>C(32)</w:t>
            </w:r>
          </w:p>
        </w:tc>
        <w:tc>
          <w:tcPr>
            <w:tcW w:w="1259" w:type="dxa"/>
          </w:tcPr>
          <w:p w14:paraId="27AC1550" w14:textId="77777777" w:rsidR="00864A81" w:rsidRDefault="00864A81" w:rsidP="00C7589A">
            <w:pPr>
              <w:pStyle w:val="body-text"/>
            </w:pPr>
            <w:r>
              <w:rPr>
                <w:rFonts w:hint="eastAsia"/>
              </w:rPr>
              <w:t>必输</w:t>
            </w:r>
          </w:p>
        </w:tc>
        <w:tc>
          <w:tcPr>
            <w:tcW w:w="2521" w:type="dxa"/>
          </w:tcPr>
          <w:p w14:paraId="0FBA5A62" w14:textId="77777777" w:rsidR="00864A81" w:rsidRDefault="00864A81" w:rsidP="00C7589A">
            <w:pPr>
              <w:pStyle w:val="body-text"/>
            </w:pPr>
          </w:p>
        </w:tc>
      </w:tr>
      <w:tr w:rsidR="00864A81" w14:paraId="223D0006" w14:textId="77777777" w:rsidTr="00EA2A68">
        <w:trPr>
          <w:trHeight w:val="307"/>
        </w:trPr>
        <w:tc>
          <w:tcPr>
            <w:tcW w:w="1800" w:type="dxa"/>
          </w:tcPr>
          <w:p w14:paraId="19BC4354" w14:textId="77777777" w:rsidR="00864A81" w:rsidRDefault="00864A81" w:rsidP="00C7589A">
            <w:pPr>
              <w:pStyle w:val="body-text"/>
            </w:pPr>
            <w:r>
              <w:rPr>
                <w:rFonts w:hint="eastAsia"/>
              </w:rPr>
              <w:t>子账户账号</w:t>
            </w:r>
          </w:p>
        </w:tc>
        <w:tc>
          <w:tcPr>
            <w:tcW w:w="1620" w:type="dxa"/>
          </w:tcPr>
          <w:p w14:paraId="666F9B4B" w14:textId="77777777" w:rsidR="00864A81" w:rsidRDefault="00864A81" w:rsidP="00C7589A">
            <w:pPr>
              <w:pStyle w:val="body-text"/>
            </w:pPr>
            <w:r>
              <w:rPr>
                <w:rFonts w:hint="eastAsia"/>
              </w:rPr>
              <w:t>CustAcctId</w:t>
            </w:r>
          </w:p>
        </w:tc>
        <w:tc>
          <w:tcPr>
            <w:tcW w:w="1080" w:type="dxa"/>
          </w:tcPr>
          <w:p w14:paraId="62A58BC6" w14:textId="77777777" w:rsidR="00864A81" w:rsidRDefault="00864A81" w:rsidP="00C7589A">
            <w:pPr>
              <w:pStyle w:val="body-text"/>
            </w:pPr>
            <w:r>
              <w:rPr>
                <w:rFonts w:hint="eastAsia"/>
              </w:rPr>
              <w:t>C(32)</w:t>
            </w:r>
          </w:p>
        </w:tc>
        <w:tc>
          <w:tcPr>
            <w:tcW w:w="1259" w:type="dxa"/>
          </w:tcPr>
          <w:p w14:paraId="03F00A9E" w14:textId="77777777" w:rsidR="00864A81" w:rsidRDefault="00864A81" w:rsidP="00C7589A">
            <w:pPr>
              <w:pStyle w:val="body-text"/>
            </w:pPr>
            <w:r>
              <w:rPr>
                <w:rFonts w:hint="eastAsia"/>
              </w:rPr>
              <w:t>必输</w:t>
            </w:r>
          </w:p>
        </w:tc>
        <w:tc>
          <w:tcPr>
            <w:tcW w:w="2521" w:type="dxa"/>
          </w:tcPr>
          <w:p w14:paraId="2AD40127" w14:textId="77777777" w:rsidR="00864A81" w:rsidRDefault="00864A81" w:rsidP="00C7589A">
            <w:pPr>
              <w:pStyle w:val="body-text"/>
            </w:pPr>
          </w:p>
        </w:tc>
      </w:tr>
      <w:tr w:rsidR="00864A81" w14:paraId="5BCF008C" w14:textId="77777777" w:rsidTr="00EA2A68">
        <w:trPr>
          <w:trHeight w:val="307"/>
        </w:trPr>
        <w:tc>
          <w:tcPr>
            <w:tcW w:w="1800" w:type="dxa"/>
          </w:tcPr>
          <w:p w14:paraId="1936AB44" w14:textId="77777777" w:rsidR="00864A81" w:rsidRDefault="00864A81" w:rsidP="00C7589A">
            <w:pPr>
              <w:pStyle w:val="body-text"/>
            </w:pPr>
            <w:r>
              <w:rPr>
                <w:rFonts w:hint="eastAsia"/>
              </w:rPr>
              <w:t>客户号</w:t>
            </w:r>
          </w:p>
        </w:tc>
        <w:tc>
          <w:tcPr>
            <w:tcW w:w="1620" w:type="dxa"/>
          </w:tcPr>
          <w:p w14:paraId="6155154F" w14:textId="77777777" w:rsidR="00864A81" w:rsidRDefault="00864A81" w:rsidP="00C7589A">
            <w:pPr>
              <w:pStyle w:val="body-text"/>
            </w:pPr>
            <w:r>
              <w:rPr>
                <w:rFonts w:hint="eastAsia"/>
              </w:rPr>
              <w:t>ClientNo</w:t>
            </w:r>
          </w:p>
        </w:tc>
        <w:tc>
          <w:tcPr>
            <w:tcW w:w="1080" w:type="dxa"/>
          </w:tcPr>
          <w:p w14:paraId="181F6E17" w14:textId="77777777" w:rsidR="00864A81" w:rsidRDefault="00864A81" w:rsidP="00C7589A">
            <w:pPr>
              <w:pStyle w:val="body-text"/>
            </w:pPr>
            <w:r>
              <w:rPr>
                <w:rFonts w:hint="eastAsia"/>
              </w:rPr>
              <w:t>C（10）</w:t>
            </w:r>
          </w:p>
        </w:tc>
        <w:tc>
          <w:tcPr>
            <w:tcW w:w="1259" w:type="dxa"/>
          </w:tcPr>
          <w:p w14:paraId="08CF1B89" w14:textId="77777777" w:rsidR="00864A81" w:rsidRDefault="00864A81" w:rsidP="00C7589A">
            <w:pPr>
              <w:pStyle w:val="body-text"/>
            </w:pPr>
            <w:r>
              <w:rPr>
                <w:rFonts w:hint="eastAsia"/>
              </w:rPr>
              <w:t>必输</w:t>
            </w:r>
          </w:p>
        </w:tc>
        <w:tc>
          <w:tcPr>
            <w:tcW w:w="2521" w:type="dxa"/>
          </w:tcPr>
          <w:p w14:paraId="0C600C92" w14:textId="77777777" w:rsidR="00864A81" w:rsidRDefault="00864A81" w:rsidP="00C7589A">
            <w:pPr>
              <w:pStyle w:val="body-text"/>
            </w:pPr>
          </w:p>
        </w:tc>
      </w:tr>
      <w:tr w:rsidR="00864A81" w14:paraId="4E63460F" w14:textId="77777777" w:rsidTr="00EA2A68">
        <w:trPr>
          <w:trHeight w:val="307"/>
        </w:trPr>
        <w:tc>
          <w:tcPr>
            <w:tcW w:w="1800" w:type="dxa"/>
          </w:tcPr>
          <w:p w14:paraId="2F54EDF3" w14:textId="77777777" w:rsidR="00864A81" w:rsidRDefault="00864A81" w:rsidP="00C7589A">
            <w:pPr>
              <w:pStyle w:val="body-text"/>
            </w:pPr>
            <w:r>
              <w:rPr>
                <w:rFonts w:hint="eastAsia"/>
              </w:rPr>
              <w:t>产品代码</w:t>
            </w:r>
          </w:p>
        </w:tc>
        <w:tc>
          <w:tcPr>
            <w:tcW w:w="1620" w:type="dxa"/>
          </w:tcPr>
          <w:p w14:paraId="68395D1D" w14:textId="77777777" w:rsidR="00864A81" w:rsidRDefault="00864A81" w:rsidP="00C7589A">
            <w:pPr>
              <w:pStyle w:val="body-text"/>
            </w:pPr>
            <w:r>
              <w:rPr>
                <w:rFonts w:hint="eastAsia"/>
              </w:rPr>
              <w:t>ProductCode</w:t>
            </w:r>
          </w:p>
        </w:tc>
        <w:tc>
          <w:tcPr>
            <w:tcW w:w="1080" w:type="dxa"/>
          </w:tcPr>
          <w:p w14:paraId="7BB61991" w14:textId="77777777" w:rsidR="00864A81" w:rsidRDefault="00864A81" w:rsidP="00C7589A">
            <w:pPr>
              <w:pStyle w:val="body-text"/>
            </w:pPr>
            <w:r>
              <w:rPr>
                <w:rFonts w:hint="eastAsia"/>
              </w:rPr>
              <w:t>C（32）</w:t>
            </w:r>
          </w:p>
        </w:tc>
        <w:tc>
          <w:tcPr>
            <w:tcW w:w="1259" w:type="dxa"/>
          </w:tcPr>
          <w:p w14:paraId="13FFCF6E" w14:textId="77777777" w:rsidR="00864A81" w:rsidRDefault="00864A81" w:rsidP="00C7589A">
            <w:pPr>
              <w:pStyle w:val="body-text"/>
            </w:pPr>
            <w:r>
              <w:rPr>
                <w:rFonts w:hint="eastAsia"/>
              </w:rPr>
              <w:t>必输</w:t>
            </w:r>
          </w:p>
        </w:tc>
        <w:tc>
          <w:tcPr>
            <w:tcW w:w="2521" w:type="dxa"/>
          </w:tcPr>
          <w:p w14:paraId="57C57D43" w14:textId="77777777" w:rsidR="00864A81" w:rsidRDefault="00864A81" w:rsidP="00C7589A">
            <w:pPr>
              <w:pStyle w:val="body-text"/>
            </w:pPr>
          </w:p>
        </w:tc>
      </w:tr>
      <w:tr w:rsidR="00864A81" w14:paraId="166DA311" w14:textId="77777777" w:rsidTr="00EA2A68">
        <w:trPr>
          <w:trHeight w:val="307"/>
        </w:trPr>
        <w:tc>
          <w:tcPr>
            <w:tcW w:w="1800" w:type="dxa"/>
          </w:tcPr>
          <w:p w14:paraId="51839BAB" w14:textId="77777777" w:rsidR="00864A81" w:rsidRDefault="00864A81" w:rsidP="00C7589A">
            <w:pPr>
              <w:pStyle w:val="body-text"/>
            </w:pPr>
            <w:r>
              <w:rPr>
                <w:rFonts w:hint="eastAsia"/>
              </w:rPr>
              <w:t>保留域</w:t>
            </w:r>
          </w:p>
        </w:tc>
        <w:tc>
          <w:tcPr>
            <w:tcW w:w="1620" w:type="dxa"/>
          </w:tcPr>
          <w:p w14:paraId="40F7D061" w14:textId="77777777" w:rsidR="00864A81" w:rsidRDefault="00864A81" w:rsidP="00C7589A">
            <w:pPr>
              <w:pStyle w:val="body-text"/>
            </w:pPr>
            <w:r>
              <w:rPr>
                <w:rFonts w:hint="eastAsia"/>
              </w:rPr>
              <w:t>Reserve</w:t>
            </w:r>
          </w:p>
        </w:tc>
        <w:tc>
          <w:tcPr>
            <w:tcW w:w="1080" w:type="dxa"/>
          </w:tcPr>
          <w:p w14:paraId="7E01EA3B" w14:textId="77777777" w:rsidR="00864A81" w:rsidRDefault="00864A81" w:rsidP="00C7589A">
            <w:pPr>
              <w:pStyle w:val="body-text"/>
            </w:pPr>
            <w:r>
              <w:rPr>
                <w:rFonts w:hint="eastAsia"/>
              </w:rPr>
              <w:t>C(120)</w:t>
            </w:r>
          </w:p>
        </w:tc>
        <w:tc>
          <w:tcPr>
            <w:tcW w:w="1259" w:type="dxa"/>
          </w:tcPr>
          <w:p w14:paraId="2A83E733" w14:textId="77777777" w:rsidR="00864A81" w:rsidRDefault="00864A81" w:rsidP="00C7589A">
            <w:pPr>
              <w:pStyle w:val="body-text"/>
            </w:pPr>
          </w:p>
        </w:tc>
        <w:tc>
          <w:tcPr>
            <w:tcW w:w="2521" w:type="dxa"/>
          </w:tcPr>
          <w:p w14:paraId="21495C7B" w14:textId="77777777" w:rsidR="00864A81" w:rsidRDefault="00864A81" w:rsidP="00C7589A">
            <w:pPr>
              <w:pStyle w:val="body-text"/>
            </w:pPr>
          </w:p>
        </w:tc>
      </w:tr>
    </w:tbl>
    <w:p w14:paraId="0715887D" w14:textId="77777777" w:rsidR="00864A81" w:rsidRDefault="00864A81" w:rsidP="00864A81">
      <w:pPr>
        <w:ind w:left="720"/>
      </w:pPr>
      <w:r>
        <w:rPr>
          <w:rFonts w:hint="eastAsia"/>
        </w:rPr>
        <w:t xml:space="preserve">   </w:t>
      </w:r>
    </w:p>
    <w:p w14:paraId="6021D78F" w14:textId="77777777" w:rsidR="00864A81" w:rsidRDefault="00864A81" w:rsidP="00864A8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864A81" w14:paraId="57A99FB1" w14:textId="77777777" w:rsidTr="00EA2A68">
        <w:trPr>
          <w:trHeight w:val="303"/>
          <w:tblHeader/>
        </w:trPr>
        <w:tc>
          <w:tcPr>
            <w:tcW w:w="1620" w:type="dxa"/>
            <w:shd w:val="clear" w:color="auto" w:fill="FFFF99"/>
          </w:tcPr>
          <w:p w14:paraId="0D5772FA" w14:textId="77777777" w:rsidR="00864A81" w:rsidRDefault="00864A81" w:rsidP="00C7589A">
            <w:pPr>
              <w:pStyle w:val="body-text"/>
            </w:pPr>
            <w:r>
              <w:rPr>
                <w:rFonts w:hint="eastAsia"/>
              </w:rPr>
              <w:t>输入项名称</w:t>
            </w:r>
          </w:p>
        </w:tc>
        <w:tc>
          <w:tcPr>
            <w:tcW w:w="1440" w:type="dxa"/>
            <w:shd w:val="clear" w:color="auto" w:fill="FFFF99"/>
          </w:tcPr>
          <w:p w14:paraId="6EE2951E" w14:textId="77777777" w:rsidR="00864A81" w:rsidRDefault="00864A81" w:rsidP="00C7589A">
            <w:pPr>
              <w:pStyle w:val="body-text"/>
            </w:pPr>
            <w:r>
              <w:rPr>
                <w:rFonts w:hint="eastAsia"/>
              </w:rPr>
              <w:t>英文名</w:t>
            </w:r>
          </w:p>
        </w:tc>
        <w:tc>
          <w:tcPr>
            <w:tcW w:w="1440" w:type="dxa"/>
            <w:shd w:val="clear" w:color="auto" w:fill="FFFF99"/>
          </w:tcPr>
          <w:p w14:paraId="057F97DD" w14:textId="77777777" w:rsidR="00864A81" w:rsidRDefault="00864A81" w:rsidP="00C7589A">
            <w:pPr>
              <w:pStyle w:val="body-text"/>
            </w:pPr>
            <w:r>
              <w:rPr>
                <w:rFonts w:hint="eastAsia"/>
              </w:rPr>
              <w:t>最大长度</w:t>
            </w:r>
          </w:p>
        </w:tc>
        <w:tc>
          <w:tcPr>
            <w:tcW w:w="1259" w:type="dxa"/>
            <w:shd w:val="clear" w:color="auto" w:fill="FFFF99"/>
          </w:tcPr>
          <w:p w14:paraId="0AF1A56C" w14:textId="77777777" w:rsidR="00864A81" w:rsidRDefault="00864A81" w:rsidP="00C7589A">
            <w:pPr>
              <w:pStyle w:val="body-text"/>
            </w:pPr>
            <w:r>
              <w:rPr>
                <w:rFonts w:hint="eastAsia"/>
              </w:rPr>
              <w:t>输入属性</w:t>
            </w:r>
          </w:p>
        </w:tc>
        <w:tc>
          <w:tcPr>
            <w:tcW w:w="2521" w:type="dxa"/>
            <w:shd w:val="clear" w:color="auto" w:fill="FFFF99"/>
          </w:tcPr>
          <w:p w14:paraId="7363D32F" w14:textId="77777777" w:rsidR="00864A81" w:rsidRDefault="00864A81" w:rsidP="00C7589A">
            <w:pPr>
              <w:pStyle w:val="body-text"/>
            </w:pPr>
            <w:r>
              <w:rPr>
                <w:rFonts w:hint="eastAsia"/>
              </w:rPr>
              <w:t>注释</w:t>
            </w:r>
          </w:p>
        </w:tc>
      </w:tr>
      <w:tr w:rsidR="00864A81" w14:paraId="5B6E3DC7" w14:textId="77777777" w:rsidTr="00EA2A68">
        <w:trPr>
          <w:trHeight w:val="307"/>
        </w:trPr>
        <w:tc>
          <w:tcPr>
            <w:tcW w:w="1620" w:type="dxa"/>
          </w:tcPr>
          <w:p w14:paraId="21603F9D" w14:textId="77777777" w:rsidR="00864A81" w:rsidRDefault="00864A81" w:rsidP="00C7589A">
            <w:pPr>
              <w:pStyle w:val="body-text"/>
            </w:pPr>
            <w:r w:rsidRPr="00BD7660">
              <w:lastRenderedPageBreak/>
              <w:t>余额</w:t>
            </w:r>
          </w:p>
        </w:tc>
        <w:tc>
          <w:tcPr>
            <w:tcW w:w="1440" w:type="dxa"/>
          </w:tcPr>
          <w:p w14:paraId="04753C9C" w14:textId="77777777" w:rsidR="00864A81" w:rsidRPr="00BD7660" w:rsidRDefault="00864A81" w:rsidP="00EA2A68">
            <w:pPr>
              <w:adjustRightInd w:val="0"/>
            </w:pPr>
            <w:r>
              <w:rPr>
                <w:rFonts w:hint="eastAsia"/>
              </w:rPr>
              <w:t>Balance</w:t>
            </w:r>
          </w:p>
        </w:tc>
        <w:tc>
          <w:tcPr>
            <w:tcW w:w="1440" w:type="dxa"/>
          </w:tcPr>
          <w:p w14:paraId="20A2E698" w14:textId="77777777" w:rsidR="00864A81" w:rsidRDefault="00864A81" w:rsidP="00EA2A68">
            <w:r w:rsidRPr="007E3321">
              <w:rPr>
                <w:rFonts w:hint="eastAsia"/>
              </w:rPr>
              <w:t>9(15)</w:t>
            </w:r>
          </w:p>
        </w:tc>
        <w:tc>
          <w:tcPr>
            <w:tcW w:w="1259" w:type="dxa"/>
          </w:tcPr>
          <w:p w14:paraId="2475185B" w14:textId="77777777" w:rsidR="00864A81" w:rsidRDefault="00864A81" w:rsidP="00EA2A68">
            <w:r w:rsidRPr="00E67991">
              <w:rPr>
                <w:rFonts w:hint="eastAsia"/>
              </w:rPr>
              <w:t>必输</w:t>
            </w:r>
          </w:p>
        </w:tc>
        <w:tc>
          <w:tcPr>
            <w:tcW w:w="2521" w:type="dxa"/>
          </w:tcPr>
          <w:p w14:paraId="3B342B4F" w14:textId="77777777" w:rsidR="00864A81" w:rsidRDefault="00864A81" w:rsidP="00C7589A">
            <w:pPr>
              <w:pStyle w:val="body-text"/>
            </w:pPr>
          </w:p>
        </w:tc>
      </w:tr>
      <w:tr w:rsidR="00864A81" w14:paraId="1627806A" w14:textId="77777777" w:rsidTr="00EA2A68">
        <w:trPr>
          <w:trHeight w:val="307"/>
        </w:trPr>
        <w:tc>
          <w:tcPr>
            <w:tcW w:w="1620" w:type="dxa"/>
          </w:tcPr>
          <w:p w14:paraId="2F44F175" w14:textId="77777777" w:rsidR="00864A81" w:rsidRDefault="00864A81" w:rsidP="00C7589A">
            <w:pPr>
              <w:pStyle w:val="body-text"/>
            </w:pPr>
            <w:r w:rsidRPr="00622EB3">
              <w:t>累计收益</w:t>
            </w:r>
          </w:p>
        </w:tc>
        <w:tc>
          <w:tcPr>
            <w:tcW w:w="1440" w:type="dxa"/>
          </w:tcPr>
          <w:p w14:paraId="02EFDA24" w14:textId="77777777" w:rsidR="00864A81" w:rsidRPr="00BD7660" w:rsidRDefault="00864A81" w:rsidP="00EA2A68">
            <w:pPr>
              <w:adjustRightInd w:val="0"/>
            </w:pPr>
            <w:r>
              <w:rPr>
                <w:rFonts w:hint="eastAsia"/>
              </w:rPr>
              <w:t>TotalIncome</w:t>
            </w:r>
          </w:p>
        </w:tc>
        <w:tc>
          <w:tcPr>
            <w:tcW w:w="1440" w:type="dxa"/>
          </w:tcPr>
          <w:p w14:paraId="4690593D" w14:textId="77777777" w:rsidR="00864A81" w:rsidRDefault="00864A81" w:rsidP="00EA2A68">
            <w:r w:rsidRPr="007E3321">
              <w:rPr>
                <w:rFonts w:hint="eastAsia"/>
              </w:rPr>
              <w:t>9(15)</w:t>
            </w:r>
          </w:p>
        </w:tc>
        <w:tc>
          <w:tcPr>
            <w:tcW w:w="1259" w:type="dxa"/>
          </w:tcPr>
          <w:p w14:paraId="2ABC61EA" w14:textId="77777777" w:rsidR="00864A81" w:rsidRDefault="00864A81" w:rsidP="00EA2A68">
            <w:r w:rsidRPr="00E67991">
              <w:rPr>
                <w:rFonts w:hint="eastAsia"/>
              </w:rPr>
              <w:t>必输</w:t>
            </w:r>
          </w:p>
        </w:tc>
        <w:tc>
          <w:tcPr>
            <w:tcW w:w="2521" w:type="dxa"/>
          </w:tcPr>
          <w:p w14:paraId="180515F1" w14:textId="77777777" w:rsidR="00864A81" w:rsidRDefault="00864A81" w:rsidP="00C7589A">
            <w:pPr>
              <w:pStyle w:val="body-text"/>
            </w:pPr>
          </w:p>
        </w:tc>
      </w:tr>
      <w:tr w:rsidR="00864A81" w14:paraId="0385F8BD" w14:textId="77777777" w:rsidTr="00EA2A68">
        <w:trPr>
          <w:trHeight w:val="307"/>
        </w:trPr>
        <w:tc>
          <w:tcPr>
            <w:tcW w:w="1620" w:type="dxa"/>
          </w:tcPr>
          <w:p w14:paraId="04762F63" w14:textId="77777777" w:rsidR="00864A81" w:rsidRDefault="00864A81" w:rsidP="00C7589A">
            <w:pPr>
              <w:pStyle w:val="body-text"/>
            </w:pPr>
            <w:r>
              <w:rPr>
                <w:rFonts w:hint="eastAsia"/>
              </w:rPr>
              <w:t>周</w:t>
            </w:r>
            <w:r w:rsidRPr="00622EB3">
              <w:t>收益</w:t>
            </w:r>
          </w:p>
        </w:tc>
        <w:tc>
          <w:tcPr>
            <w:tcW w:w="1440" w:type="dxa"/>
          </w:tcPr>
          <w:p w14:paraId="4504AA61" w14:textId="77777777" w:rsidR="00864A81" w:rsidRPr="00BD7660" w:rsidRDefault="00864A81" w:rsidP="00EA2A68">
            <w:pPr>
              <w:adjustRightInd w:val="0"/>
            </w:pPr>
            <w:r>
              <w:rPr>
                <w:rFonts w:hint="eastAsia"/>
              </w:rPr>
              <w:t>WeekIncome</w:t>
            </w:r>
          </w:p>
        </w:tc>
        <w:tc>
          <w:tcPr>
            <w:tcW w:w="1440" w:type="dxa"/>
          </w:tcPr>
          <w:p w14:paraId="5F0914AB" w14:textId="77777777" w:rsidR="00864A81" w:rsidRDefault="00864A81" w:rsidP="00EA2A68">
            <w:r w:rsidRPr="007E3321">
              <w:rPr>
                <w:rFonts w:hint="eastAsia"/>
              </w:rPr>
              <w:t>9(15)</w:t>
            </w:r>
          </w:p>
        </w:tc>
        <w:tc>
          <w:tcPr>
            <w:tcW w:w="1259" w:type="dxa"/>
          </w:tcPr>
          <w:p w14:paraId="7A6ABE42" w14:textId="77777777" w:rsidR="00864A81" w:rsidRDefault="00864A81" w:rsidP="00EA2A68">
            <w:r w:rsidRPr="00E67991">
              <w:rPr>
                <w:rFonts w:hint="eastAsia"/>
              </w:rPr>
              <w:t>必输</w:t>
            </w:r>
          </w:p>
        </w:tc>
        <w:tc>
          <w:tcPr>
            <w:tcW w:w="2521" w:type="dxa"/>
          </w:tcPr>
          <w:p w14:paraId="6C11D785" w14:textId="77777777" w:rsidR="00864A81" w:rsidRDefault="00864A81" w:rsidP="00C7589A">
            <w:pPr>
              <w:pStyle w:val="body-text"/>
            </w:pPr>
          </w:p>
        </w:tc>
      </w:tr>
      <w:tr w:rsidR="00864A81" w14:paraId="6FFD268A" w14:textId="77777777" w:rsidTr="00EA2A68">
        <w:trPr>
          <w:trHeight w:val="307"/>
        </w:trPr>
        <w:tc>
          <w:tcPr>
            <w:tcW w:w="1620" w:type="dxa"/>
          </w:tcPr>
          <w:p w14:paraId="45A42208" w14:textId="77777777" w:rsidR="00864A81" w:rsidRDefault="00864A81" w:rsidP="00C7589A">
            <w:pPr>
              <w:pStyle w:val="body-text"/>
            </w:pPr>
            <w:r>
              <w:rPr>
                <w:rFonts w:hint="eastAsia"/>
              </w:rPr>
              <w:t>上日收益</w:t>
            </w:r>
          </w:p>
        </w:tc>
        <w:tc>
          <w:tcPr>
            <w:tcW w:w="1440" w:type="dxa"/>
          </w:tcPr>
          <w:p w14:paraId="44BA6FA9" w14:textId="77777777" w:rsidR="00864A81" w:rsidRDefault="00864A81" w:rsidP="00EA2A68">
            <w:pPr>
              <w:adjustRightInd w:val="0"/>
            </w:pPr>
            <w:r>
              <w:rPr>
                <w:rFonts w:hint="eastAsia"/>
              </w:rPr>
              <w:t>LastIncome</w:t>
            </w:r>
          </w:p>
        </w:tc>
        <w:tc>
          <w:tcPr>
            <w:tcW w:w="1440" w:type="dxa"/>
          </w:tcPr>
          <w:p w14:paraId="3F5A8FAB" w14:textId="77777777" w:rsidR="00864A81" w:rsidRDefault="00864A81" w:rsidP="00EA2A68">
            <w:r w:rsidRPr="007E3321">
              <w:rPr>
                <w:rFonts w:hint="eastAsia"/>
              </w:rPr>
              <w:t>9(15)</w:t>
            </w:r>
          </w:p>
        </w:tc>
        <w:tc>
          <w:tcPr>
            <w:tcW w:w="1259" w:type="dxa"/>
          </w:tcPr>
          <w:p w14:paraId="104674D5" w14:textId="77777777" w:rsidR="00864A81" w:rsidRDefault="00864A81" w:rsidP="00EA2A68">
            <w:r w:rsidRPr="00E67991">
              <w:rPr>
                <w:rFonts w:hint="eastAsia"/>
              </w:rPr>
              <w:t>必输</w:t>
            </w:r>
          </w:p>
        </w:tc>
        <w:tc>
          <w:tcPr>
            <w:tcW w:w="2521" w:type="dxa"/>
          </w:tcPr>
          <w:p w14:paraId="79FCBD75" w14:textId="77777777" w:rsidR="00864A81" w:rsidRDefault="00864A81" w:rsidP="00C7589A">
            <w:pPr>
              <w:pStyle w:val="body-text"/>
            </w:pPr>
          </w:p>
        </w:tc>
      </w:tr>
      <w:tr w:rsidR="00864A81" w14:paraId="57527917" w14:textId="77777777" w:rsidTr="00EA2A68">
        <w:trPr>
          <w:trHeight w:val="307"/>
        </w:trPr>
        <w:tc>
          <w:tcPr>
            <w:tcW w:w="1620" w:type="dxa"/>
          </w:tcPr>
          <w:p w14:paraId="5DBC71D8" w14:textId="77777777" w:rsidR="00864A81" w:rsidRDefault="00864A81" w:rsidP="00C7589A">
            <w:pPr>
              <w:pStyle w:val="body-text"/>
            </w:pPr>
            <w:r>
              <w:rPr>
                <w:rFonts w:hint="eastAsia"/>
              </w:rPr>
              <w:t>保留域</w:t>
            </w:r>
          </w:p>
        </w:tc>
        <w:tc>
          <w:tcPr>
            <w:tcW w:w="1440" w:type="dxa"/>
          </w:tcPr>
          <w:p w14:paraId="21685319" w14:textId="77777777" w:rsidR="00864A81" w:rsidRDefault="00864A81" w:rsidP="00C7589A">
            <w:pPr>
              <w:pStyle w:val="body-text"/>
            </w:pPr>
            <w:r>
              <w:rPr>
                <w:rFonts w:hint="eastAsia"/>
              </w:rPr>
              <w:t>Reserve</w:t>
            </w:r>
          </w:p>
        </w:tc>
        <w:tc>
          <w:tcPr>
            <w:tcW w:w="1440" w:type="dxa"/>
          </w:tcPr>
          <w:p w14:paraId="3A48A193" w14:textId="77777777" w:rsidR="00864A81" w:rsidRDefault="00864A81" w:rsidP="00C7589A">
            <w:pPr>
              <w:pStyle w:val="body-text"/>
            </w:pPr>
            <w:r>
              <w:rPr>
                <w:rFonts w:hint="eastAsia"/>
              </w:rPr>
              <w:t>C(120)</w:t>
            </w:r>
          </w:p>
        </w:tc>
        <w:tc>
          <w:tcPr>
            <w:tcW w:w="1259" w:type="dxa"/>
          </w:tcPr>
          <w:p w14:paraId="0F6B66C9" w14:textId="77777777" w:rsidR="00864A81" w:rsidRDefault="00864A81" w:rsidP="00C7589A">
            <w:pPr>
              <w:pStyle w:val="body-text"/>
            </w:pPr>
            <w:r>
              <w:rPr>
                <w:rFonts w:hint="eastAsia"/>
              </w:rPr>
              <w:t>可选</w:t>
            </w:r>
          </w:p>
        </w:tc>
        <w:tc>
          <w:tcPr>
            <w:tcW w:w="2521" w:type="dxa"/>
          </w:tcPr>
          <w:p w14:paraId="2652F374" w14:textId="77777777" w:rsidR="00864A81" w:rsidRDefault="00864A81" w:rsidP="00C7589A">
            <w:pPr>
              <w:pStyle w:val="body-text"/>
            </w:pPr>
          </w:p>
        </w:tc>
      </w:tr>
    </w:tbl>
    <w:p w14:paraId="11FC39EE" w14:textId="77777777" w:rsidR="00864A81" w:rsidRDefault="00864A81" w:rsidP="00864A81"/>
    <w:p w14:paraId="14471962" w14:textId="77777777" w:rsidR="00864A81" w:rsidRPr="003406CE" w:rsidRDefault="00864A81" w:rsidP="00864A81">
      <w:pPr>
        <w:rPr>
          <w:b/>
          <w:sz w:val="28"/>
          <w:szCs w:val="28"/>
        </w:rPr>
      </w:pPr>
      <w:r w:rsidRPr="003406CE">
        <w:rPr>
          <w:rFonts w:hint="eastAsia"/>
          <w:b/>
          <w:sz w:val="28"/>
          <w:szCs w:val="28"/>
        </w:rPr>
        <w:t>API</w:t>
      </w:r>
      <w:r w:rsidRPr="003406CE">
        <w:rPr>
          <w:rFonts w:hint="eastAsia"/>
          <w:b/>
          <w:sz w:val="28"/>
          <w:szCs w:val="28"/>
        </w:rPr>
        <w:t>参数输入</w:t>
      </w:r>
    </w:p>
    <w:p w14:paraId="06A587BE" w14:textId="77777777" w:rsidR="00864A81" w:rsidRPr="00E449AC" w:rsidRDefault="00864A81" w:rsidP="00864A81">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17552DE9" w14:textId="77777777" w:rsidR="00864A81" w:rsidRPr="00E449AC" w:rsidRDefault="00864A81" w:rsidP="00864A81">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39CF0BBA" w14:textId="77777777" w:rsidR="00864A81" w:rsidRDefault="00864A81" w:rsidP="00864A81">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5701AE5E" w14:textId="77777777" w:rsidR="00864A81" w:rsidRPr="003406CE" w:rsidRDefault="00864A81" w:rsidP="00864A81">
      <w:pPr>
        <w:rPr>
          <w:b/>
          <w:kern w:val="0"/>
          <w:sz w:val="24"/>
          <w:szCs w:val="24"/>
          <w:lang w:bidi="en-US"/>
        </w:rPr>
      </w:pPr>
    </w:p>
    <w:p w14:paraId="768B3725" w14:textId="77777777" w:rsidR="00864A81" w:rsidRPr="006457B8" w:rsidRDefault="00864A81" w:rsidP="00864A81">
      <w:pPr>
        <w:rPr>
          <w:b/>
          <w:kern w:val="0"/>
          <w:sz w:val="24"/>
          <w:szCs w:val="24"/>
          <w:lang w:bidi="en-US"/>
        </w:rPr>
      </w:pPr>
      <w:r w:rsidRPr="006457B8">
        <w:rPr>
          <w:b/>
          <w:kern w:val="0"/>
          <w:sz w:val="24"/>
          <w:szCs w:val="24"/>
          <w:lang w:bidi="en-US"/>
        </w:rPr>
        <w:t xml:space="preserve">parmaKeyDict.put("SupAcctId", "");  </w:t>
      </w:r>
    </w:p>
    <w:p w14:paraId="55CF6EF7" w14:textId="77777777" w:rsidR="00864A81" w:rsidRPr="006457B8" w:rsidRDefault="00864A81" w:rsidP="00864A81">
      <w:pPr>
        <w:rPr>
          <w:b/>
          <w:kern w:val="0"/>
          <w:sz w:val="24"/>
          <w:szCs w:val="24"/>
          <w:lang w:bidi="en-US"/>
        </w:rPr>
      </w:pPr>
      <w:r w:rsidRPr="006457B8">
        <w:rPr>
          <w:b/>
          <w:kern w:val="0"/>
          <w:sz w:val="24"/>
          <w:szCs w:val="24"/>
          <w:lang w:bidi="en-US"/>
        </w:rPr>
        <w:t xml:space="preserve">parmaKeyDict.put("CustAcctId", "");  </w:t>
      </w:r>
    </w:p>
    <w:p w14:paraId="11E0E28F" w14:textId="77777777" w:rsidR="00864A81" w:rsidRPr="006457B8" w:rsidRDefault="00864A81" w:rsidP="00864A81">
      <w:pPr>
        <w:rPr>
          <w:b/>
          <w:kern w:val="0"/>
          <w:sz w:val="24"/>
          <w:szCs w:val="24"/>
          <w:lang w:bidi="en-US"/>
        </w:rPr>
      </w:pPr>
      <w:r w:rsidRPr="006457B8">
        <w:rPr>
          <w:b/>
          <w:kern w:val="0"/>
          <w:sz w:val="24"/>
          <w:szCs w:val="24"/>
          <w:lang w:bidi="en-US"/>
        </w:rPr>
        <w:t xml:space="preserve">parmaKeyDict.put("ClientNo", "");  </w:t>
      </w:r>
    </w:p>
    <w:p w14:paraId="7B603FD8" w14:textId="77777777" w:rsidR="00864A81" w:rsidRPr="006457B8" w:rsidRDefault="00864A81" w:rsidP="00864A81">
      <w:pPr>
        <w:rPr>
          <w:b/>
          <w:kern w:val="0"/>
          <w:sz w:val="24"/>
          <w:szCs w:val="24"/>
          <w:lang w:bidi="en-US"/>
        </w:rPr>
      </w:pPr>
      <w:r w:rsidRPr="006457B8">
        <w:rPr>
          <w:b/>
          <w:kern w:val="0"/>
          <w:sz w:val="24"/>
          <w:szCs w:val="24"/>
          <w:lang w:bidi="en-US"/>
        </w:rPr>
        <w:t xml:space="preserve">parmaKeyDict.put("ProductCode", "");  </w:t>
      </w:r>
    </w:p>
    <w:p w14:paraId="367E2EA4" w14:textId="77777777" w:rsidR="00864A81" w:rsidRDefault="00864A81" w:rsidP="00864A81">
      <w:pPr>
        <w:rPr>
          <w:b/>
          <w:kern w:val="0"/>
          <w:sz w:val="24"/>
          <w:szCs w:val="24"/>
          <w:lang w:bidi="en-US"/>
        </w:rPr>
      </w:pPr>
      <w:r w:rsidRPr="006457B8">
        <w:rPr>
          <w:b/>
          <w:kern w:val="0"/>
          <w:sz w:val="24"/>
          <w:szCs w:val="24"/>
          <w:lang w:bidi="en-US"/>
        </w:rPr>
        <w:t xml:space="preserve">parmaKeyDict.put("Reserve", "");  </w:t>
      </w:r>
    </w:p>
    <w:p w14:paraId="21D01615" w14:textId="77777777" w:rsidR="00864A81" w:rsidRDefault="00864A81" w:rsidP="00864A81"/>
    <w:p w14:paraId="46EBE890" w14:textId="77777777" w:rsidR="00864A81" w:rsidRDefault="00864A81" w:rsidP="00864A81">
      <w:pPr>
        <w:rPr>
          <w:b/>
          <w:sz w:val="28"/>
          <w:szCs w:val="28"/>
        </w:rPr>
      </w:pPr>
      <w:r w:rsidRPr="003406CE">
        <w:rPr>
          <w:rFonts w:hint="eastAsia"/>
          <w:b/>
          <w:sz w:val="28"/>
          <w:szCs w:val="28"/>
        </w:rPr>
        <w:t>API</w:t>
      </w:r>
      <w:r>
        <w:rPr>
          <w:rFonts w:hint="eastAsia"/>
          <w:b/>
          <w:sz w:val="28"/>
          <w:szCs w:val="28"/>
        </w:rPr>
        <w:t>回参读取</w:t>
      </w:r>
    </w:p>
    <w:p w14:paraId="6345BA58" w14:textId="77777777" w:rsidR="00864A81" w:rsidRPr="003406CE" w:rsidRDefault="00864A81" w:rsidP="00864A81">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050AC09A" w14:textId="77777777" w:rsidR="00864A81" w:rsidRPr="003406CE" w:rsidRDefault="00864A81" w:rsidP="00864A81">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088B8660" w14:textId="77777777" w:rsidR="00864A81" w:rsidRPr="003406CE" w:rsidRDefault="00864A81" w:rsidP="00864A81">
      <w:pPr>
        <w:rPr>
          <w:b/>
          <w:kern w:val="0"/>
          <w:sz w:val="24"/>
          <w:szCs w:val="24"/>
          <w:lang w:bidi="en-US"/>
        </w:rPr>
      </w:pPr>
      <w:r w:rsidRPr="003406CE">
        <w:rPr>
          <w:rFonts w:hint="eastAsia"/>
          <w:b/>
          <w:kern w:val="0"/>
          <w:sz w:val="24"/>
          <w:szCs w:val="24"/>
          <w:lang w:bidi="en-US"/>
        </w:rPr>
        <w:t xml:space="preserve">String </w:t>
      </w:r>
      <w:r w:rsidRPr="006457B8">
        <w:rPr>
          <w:rFonts w:hint="eastAsia"/>
          <w:b/>
          <w:kern w:val="0"/>
          <w:sz w:val="24"/>
          <w:szCs w:val="24"/>
          <w:lang w:bidi="en-US"/>
        </w:rPr>
        <w:t>Balance</w:t>
      </w:r>
      <w:r w:rsidRPr="003406CE">
        <w:rPr>
          <w:rFonts w:hint="eastAsia"/>
          <w:b/>
          <w:kern w:val="0"/>
          <w:sz w:val="24"/>
          <w:szCs w:val="24"/>
          <w:lang w:bidi="en-US"/>
        </w:rPr>
        <w:t xml:space="preserve"> =(String)retKeyDict.get("</w:t>
      </w:r>
      <w:r w:rsidRPr="006457B8">
        <w:rPr>
          <w:rFonts w:hint="eastAsia"/>
          <w:b/>
          <w:kern w:val="0"/>
          <w:sz w:val="24"/>
          <w:szCs w:val="24"/>
          <w:lang w:bidi="en-US"/>
        </w:rPr>
        <w:t>Balance</w:t>
      </w:r>
      <w:r w:rsidRPr="003406CE">
        <w:rPr>
          <w:rFonts w:hint="eastAsia"/>
          <w:b/>
          <w:kern w:val="0"/>
          <w:sz w:val="24"/>
          <w:szCs w:val="24"/>
          <w:lang w:bidi="en-US"/>
        </w:rPr>
        <w:t xml:space="preserve"> ");</w:t>
      </w:r>
      <w:r w:rsidRPr="003406CE">
        <w:rPr>
          <w:b/>
          <w:kern w:val="0"/>
          <w:sz w:val="24"/>
          <w:szCs w:val="24"/>
          <w:lang w:bidi="en-US"/>
        </w:rPr>
        <w:t xml:space="preserve"> </w:t>
      </w:r>
    </w:p>
    <w:p w14:paraId="6BAECDB7" w14:textId="77777777" w:rsidR="00864A81" w:rsidRPr="003406CE" w:rsidRDefault="00864A81" w:rsidP="00864A81">
      <w:pPr>
        <w:rPr>
          <w:b/>
          <w:kern w:val="0"/>
          <w:sz w:val="24"/>
          <w:szCs w:val="24"/>
          <w:lang w:bidi="en-US"/>
        </w:rPr>
      </w:pPr>
      <w:r w:rsidRPr="003406CE">
        <w:rPr>
          <w:rFonts w:hint="eastAsia"/>
          <w:b/>
          <w:kern w:val="0"/>
          <w:sz w:val="24"/>
          <w:szCs w:val="24"/>
          <w:lang w:bidi="en-US"/>
        </w:rPr>
        <w:t xml:space="preserve">String </w:t>
      </w:r>
      <w:r w:rsidRPr="006457B8">
        <w:rPr>
          <w:rFonts w:hint="eastAsia"/>
          <w:b/>
          <w:kern w:val="0"/>
          <w:sz w:val="24"/>
          <w:szCs w:val="24"/>
          <w:lang w:bidi="en-US"/>
        </w:rPr>
        <w:t>TotalIncome</w:t>
      </w:r>
      <w:r w:rsidRPr="003406CE">
        <w:rPr>
          <w:rFonts w:hint="eastAsia"/>
          <w:b/>
          <w:kern w:val="0"/>
          <w:sz w:val="24"/>
          <w:szCs w:val="24"/>
          <w:lang w:bidi="en-US"/>
        </w:rPr>
        <w:t xml:space="preserve"> =(String)retKeyDict.get("</w:t>
      </w:r>
      <w:r w:rsidRPr="006457B8">
        <w:rPr>
          <w:rFonts w:hint="eastAsia"/>
          <w:b/>
          <w:kern w:val="0"/>
          <w:sz w:val="24"/>
          <w:szCs w:val="24"/>
          <w:lang w:bidi="en-US"/>
        </w:rPr>
        <w:t>TotalIncome</w:t>
      </w:r>
      <w:r w:rsidRPr="003406CE">
        <w:rPr>
          <w:rFonts w:hint="eastAsia"/>
          <w:b/>
          <w:kern w:val="0"/>
          <w:sz w:val="24"/>
          <w:szCs w:val="24"/>
          <w:lang w:bidi="en-US"/>
        </w:rPr>
        <w:t xml:space="preserve"> ");</w:t>
      </w:r>
      <w:r w:rsidRPr="003406CE">
        <w:rPr>
          <w:b/>
          <w:kern w:val="0"/>
          <w:sz w:val="24"/>
          <w:szCs w:val="24"/>
          <w:lang w:bidi="en-US"/>
        </w:rPr>
        <w:t xml:space="preserve"> </w:t>
      </w:r>
    </w:p>
    <w:p w14:paraId="2C16D234" w14:textId="77777777" w:rsidR="00864A81" w:rsidRPr="003406CE" w:rsidRDefault="00864A81" w:rsidP="00864A81">
      <w:pPr>
        <w:rPr>
          <w:b/>
          <w:kern w:val="0"/>
          <w:sz w:val="24"/>
          <w:szCs w:val="24"/>
          <w:lang w:bidi="en-US"/>
        </w:rPr>
      </w:pPr>
      <w:r w:rsidRPr="003406CE">
        <w:rPr>
          <w:rFonts w:hint="eastAsia"/>
          <w:b/>
          <w:kern w:val="0"/>
          <w:sz w:val="24"/>
          <w:szCs w:val="24"/>
          <w:lang w:bidi="en-US"/>
        </w:rPr>
        <w:t xml:space="preserve">String </w:t>
      </w:r>
      <w:r w:rsidRPr="006457B8">
        <w:rPr>
          <w:rFonts w:hint="eastAsia"/>
          <w:b/>
          <w:kern w:val="0"/>
          <w:sz w:val="24"/>
          <w:szCs w:val="24"/>
          <w:lang w:bidi="en-US"/>
        </w:rPr>
        <w:t>WeekIncome</w:t>
      </w:r>
      <w:r w:rsidRPr="003406CE">
        <w:rPr>
          <w:rFonts w:hint="eastAsia"/>
          <w:b/>
          <w:kern w:val="0"/>
          <w:sz w:val="24"/>
          <w:szCs w:val="24"/>
          <w:lang w:bidi="en-US"/>
        </w:rPr>
        <w:t xml:space="preserve"> =(String)retKeyDict.get("</w:t>
      </w:r>
      <w:r w:rsidRPr="006457B8">
        <w:rPr>
          <w:rFonts w:hint="eastAsia"/>
          <w:b/>
          <w:kern w:val="0"/>
          <w:sz w:val="24"/>
          <w:szCs w:val="24"/>
          <w:lang w:bidi="en-US"/>
        </w:rPr>
        <w:t>WeekIncome</w:t>
      </w:r>
      <w:r w:rsidRPr="003406CE">
        <w:rPr>
          <w:rFonts w:hint="eastAsia"/>
          <w:b/>
          <w:kern w:val="0"/>
          <w:sz w:val="24"/>
          <w:szCs w:val="24"/>
          <w:lang w:bidi="en-US"/>
        </w:rPr>
        <w:t xml:space="preserve"> ");</w:t>
      </w:r>
      <w:r w:rsidRPr="003406CE">
        <w:rPr>
          <w:b/>
          <w:kern w:val="0"/>
          <w:sz w:val="24"/>
          <w:szCs w:val="24"/>
          <w:lang w:bidi="en-US"/>
        </w:rPr>
        <w:t xml:space="preserve"> </w:t>
      </w:r>
    </w:p>
    <w:p w14:paraId="028ADDF3" w14:textId="77777777" w:rsidR="00864A81" w:rsidRPr="003406CE" w:rsidRDefault="00864A81" w:rsidP="00864A81">
      <w:pPr>
        <w:rPr>
          <w:b/>
          <w:kern w:val="0"/>
          <w:sz w:val="24"/>
          <w:szCs w:val="24"/>
          <w:lang w:bidi="en-US"/>
        </w:rPr>
      </w:pPr>
      <w:r w:rsidRPr="003406CE">
        <w:rPr>
          <w:rFonts w:hint="eastAsia"/>
          <w:b/>
          <w:kern w:val="0"/>
          <w:sz w:val="24"/>
          <w:szCs w:val="24"/>
          <w:lang w:bidi="en-US"/>
        </w:rPr>
        <w:t xml:space="preserve">String </w:t>
      </w:r>
      <w:r w:rsidRPr="006457B8">
        <w:rPr>
          <w:rFonts w:hint="eastAsia"/>
          <w:b/>
          <w:kern w:val="0"/>
          <w:sz w:val="24"/>
          <w:szCs w:val="24"/>
          <w:lang w:bidi="en-US"/>
        </w:rPr>
        <w:t>LastIncome</w:t>
      </w:r>
      <w:r w:rsidRPr="003406CE">
        <w:rPr>
          <w:rFonts w:hint="eastAsia"/>
          <w:b/>
          <w:kern w:val="0"/>
          <w:sz w:val="24"/>
          <w:szCs w:val="24"/>
          <w:lang w:bidi="en-US"/>
        </w:rPr>
        <w:t xml:space="preserve"> =(String)retKeyDict.get("</w:t>
      </w:r>
      <w:r w:rsidRPr="006457B8">
        <w:rPr>
          <w:rFonts w:hint="eastAsia"/>
          <w:b/>
          <w:kern w:val="0"/>
          <w:sz w:val="24"/>
          <w:szCs w:val="24"/>
          <w:lang w:bidi="en-US"/>
        </w:rPr>
        <w:t>LastIncome</w:t>
      </w:r>
      <w:r w:rsidRPr="003406CE">
        <w:rPr>
          <w:rFonts w:hint="eastAsia"/>
          <w:b/>
          <w:kern w:val="0"/>
          <w:sz w:val="24"/>
          <w:szCs w:val="24"/>
          <w:lang w:bidi="en-US"/>
        </w:rPr>
        <w:t xml:space="preserve"> ");</w:t>
      </w:r>
      <w:r w:rsidRPr="003406CE">
        <w:rPr>
          <w:b/>
          <w:kern w:val="0"/>
          <w:sz w:val="24"/>
          <w:szCs w:val="24"/>
          <w:lang w:bidi="en-US"/>
        </w:rPr>
        <w:t xml:space="preserve"> </w:t>
      </w:r>
    </w:p>
    <w:p w14:paraId="24716A94" w14:textId="77777777" w:rsidR="00864A81" w:rsidRPr="006457B8" w:rsidRDefault="00864A81" w:rsidP="00864A81">
      <w:pPr>
        <w:rPr>
          <w:b/>
          <w:kern w:val="0"/>
          <w:sz w:val="24"/>
          <w:szCs w:val="24"/>
          <w:lang w:bidi="en-US"/>
        </w:rPr>
      </w:pPr>
      <w:r w:rsidRPr="003406CE">
        <w:rPr>
          <w:rFonts w:hint="eastAsia"/>
          <w:b/>
          <w:kern w:val="0"/>
          <w:sz w:val="24"/>
          <w:szCs w:val="24"/>
          <w:lang w:bidi="en-US"/>
        </w:rPr>
        <w:t>String Reserve=(String)retKeyDict.get("Reserve ");</w:t>
      </w:r>
      <w:r>
        <w:rPr>
          <w:b/>
          <w:kern w:val="0"/>
          <w:sz w:val="24"/>
          <w:szCs w:val="24"/>
          <w:lang w:bidi="en-US"/>
        </w:rPr>
        <w:t xml:space="preserve"> </w:t>
      </w:r>
    </w:p>
    <w:p w14:paraId="2E126531" w14:textId="77777777" w:rsidR="00864A81" w:rsidRDefault="00864A81"/>
    <w:p w14:paraId="12C0E6D7" w14:textId="77777777" w:rsidR="00474B5D" w:rsidRDefault="00474B5D"/>
    <w:p w14:paraId="0D647803" w14:textId="77777777" w:rsidR="00474B5D" w:rsidRDefault="00474B5D" w:rsidP="00474B5D">
      <w:pPr>
        <w:pStyle w:val="Heading2"/>
      </w:pPr>
      <w:bookmarkStart w:id="73" w:name="_Toc455667217"/>
      <w:r>
        <w:rPr>
          <w:rFonts w:hint="eastAsia"/>
        </w:rPr>
        <w:t>会员每日收益查询【</w:t>
      </w:r>
      <w:r>
        <w:rPr>
          <w:rFonts w:hint="eastAsia"/>
        </w:rPr>
        <w:t>6044</w:t>
      </w:r>
      <w:r>
        <w:rPr>
          <w:rFonts w:hint="eastAsia"/>
        </w:rPr>
        <w:t>】</w:t>
      </w:r>
      <w:bookmarkEnd w:id="73"/>
    </w:p>
    <w:p w14:paraId="625CBD84" w14:textId="77777777" w:rsidR="00474B5D" w:rsidRDefault="00474B5D" w:rsidP="00474B5D">
      <w:pPr>
        <w:pStyle w:val="Heading3"/>
      </w:pPr>
      <w:r>
        <w:rPr>
          <w:rFonts w:hint="eastAsia"/>
        </w:rPr>
        <w:t>功能描述：</w:t>
      </w:r>
    </w:p>
    <w:p w14:paraId="1ADF5429" w14:textId="77777777" w:rsidR="00474B5D" w:rsidRPr="00C02A4D" w:rsidRDefault="00474B5D" w:rsidP="00474B5D">
      <w:r>
        <w:rPr>
          <w:rFonts w:hint="eastAsia"/>
        </w:rPr>
        <w:t>查询每日收益。</w:t>
      </w:r>
    </w:p>
    <w:p w14:paraId="04AC6F42" w14:textId="77777777" w:rsidR="00474B5D" w:rsidRDefault="00474B5D" w:rsidP="00474B5D">
      <w:pPr>
        <w:pStyle w:val="Heading3"/>
      </w:pPr>
      <w:r>
        <w:rPr>
          <w:rFonts w:hint="eastAsia"/>
        </w:rPr>
        <w:lastRenderedPageBreak/>
        <w:t>相关说明：</w:t>
      </w:r>
    </w:p>
    <w:p w14:paraId="6634D997" w14:textId="77777777" w:rsidR="00474B5D" w:rsidRDefault="00474B5D" w:rsidP="00474B5D">
      <w:pPr>
        <w:pStyle w:val="Heading3"/>
      </w:pPr>
      <w:r>
        <w:rPr>
          <w:rFonts w:hint="eastAsia"/>
        </w:rPr>
        <w:t>接口字段：</w:t>
      </w:r>
    </w:p>
    <w:p w14:paraId="148C72EA" w14:textId="77777777" w:rsidR="00474B5D" w:rsidRDefault="00474B5D" w:rsidP="00474B5D">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474B5D" w14:paraId="576FD330" w14:textId="77777777" w:rsidTr="00EA2A68">
        <w:trPr>
          <w:trHeight w:val="303"/>
          <w:tblHeader/>
        </w:trPr>
        <w:tc>
          <w:tcPr>
            <w:tcW w:w="1800" w:type="dxa"/>
            <w:shd w:val="clear" w:color="auto" w:fill="FFFF99"/>
          </w:tcPr>
          <w:p w14:paraId="6B21348D" w14:textId="77777777" w:rsidR="00474B5D" w:rsidRDefault="00474B5D" w:rsidP="00C7589A">
            <w:pPr>
              <w:pStyle w:val="body-text"/>
            </w:pPr>
            <w:r>
              <w:rPr>
                <w:rFonts w:hint="eastAsia"/>
              </w:rPr>
              <w:t>输入项名称</w:t>
            </w:r>
          </w:p>
        </w:tc>
        <w:tc>
          <w:tcPr>
            <w:tcW w:w="1620" w:type="dxa"/>
            <w:shd w:val="clear" w:color="auto" w:fill="FFFF99"/>
          </w:tcPr>
          <w:p w14:paraId="73E9F23E" w14:textId="77777777" w:rsidR="00474B5D" w:rsidRDefault="00474B5D" w:rsidP="00C7589A">
            <w:pPr>
              <w:pStyle w:val="body-text"/>
            </w:pPr>
            <w:r>
              <w:rPr>
                <w:rFonts w:hint="eastAsia"/>
              </w:rPr>
              <w:t>英文名</w:t>
            </w:r>
          </w:p>
        </w:tc>
        <w:tc>
          <w:tcPr>
            <w:tcW w:w="1080" w:type="dxa"/>
            <w:shd w:val="clear" w:color="auto" w:fill="FFFF99"/>
          </w:tcPr>
          <w:p w14:paraId="70FF1973" w14:textId="77777777" w:rsidR="00474B5D" w:rsidRDefault="00474B5D" w:rsidP="00C7589A">
            <w:pPr>
              <w:pStyle w:val="body-text"/>
            </w:pPr>
            <w:r>
              <w:rPr>
                <w:rFonts w:hint="eastAsia"/>
              </w:rPr>
              <w:t>最大长度</w:t>
            </w:r>
          </w:p>
        </w:tc>
        <w:tc>
          <w:tcPr>
            <w:tcW w:w="1259" w:type="dxa"/>
            <w:shd w:val="clear" w:color="auto" w:fill="FFFF99"/>
          </w:tcPr>
          <w:p w14:paraId="05804465" w14:textId="77777777" w:rsidR="00474B5D" w:rsidRDefault="00474B5D" w:rsidP="00C7589A">
            <w:pPr>
              <w:pStyle w:val="body-text"/>
            </w:pPr>
            <w:r>
              <w:rPr>
                <w:rFonts w:hint="eastAsia"/>
              </w:rPr>
              <w:t>输入属性</w:t>
            </w:r>
          </w:p>
        </w:tc>
        <w:tc>
          <w:tcPr>
            <w:tcW w:w="2521" w:type="dxa"/>
            <w:shd w:val="clear" w:color="auto" w:fill="FFFF99"/>
          </w:tcPr>
          <w:p w14:paraId="24CC94A9" w14:textId="77777777" w:rsidR="00474B5D" w:rsidRDefault="00474B5D" w:rsidP="00C7589A">
            <w:pPr>
              <w:pStyle w:val="body-text"/>
            </w:pPr>
            <w:r>
              <w:rPr>
                <w:rFonts w:hint="eastAsia"/>
              </w:rPr>
              <w:t>注释</w:t>
            </w:r>
          </w:p>
        </w:tc>
      </w:tr>
      <w:tr w:rsidR="00474B5D" w14:paraId="027318EA" w14:textId="77777777" w:rsidTr="00EA2A68">
        <w:trPr>
          <w:trHeight w:val="307"/>
        </w:trPr>
        <w:tc>
          <w:tcPr>
            <w:tcW w:w="1800" w:type="dxa"/>
          </w:tcPr>
          <w:p w14:paraId="7805B053" w14:textId="77777777" w:rsidR="00474B5D" w:rsidRDefault="00474B5D" w:rsidP="00C7589A">
            <w:pPr>
              <w:pStyle w:val="body-text"/>
            </w:pPr>
            <w:r>
              <w:rPr>
                <w:rFonts w:hint="eastAsia"/>
              </w:rPr>
              <w:t>资金汇总账号</w:t>
            </w:r>
          </w:p>
        </w:tc>
        <w:tc>
          <w:tcPr>
            <w:tcW w:w="1620" w:type="dxa"/>
          </w:tcPr>
          <w:p w14:paraId="0D4A62D5" w14:textId="77777777" w:rsidR="00474B5D" w:rsidRDefault="00474B5D" w:rsidP="00C7589A">
            <w:pPr>
              <w:pStyle w:val="body-text"/>
            </w:pPr>
            <w:r>
              <w:rPr>
                <w:rFonts w:hint="eastAsia"/>
              </w:rPr>
              <w:t>SupAcctId</w:t>
            </w:r>
          </w:p>
        </w:tc>
        <w:tc>
          <w:tcPr>
            <w:tcW w:w="1080" w:type="dxa"/>
          </w:tcPr>
          <w:p w14:paraId="79BE3076" w14:textId="77777777" w:rsidR="00474B5D" w:rsidRDefault="00474B5D" w:rsidP="00C7589A">
            <w:pPr>
              <w:pStyle w:val="body-text"/>
            </w:pPr>
            <w:r>
              <w:rPr>
                <w:rFonts w:hint="eastAsia"/>
              </w:rPr>
              <w:t>C(32)</w:t>
            </w:r>
          </w:p>
        </w:tc>
        <w:tc>
          <w:tcPr>
            <w:tcW w:w="1259" w:type="dxa"/>
          </w:tcPr>
          <w:p w14:paraId="105609B8" w14:textId="77777777" w:rsidR="00474B5D" w:rsidRDefault="00474B5D" w:rsidP="00C7589A">
            <w:pPr>
              <w:pStyle w:val="body-text"/>
            </w:pPr>
            <w:r>
              <w:rPr>
                <w:rFonts w:hint="eastAsia"/>
              </w:rPr>
              <w:t>必输</w:t>
            </w:r>
          </w:p>
        </w:tc>
        <w:tc>
          <w:tcPr>
            <w:tcW w:w="2521" w:type="dxa"/>
          </w:tcPr>
          <w:p w14:paraId="4FBF8C38" w14:textId="77777777" w:rsidR="00474B5D" w:rsidRDefault="00474B5D" w:rsidP="00C7589A">
            <w:pPr>
              <w:pStyle w:val="body-text"/>
            </w:pPr>
          </w:p>
        </w:tc>
      </w:tr>
      <w:tr w:rsidR="00474B5D" w14:paraId="44E53275" w14:textId="77777777" w:rsidTr="00EA2A68">
        <w:trPr>
          <w:trHeight w:val="307"/>
        </w:trPr>
        <w:tc>
          <w:tcPr>
            <w:tcW w:w="1800" w:type="dxa"/>
          </w:tcPr>
          <w:p w14:paraId="148F70F3" w14:textId="77777777" w:rsidR="00474B5D" w:rsidRDefault="00474B5D" w:rsidP="00C7589A">
            <w:pPr>
              <w:pStyle w:val="body-text"/>
            </w:pPr>
            <w:r>
              <w:rPr>
                <w:rFonts w:hint="eastAsia"/>
              </w:rPr>
              <w:t>子账户账号</w:t>
            </w:r>
          </w:p>
        </w:tc>
        <w:tc>
          <w:tcPr>
            <w:tcW w:w="1620" w:type="dxa"/>
          </w:tcPr>
          <w:p w14:paraId="5DECC6A3" w14:textId="77777777" w:rsidR="00474B5D" w:rsidRDefault="00474B5D" w:rsidP="00C7589A">
            <w:pPr>
              <w:pStyle w:val="body-text"/>
            </w:pPr>
            <w:r>
              <w:rPr>
                <w:rFonts w:hint="eastAsia"/>
              </w:rPr>
              <w:t>CustAcctId</w:t>
            </w:r>
          </w:p>
        </w:tc>
        <w:tc>
          <w:tcPr>
            <w:tcW w:w="1080" w:type="dxa"/>
          </w:tcPr>
          <w:p w14:paraId="5F8D3A13" w14:textId="77777777" w:rsidR="00474B5D" w:rsidRDefault="00474B5D" w:rsidP="00C7589A">
            <w:pPr>
              <w:pStyle w:val="body-text"/>
            </w:pPr>
            <w:r>
              <w:rPr>
                <w:rFonts w:hint="eastAsia"/>
              </w:rPr>
              <w:t>C(32)</w:t>
            </w:r>
          </w:p>
        </w:tc>
        <w:tc>
          <w:tcPr>
            <w:tcW w:w="1259" w:type="dxa"/>
          </w:tcPr>
          <w:p w14:paraId="47F9C318" w14:textId="77777777" w:rsidR="00474B5D" w:rsidRDefault="00474B5D" w:rsidP="00C7589A">
            <w:pPr>
              <w:pStyle w:val="body-text"/>
            </w:pPr>
            <w:r>
              <w:rPr>
                <w:rFonts w:hint="eastAsia"/>
              </w:rPr>
              <w:t>必输</w:t>
            </w:r>
          </w:p>
        </w:tc>
        <w:tc>
          <w:tcPr>
            <w:tcW w:w="2521" w:type="dxa"/>
          </w:tcPr>
          <w:p w14:paraId="53BE418A" w14:textId="77777777" w:rsidR="00474B5D" w:rsidRDefault="00474B5D" w:rsidP="00C7589A">
            <w:pPr>
              <w:pStyle w:val="body-text"/>
            </w:pPr>
          </w:p>
        </w:tc>
      </w:tr>
      <w:tr w:rsidR="00474B5D" w14:paraId="4032105D" w14:textId="77777777" w:rsidTr="00EA2A68">
        <w:trPr>
          <w:trHeight w:val="307"/>
        </w:trPr>
        <w:tc>
          <w:tcPr>
            <w:tcW w:w="1800" w:type="dxa"/>
          </w:tcPr>
          <w:p w14:paraId="27CD9EDA" w14:textId="77777777" w:rsidR="00474B5D" w:rsidRDefault="00474B5D" w:rsidP="00C7589A">
            <w:pPr>
              <w:pStyle w:val="body-text"/>
            </w:pPr>
            <w:r>
              <w:rPr>
                <w:rFonts w:hint="eastAsia"/>
              </w:rPr>
              <w:t>客户号</w:t>
            </w:r>
          </w:p>
        </w:tc>
        <w:tc>
          <w:tcPr>
            <w:tcW w:w="1620" w:type="dxa"/>
          </w:tcPr>
          <w:p w14:paraId="1653DDB3" w14:textId="77777777" w:rsidR="00474B5D" w:rsidRDefault="00474B5D" w:rsidP="00C7589A">
            <w:pPr>
              <w:pStyle w:val="body-text"/>
            </w:pPr>
            <w:r>
              <w:rPr>
                <w:rFonts w:hint="eastAsia"/>
              </w:rPr>
              <w:t>ClientNo</w:t>
            </w:r>
          </w:p>
        </w:tc>
        <w:tc>
          <w:tcPr>
            <w:tcW w:w="1080" w:type="dxa"/>
          </w:tcPr>
          <w:p w14:paraId="2A6CE0F7" w14:textId="77777777" w:rsidR="00474B5D" w:rsidRDefault="00474B5D" w:rsidP="00C7589A">
            <w:pPr>
              <w:pStyle w:val="body-text"/>
            </w:pPr>
            <w:r>
              <w:rPr>
                <w:rFonts w:hint="eastAsia"/>
              </w:rPr>
              <w:t>C（10）</w:t>
            </w:r>
          </w:p>
        </w:tc>
        <w:tc>
          <w:tcPr>
            <w:tcW w:w="1259" w:type="dxa"/>
          </w:tcPr>
          <w:p w14:paraId="2DFF1B67" w14:textId="77777777" w:rsidR="00474B5D" w:rsidRDefault="00474B5D" w:rsidP="00C7589A">
            <w:pPr>
              <w:pStyle w:val="body-text"/>
            </w:pPr>
            <w:r>
              <w:rPr>
                <w:rFonts w:hint="eastAsia"/>
              </w:rPr>
              <w:t>必输</w:t>
            </w:r>
          </w:p>
        </w:tc>
        <w:tc>
          <w:tcPr>
            <w:tcW w:w="2521" w:type="dxa"/>
          </w:tcPr>
          <w:p w14:paraId="2ECB16AF" w14:textId="77777777" w:rsidR="00474B5D" w:rsidRDefault="00474B5D" w:rsidP="00C7589A">
            <w:pPr>
              <w:pStyle w:val="body-text"/>
            </w:pPr>
          </w:p>
        </w:tc>
      </w:tr>
      <w:tr w:rsidR="00474B5D" w14:paraId="67CC596F" w14:textId="77777777" w:rsidTr="00EA2A68">
        <w:trPr>
          <w:trHeight w:val="307"/>
        </w:trPr>
        <w:tc>
          <w:tcPr>
            <w:tcW w:w="1800" w:type="dxa"/>
          </w:tcPr>
          <w:p w14:paraId="5BAAA2FD" w14:textId="77777777" w:rsidR="00474B5D" w:rsidRDefault="00474B5D" w:rsidP="00C7589A">
            <w:pPr>
              <w:pStyle w:val="body-text"/>
            </w:pPr>
            <w:r>
              <w:rPr>
                <w:rFonts w:hint="eastAsia"/>
              </w:rPr>
              <w:t>产品代码</w:t>
            </w:r>
          </w:p>
        </w:tc>
        <w:tc>
          <w:tcPr>
            <w:tcW w:w="1620" w:type="dxa"/>
          </w:tcPr>
          <w:p w14:paraId="3C3BB0A2" w14:textId="77777777" w:rsidR="00474B5D" w:rsidRDefault="00474B5D" w:rsidP="00C7589A">
            <w:pPr>
              <w:pStyle w:val="body-text"/>
            </w:pPr>
            <w:r>
              <w:rPr>
                <w:rFonts w:hint="eastAsia"/>
              </w:rPr>
              <w:t>ProductCode</w:t>
            </w:r>
          </w:p>
        </w:tc>
        <w:tc>
          <w:tcPr>
            <w:tcW w:w="1080" w:type="dxa"/>
          </w:tcPr>
          <w:p w14:paraId="58F3FFD5" w14:textId="77777777" w:rsidR="00474B5D" w:rsidRDefault="00474B5D" w:rsidP="00C7589A">
            <w:pPr>
              <w:pStyle w:val="body-text"/>
            </w:pPr>
            <w:r>
              <w:rPr>
                <w:rFonts w:hint="eastAsia"/>
              </w:rPr>
              <w:t>C（32）</w:t>
            </w:r>
          </w:p>
        </w:tc>
        <w:tc>
          <w:tcPr>
            <w:tcW w:w="1259" w:type="dxa"/>
          </w:tcPr>
          <w:p w14:paraId="23AA6513" w14:textId="77777777" w:rsidR="00474B5D" w:rsidRDefault="00474B5D" w:rsidP="00C7589A">
            <w:pPr>
              <w:pStyle w:val="body-text"/>
            </w:pPr>
            <w:r>
              <w:rPr>
                <w:rFonts w:hint="eastAsia"/>
              </w:rPr>
              <w:t>必输</w:t>
            </w:r>
          </w:p>
        </w:tc>
        <w:tc>
          <w:tcPr>
            <w:tcW w:w="2521" w:type="dxa"/>
          </w:tcPr>
          <w:p w14:paraId="5AF44372" w14:textId="77777777" w:rsidR="00474B5D" w:rsidRDefault="00474B5D" w:rsidP="00C7589A">
            <w:pPr>
              <w:pStyle w:val="body-text"/>
            </w:pPr>
          </w:p>
        </w:tc>
      </w:tr>
      <w:tr w:rsidR="00474B5D" w14:paraId="285FDC23" w14:textId="77777777" w:rsidTr="00EA2A68">
        <w:trPr>
          <w:trHeight w:val="307"/>
        </w:trPr>
        <w:tc>
          <w:tcPr>
            <w:tcW w:w="1800" w:type="dxa"/>
          </w:tcPr>
          <w:p w14:paraId="258FDC2E" w14:textId="77777777" w:rsidR="00474B5D" w:rsidRDefault="00474B5D" w:rsidP="00C7589A">
            <w:pPr>
              <w:pStyle w:val="body-text"/>
            </w:pPr>
            <w:r>
              <w:rPr>
                <w:rFonts w:hint="eastAsia"/>
              </w:rPr>
              <w:t>开始日期</w:t>
            </w:r>
          </w:p>
        </w:tc>
        <w:tc>
          <w:tcPr>
            <w:tcW w:w="1620" w:type="dxa"/>
          </w:tcPr>
          <w:p w14:paraId="1AFE96EC" w14:textId="77777777" w:rsidR="00474B5D" w:rsidRDefault="00474B5D" w:rsidP="00C7589A">
            <w:pPr>
              <w:pStyle w:val="body-text"/>
            </w:pPr>
            <w:r>
              <w:rPr>
                <w:rFonts w:hint="eastAsia"/>
              </w:rPr>
              <w:t>BeginDate</w:t>
            </w:r>
          </w:p>
        </w:tc>
        <w:tc>
          <w:tcPr>
            <w:tcW w:w="1080" w:type="dxa"/>
          </w:tcPr>
          <w:p w14:paraId="33F096C7" w14:textId="77777777" w:rsidR="00474B5D" w:rsidRDefault="00474B5D" w:rsidP="00C7589A">
            <w:pPr>
              <w:pStyle w:val="body-text"/>
            </w:pPr>
            <w:r>
              <w:rPr>
                <w:rFonts w:hint="eastAsia"/>
              </w:rPr>
              <w:t>C(8)</w:t>
            </w:r>
          </w:p>
        </w:tc>
        <w:tc>
          <w:tcPr>
            <w:tcW w:w="1259" w:type="dxa"/>
          </w:tcPr>
          <w:p w14:paraId="2FD52F3A" w14:textId="77777777" w:rsidR="00474B5D" w:rsidRDefault="00474B5D" w:rsidP="00C7589A">
            <w:pPr>
              <w:pStyle w:val="body-text"/>
            </w:pPr>
            <w:r>
              <w:rPr>
                <w:rFonts w:hint="eastAsia"/>
              </w:rPr>
              <w:t>必输</w:t>
            </w:r>
          </w:p>
        </w:tc>
        <w:tc>
          <w:tcPr>
            <w:tcW w:w="2521" w:type="dxa"/>
          </w:tcPr>
          <w:p w14:paraId="2081A33B" w14:textId="77777777" w:rsidR="00474B5D" w:rsidRDefault="00474B5D" w:rsidP="00C7589A">
            <w:pPr>
              <w:pStyle w:val="body-text"/>
            </w:pPr>
          </w:p>
        </w:tc>
      </w:tr>
      <w:tr w:rsidR="00474B5D" w14:paraId="033B4756" w14:textId="77777777" w:rsidTr="00EA2A68">
        <w:trPr>
          <w:trHeight w:val="307"/>
        </w:trPr>
        <w:tc>
          <w:tcPr>
            <w:tcW w:w="1800" w:type="dxa"/>
          </w:tcPr>
          <w:p w14:paraId="008CEC0E" w14:textId="77777777" w:rsidR="00474B5D" w:rsidRDefault="00474B5D" w:rsidP="00C7589A">
            <w:pPr>
              <w:pStyle w:val="body-text"/>
            </w:pPr>
            <w:r>
              <w:rPr>
                <w:rFonts w:hint="eastAsia"/>
              </w:rPr>
              <w:t>结束日期</w:t>
            </w:r>
          </w:p>
        </w:tc>
        <w:tc>
          <w:tcPr>
            <w:tcW w:w="1620" w:type="dxa"/>
          </w:tcPr>
          <w:p w14:paraId="3948978C" w14:textId="77777777" w:rsidR="00474B5D" w:rsidRDefault="00474B5D" w:rsidP="00C7589A">
            <w:pPr>
              <w:pStyle w:val="body-text"/>
            </w:pPr>
            <w:r>
              <w:rPr>
                <w:rFonts w:hint="eastAsia"/>
              </w:rPr>
              <w:t>EndDate</w:t>
            </w:r>
          </w:p>
        </w:tc>
        <w:tc>
          <w:tcPr>
            <w:tcW w:w="1080" w:type="dxa"/>
          </w:tcPr>
          <w:p w14:paraId="30EAB41F" w14:textId="77777777" w:rsidR="00474B5D" w:rsidRDefault="00474B5D" w:rsidP="00C7589A">
            <w:pPr>
              <w:pStyle w:val="body-text"/>
            </w:pPr>
            <w:r>
              <w:rPr>
                <w:rFonts w:hint="eastAsia"/>
              </w:rPr>
              <w:t>C(8)</w:t>
            </w:r>
          </w:p>
        </w:tc>
        <w:tc>
          <w:tcPr>
            <w:tcW w:w="1259" w:type="dxa"/>
          </w:tcPr>
          <w:p w14:paraId="370CDB89" w14:textId="77777777" w:rsidR="00474B5D" w:rsidRDefault="00474B5D" w:rsidP="00C7589A">
            <w:pPr>
              <w:pStyle w:val="body-text"/>
            </w:pPr>
            <w:r>
              <w:rPr>
                <w:rFonts w:hint="eastAsia"/>
              </w:rPr>
              <w:t>必输</w:t>
            </w:r>
          </w:p>
        </w:tc>
        <w:tc>
          <w:tcPr>
            <w:tcW w:w="2521" w:type="dxa"/>
          </w:tcPr>
          <w:p w14:paraId="034EDB2F" w14:textId="77777777" w:rsidR="00474B5D" w:rsidRDefault="00474B5D" w:rsidP="00C7589A">
            <w:pPr>
              <w:pStyle w:val="body-text"/>
            </w:pPr>
          </w:p>
        </w:tc>
      </w:tr>
      <w:tr w:rsidR="00474B5D" w14:paraId="14D32410" w14:textId="77777777" w:rsidTr="00EA2A68">
        <w:trPr>
          <w:trHeight w:val="307"/>
        </w:trPr>
        <w:tc>
          <w:tcPr>
            <w:tcW w:w="1800" w:type="dxa"/>
          </w:tcPr>
          <w:p w14:paraId="142C56A2" w14:textId="77777777" w:rsidR="00474B5D" w:rsidRDefault="00474B5D" w:rsidP="00C7589A">
            <w:pPr>
              <w:pStyle w:val="body-text"/>
            </w:pPr>
            <w:r>
              <w:rPr>
                <w:rFonts w:hint="eastAsia"/>
              </w:rPr>
              <w:t>第几页</w:t>
            </w:r>
          </w:p>
        </w:tc>
        <w:tc>
          <w:tcPr>
            <w:tcW w:w="1620" w:type="dxa"/>
          </w:tcPr>
          <w:p w14:paraId="04044BA8" w14:textId="77777777" w:rsidR="00474B5D" w:rsidRDefault="00474B5D" w:rsidP="00C7589A">
            <w:pPr>
              <w:pStyle w:val="body-text"/>
            </w:pPr>
            <w:r>
              <w:rPr>
                <w:rFonts w:hint="eastAsia"/>
              </w:rPr>
              <w:t>PageNum</w:t>
            </w:r>
          </w:p>
        </w:tc>
        <w:tc>
          <w:tcPr>
            <w:tcW w:w="1080" w:type="dxa"/>
          </w:tcPr>
          <w:p w14:paraId="33D730D6" w14:textId="77777777" w:rsidR="00474B5D" w:rsidRDefault="00474B5D" w:rsidP="00C7589A">
            <w:pPr>
              <w:pStyle w:val="body-text"/>
            </w:pPr>
            <w:r>
              <w:rPr>
                <w:rFonts w:hint="eastAsia"/>
              </w:rPr>
              <w:t>C(6)</w:t>
            </w:r>
          </w:p>
        </w:tc>
        <w:tc>
          <w:tcPr>
            <w:tcW w:w="1259" w:type="dxa"/>
          </w:tcPr>
          <w:p w14:paraId="617949FD" w14:textId="77777777" w:rsidR="00474B5D" w:rsidRDefault="00474B5D" w:rsidP="00C7589A">
            <w:pPr>
              <w:pStyle w:val="body-text"/>
            </w:pPr>
            <w:r>
              <w:rPr>
                <w:rFonts w:hint="eastAsia"/>
              </w:rPr>
              <w:t>必输</w:t>
            </w:r>
          </w:p>
        </w:tc>
        <w:tc>
          <w:tcPr>
            <w:tcW w:w="2521" w:type="dxa"/>
          </w:tcPr>
          <w:p w14:paraId="05186B25" w14:textId="77777777" w:rsidR="00474B5D" w:rsidRDefault="00474B5D" w:rsidP="00C7589A">
            <w:pPr>
              <w:pStyle w:val="body-text"/>
            </w:pPr>
          </w:p>
        </w:tc>
      </w:tr>
      <w:tr w:rsidR="00474B5D" w14:paraId="36ED6D5F" w14:textId="77777777" w:rsidTr="00EA2A68">
        <w:trPr>
          <w:trHeight w:val="307"/>
        </w:trPr>
        <w:tc>
          <w:tcPr>
            <w:tcW w:w="1800" w:type="dxa"/>
          </w:tcPr>
          <w:p w14:paraId="031B4771" w14:textId="77777777" w:rsidR="00474B5D" w:rsidRDefault="00474B5D" w:rsidP="00C7589A">
            <w:pPr>
              <w:pStyle w:val="body-text"/>
            </w:pPr>
            <w:r>
              <w:rPr>
                <w:rFonts w:hint="eastAsia"/>
              </w:rPr>
              <w:t>保留域</w:t>
            </w:r>
          </w:p>
        </w:tc>
        <w:tc>
          <w:tcPr>
            <w:tcW w:w="1620" w:type="dxa"/>
          </w:tcPr>
          <w:p w14:paraId="4890746B" w14:textId="77777777" w:rsidR="00474B5D" w:rsidRDefault="00474B5D" w:rsidP="00C7589A">
            <w:pPr>
              <w:pStyle w:val="body-text"/>
            </w:pPr>
            <w:r>
              <w:rPr>
                <w:rFonts w:hint="eastAsia"/>
              </w:rPr>
              <w:t>Reserve</w:t>
            </w:r>
          </w:p>
        </w:tc>
        <w:tc>
          <w:tcPr>
            <w:tcW w:w="1080" w:type="dxa"/>
          </w:tcPr>
          <w:p w14:paraId="68CF19D1" w14:textId="77777777" w:rsidR="00474B5D" w:rsidRDefault="00474B5D" w:rsidP="00C7589A">
            <w:pPr>
              <w:pStyle w:val="body-text"/>
            </w:pPr>
            <w:r>
              <w:rPr>
                <w:rFonts w:hint="eastAsia"/>
              </w:rPr>
              <w:t>C(120)</w:t>
            </w:r>
          </w:p>
        </w:tc>
        <w:tc>
          <w:tcPr>
            <w:tcW w:w="1259" w:type="dxa"/>
          </w:tcPr>
          <w:p w14:paraId="6C1E5BD0" w14:textId="77777777" w:rsidR="00474B5D" w:rsidRDefault="00474B5D" w:rsidP="00C7589A">
            <w:pPr>
              <w:pStyle w:val="body-text"/>
            </w:pPr>
          </w:p>
        </w:tc>
        <w:tc>
          <w:tcPr>
            <w:tcW w:w="2521" w:type="dxa"/>
          </w:tcPr>
          <w:p w14:paraId="63B52230" w14:textId="77777777" w:rsidR="00474B5D" w:rsidRDefault="00474B5D" w:rsidP="00C7589A">
            <w:pPr>
              <w:pStyle w:val="body-text"/>
            </w:pPr>
          </w:p>
        </w:tc>
      </w:tr>
    </w:tbl>
    <w:p w14:paraId="4D89987F" w14:textId="77777777" w:rsidR="00474B5D" w:rsidRDefault="00474B5D" w:rsidP="00474B5D">
      <w:pPr>
        <w:ind w:left="720"/>
      </w:pPr>
      <w:r>
        <w:rPr>
          <w:rFonts w:hint="eastAsia"/>
        </w:rPr>
        <w:t xml:space="preserve">   </w:t>
      </w:r>
    </w:p>
    <w:p w14:paraId="32AC28D0" w14:textId="77777777" w:rsidR="00474B5D" w:rsidRDefault="00474B5D" w:rsidP="00474B5D">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474B5D" w14:paraId="5CAE301D" w14:textId="77777777" w:rsidTr="00EA2A68">
        <w:trPr>
          <w:trHeight w:val="303"/>
          <w:tblHeader/>
        </w:trPr>
        <w:tc>
          <w:tcPr>
            <w:tcW w:w="1800" w:type="dxa"/>
            <w:shd w:val="clear" w:color="auto" w:fill="FFFF99"/>
          </w:tcPr>
          <w:p w14:paraId="11A683E4" w14:textId="77777777" w:rsidR="00474B5D" w:rsidRDefault="00474B5D" w:rsidP="00C7589A">
            <w:pPr>
              <w:pStyle w:val="body-text"/>
            </w:pPr>
            <w:r>
              <w:rPr>
                <w:rFonts w:hint="eastAsia"/>
              </w:rPr>
              <w:t>输入项名称</w:t>
            </w:r>
          </w:p>
        </w:tc>
        <w:tc>
          <w:tcPr>
            <w:tcW w:w="1620" w:type="dxa"/>
            <w:shd w:val="clear" w:color="auto" w:fill="FFFF99"/>
          </w:tcPr>
          <w:p w14:paraId="3C1E6A84" w14:textId="77777777" w:rsidR="00474B5D" w:rsidRDefault="00474B5D" w:rsidP="00C7589A">
            <w:pPr>
              <w:pStyle w:val="body-text"/>
            </w:pPr>
            <w:r>
              <w:rPr>
                <w:rFonts w:hint="eastAsia"/>
              </w:rPr>
              <w:t>英文名</w:t>
            </w:r>
          </w:p>
        </w:tc>
        <w:tc>
          <w:tcPr>
            <w:tcW w:w="1080" w:type="dxa"/>
            <w:shd w:val="clear" w:color="auto" w:fill="FFFF99"/>
          </w:tcPr>
          <w:p w14:paraId="75E915A1" w14:textId="77777777" w:rsidR="00474B5D" w:rsidRDefault="00474B5D" w:rsidP="00C7589A">
            <w:pPr>
              <w:pStyle w:val="body-text"/>
            </w:pPr>
            <w:r>
              <w:rPr>
                <w:rFonts w:hint="eastAsia"/>
              </w:rPr>
              <w:t>最大长度</w:t>
            </w:r>
          </w:p>
        </w:tc>
        <w:tc>
          <w:tcPr>
            <w:tcW w:w="1259" w:type="dxa"/>
            <w:shd w:val="clear" w:color="auto" w:fill="FFFF99"/>
          </w:tcPr>
          <w:p w14:paraId="09EFACDD" w14:textId="77777777" w:rsidR="00474B5D" w:rsidRDefault="00474B5D" w:rsidP="00C7589A">
            <w:pPr>
              <w:pStyle w:val="body-text"/>
            </w:pPr>
            <w:r>
              <w:rPr>
                <w:rFonts w:hint="eastAsia"/>
              </w:rPr>
              <w:t>输入属性</w:t>
            </w:r>
          </w:p>
        </w:tc>
        <w:tc>
          <w:tcPr>
            <w:tcW w:w="2521" w:type="dxa"/>
            <w:shd w:val="clear" w:color="auto" w:fill="FFFF99"/>
          </w:tcPr>
          <w:p w14:paraId="4AC75900" w14:textId="77777777" w:rsidR="00474B5D" w:rsidRDefault="00474B5D" w:rsidP="00C7589A">
            <w:pPr>
              <w:pStyle w:val="body-text"/>
            </w:pPr>
            <w:r>
              <w:rPr>
                <w:rFonts w:hint="eastAsia"/>
              </w:rPr>
              <w:t>注释</w:t>
            </w:r>
          </w:p>
        </w:tc>
      </w:tr>
      <w:tr w:rsidR="00474B5D" w14:paraId="14F80DDF" w14:textId="77777777" w:rsidTr="00EA2A68">
        <w:trPr>
          <w:trHeight w:val="307"/>
        </w:trPr>
        <w:tc>
          <w:tcPr>
            <w:tcW w:w="1800" w:type="dxa"/>
          </w:tcPr>
          <w:p w14:paraId="21789D95" w14:textId="77777777" w:rsidR="00474B5D" w:rsidRDefault="00474B5D" w:rsidP="00C7589A">
            <w:pPr>
              <w:pStyle w:val="body-text"/>
            </w:pPr>
            <w:r>
              <w:rPr>
                <w:rFonts w:hint="eastAsia"/>
              </w:rPr>
              <w:t>总记录数</w:t>
            </w:r>
          </w:p>
        </w:tc>
        <w:tc>
          <w:tcPr>
            <w:tcW w:w="1620" w:type="dxa"/>
          </w:tcPr>
          <w:p w14:paraId="2B4216D3" w14:textId="77777777" w:rsidR="00474B5D" w:rsidRDefault="00474B5D" w:rsidP="00C7589A">
            <w:pPr>
              <w:pStyle w:val="body-text"/>
            </w:pPr>
            <w:r>
              <w:rPr>
                <w:rFonts w:hint="eastAsia"/>
              </w:rPr>
              <w:t>TotalCount</w:t>
            </w:r>
          </w:p>
        </w:tc>
        <w:tc>
          <w:tcPr>
            <w:tcW w:w="1080" w:type="dxa"/>
          </w:tcPr>
          <w:p w14:paraId="21727140" w14:textId="77777777" w:rsidR="00474B5D" w:rsidRDefault="00474B5D" w:rsidP="00C7589A">
            <w:pPr>
              <w:pStyle w:val="body-text"/>
            </w:pPr>
            <w:r>
              <w:rPr>
                <w:rFonts w:hint="eastAsia"/>
              </w:rPr>
              <w:t>C(8)</w:t>
            </w:r>
          </w:p>
        </w:tc>
        <w:tc>
          <w:tcPr>
            <w:tcW w:w="1259" w:type="dxa"/>
          </w:tcPr>
          <w:p w14:paraId="3E6F5A80" w14:textId="77777777" w:rsidR="00474B5D" w:rsidRDefault="00474B5D" w:rsidP="00C7589A">
            <w:pPr>
              <w:pStyle w:val="body-text"/>
            </w:pPr>
            <w:r>
              <w:rPr>
                <w:rFonts w:hint="eastAsia"/>
              </w:rPr>
              <w:t>必输</w:t>
            </w:r>
          </w:p>
        </w:tc>
        <w:tc>
          <w:tcPr>
            <w:tcW w:w="2521" w:type="dxa"/>
          </w:tcPr>
          <w:p w14:paraId="50EFA775" w14:textId="77777777" w:rsidR="00474B5D" w:rsidRDefault="00474B5D" w:rsidP="00C7589A">
            <w:pPr>
              <w:pStyle w:val="body-text"/>
            </w:pPr>
          </w:p>
        </w:tc>
      </w:tr>
      <w:tr w:rsidR="00474B5D" w14:paraId="2F2D16EC" w14:textId="77777777" w:rsidTr="00EA2A68">
        <w:trPr>
          <w:trHeight w:val="307"/>
        </w:trPr>
        <w:tc>
          <w:tcPr>
            <w:tcW w:w="1800" w:type="dxa"/>
          </w:tcPr>
          <w:p w14:paraId="0B38D9BD" w14:textId="77777777" w:rsidR="00474B5D" w:rsidRDefault="00474B5D" w:rsidP="00C7589A">
            <w:pPr>
              <w:pStyle w:val="body-text"/>
            </w:pPr>
            <w:r>
              <w:rPr>
                <w:rFonts w:hint="eastAsia"/>
              </w:rPr>
              <w:t>起始记录号</w:t>
            </w:r>
          </w:p>
        </w:tc>
        <w:tc>
          <w:tcPr>
            <w:tcW w:w="1620" w:type="dxa"/>
          </w:tcPr>
          <w:p w14:paraId="1F05E434" w14:textId="77777777" w:rsidR="00474B5D" w:rsidRDefault="00474B5D" w:rsidP="00C7589A">
            <w:pPr>
              <w:pStyle w:val="body-text"/>
            </w:pPr>
            <w:r>
              <w:rPr>
                <w:rFonts w:hint="eastAsia"/>
              </w:rPr>
              <w:t>BeginNum</w:t>
            </w:r>
          </w:p>
        </w:tc>
        <w:tc>
          <w:tcPr>
            <w:tcW w:w="1080" w:type="dxa"/>
          </w:tcPr>
          <w:p w14:paraId="40106FBD" w14:textId="77777777" w:rsidR="00474B5D" w:rsidRDefault="00474B5D" w:rsidP="00C7589A">
            <w:pPr>
              <w:pStyle w:val="body-text"/>
            </w:pPr>
            <w:r>
              <w:rPr>
                <w:rFonts w:hint="eastAsia"/>
              </w:rPr>
              <w:t>C(8)</w:t>
            </w:r>
          </w:p>
        </w:tc>
        <w:tc>
          <w:tcPr>
            <w:tcW w:w="1259" w:type="dxa"/>
          </w:tcPr>
          <w:p w14:paraId="519B7F20" w14:textId="77777777" w:rsidR="00474B5D" w:rsidRDefault="00474B5D" w:rsidP="00C7589A">
            <w:pPr>
              <w:pStyle w:val="body-text"/>
            </w:pPr>
            <w:r>
              <w:rPr>
                <w:rFonts w:hint="eastAsia"/>
              </w:rPr>
              <w:t>必输</w:t>
            </w:r>
          </w:p>
        </w:tc>
        <w:tc>
          <w:tcPr>
            <w:tcW w:w="2521" w:type="dxa"/>
          </w:tcPr>
          <w:p w14:paraId="5568C3D1" w14:textId="77777777" w:rsidR="00474B5D" w:rsidRDefault="00474B5D" w:rsidP="00C7589A">
            <w:pPr>
              <w:pStyle w:val="body-text"/>
            </w:pPr>
          </w:p>
        </w:tc>
      </w:tr>
      <w:tr w:rsidR="00474B5D" w14:paraId="54B21757" w14:textId="77777777" w:rsidTr="00EA2A68">
        <w:trPr>
          <w:trHeight w:val="307"/>
        </w:trPr>
        <w:tc>
          <w:tcPr>
            <w:tcW w:w="1800" w:type="dxa"/>
          </w:tcPr>
          <w:p w14:paraId="6FD52815" w14:textId="77777777" w:rsidR="00474B5D" w:rsidRDefault="00474B5D" w:rsidP="00C7589A">
            <w:pPr>
              <w:pStyle w:val="body-text"/>
            </w:pPr>
            <w:r>
              <w:rPr>
                <w:rFonts w:hint="eastAsia"/>
              </w:rPr>
              <w:t>是否结束包</w:t>
            </w:r>
          </w:p>
        </w:tc>
        <w:tc>
          <w:tcPr>
            <w:tcW w:w="1620" w:type="dxa"/>
          </w:tcPr>
          <w:p w14:paraId="5F6FB15A" w14:textId="77777777" w:rsidR="00474B5D" w:rsidRDefault="00474B5D" w:rsidP="00C7589A">
            <w:pPr>
              <w:pStyle w:val="body-text"/>
            </w:pPr>
            <w:r>
              <w:rPr>
                <w:rFonts w:hint="eastAsia"/>
              </w:rPr>
              <w:t>LastPage</w:t>
            </w:r>
          </w:p>
        </w:tc>
        <w:tc>
          <w:tcPr>
            <w:tcW w:w="1080" w:type="dxa"/>
          </w:tcPr>
          <w:p w14:paraId="5AF3B01F" w14:textId="77777777" w:rsidR="00474B5D" w:rsidRDefault="00474B5D" w:rsidP="00C7589A">
            <w:pPr>
              <w:pStyle w:val="body-text"/>
            </w:pPr>
            <w:r>
              <w:rPr>
                <w:rFonts w:hint="eastAsia"/>
              </w:rPr>
              <w:t>C(1)</w:t>
            </w:r>
          </w:p>
        </w:tc>
        <w:tc>
          <w:tcPr>
            <w:tcW w:w="1259" w:type="dxa"/>
          </w:tcPr>
          <w:p w14:paraId="51B87AB7" w14:textId="77777777" w:rsidR="00474B5D" w:rsidRDefault="00474B5D" w:rsidP="00C7589A">
            <w:pPr>
              <w:pStyle w:val="body-text"/>
            </w:pPr>
            <w:r>
              <w:rPr>
                <w:rFonts w:hint="eastAsia"/>
              </w:rPr>
              <w:t>必输</w:t>
            </w:r>
          </w:p>
        </w:tc>
        <w:tc>
          <w:tcPr>
            <w:tcW w:w="2521" w:type="dxa"/>
          </w:tcPr>
          <w:p w14:paraId="2D489613" w14:textId="77777777" w:rsidR="00474B5D" w:rsidRDefault="00474B5D" w:rsidP="00C7589A">
            <w:pPr>
              <w:pStyle w:val="body-text"/>
            </w:pPr>
            <w:r>
              <w:rPr>
                <w:rFonts w:hint="eastAsia"/>
              </w:rPr>
              <w:t>0：否  1：是</w:t>
            </w:r>
          </w:p>
        </w:tc>
      </w:tr>
      <w:tr w:rsidR="00474B5D" w14:paraId="65562054" w14:textId="77777777" w:rsidTr="00EA2A68">
        <w:trPr>
          <w:trHeight w:val="307"/>
        </w:trPr>
        <w:tc>
          <w:tcPr>
            <w:tcW w:w="1800" w:type="dxa"/>
          </w:tcPr>
          <w:p w14:paraId="4F364689" w14:textId="77777777" w:rsidR="00474B5D" w:rsidRDefault="00474B5D" w:rsidP="00C7589A">
            <w:pPr>
              <w:pStyle w:val="body-text"/>
            </w:pPr>
            <w:r>
              <w:rPr>
                <w:rFonts w:hint="eastAsia"/>
              </w:rPr>
              <w:t>本次返回流水笔数</w:t>
            </w:r>
          </w:p>
        </w:tc>
        <w:tc>
          <w:tcPr>
            <w:tcW w:w="1620" w:type="dxa"/>
          </w:tcPr>
          <w:p w14:paraId="703CDF1E" w14:textId="77777777" w:rsidR="00474B5D" w:rsidRDefault="00474B5D" w:rsidP="00C7589A">
            <w:pPr>
              <w:pStyle w:val="body-text"/>
            </w:pPr>
            <w:r>
              <w:rPr>
                <w:rFonts w:hint="eastAsia"/>
              </w:rPr>
              <w:t>RecordNum</w:t>
            </w:r>
          </w:p>
        </w:tc>
        <w:tc>
          <w:tcPr>
            <w:tcW w:w="1080" w:type="dxa"/>
          </w:tcPr>
          <w:p w14:paraId="6A486A92" w14:textId="77777777" w:rsidR="00474B5D" w:rsidRDefault="00474B5D" w:rsidP="00C7589A">
            <w:pPr>
              <w:pStyle w:val="body-text"/>
            </w:pPr>
            <w:r>
              <w:rPr>
                <w:rFonts w:hint="eastAsia"/>
              </w:rPr>
              <w:t>C(4)</w:t>
            </w:r>
          </w:p>
        </w:tc>
        <w:tc>
          <w:tcPr>
            <w:tcW w:w="1259" w:type="dxa"/>
          </w:tcPr>
          <w:p w14:paraId="772D59CC" w14:textId="77777777" w:rsidR="00474B5D" w:rsidRDefault="00474B5D" w:rsidP="00C7589A">
            <w:pPr>
              <w:pStyle w:val="body-text"/>
            </w:pPr>
            <w:r>
              <w:rPr>
                <w:rFonts w:hint="eastAsia"/>
              </w:rPr>
              <w:t>必输</w:t>
            </w:r>
          </w:p>
        </w:tc>
        <w:tc>
          <w:tcPr>
            <w:tcW w:w="2521" w:type="dxa"/>
          </w:tcPr>
          <w:p w14:paraId="21DAE37E" w14:textId="77777777" w:rsidR="00474B5D" w:rsidRDefault="00474B5D" w:rsidP="00C7589A">
            <w:pPr>
              <w:pStyle w:val="body-text"/>
              <w:rPr>
                <w:lang w:eastAsia="zh-CN"/>
              </w:rPr>
            </w:pPr>
            <w:r>
              <w:rPr>
                <w:rFonts w:hint="eastAsia"/>
                <w:lang w:eastAsia="zh-CN"/>
              </w:rPr>
              <w:t>重复次数（一次最多返回20条记录）</w:t>
            </w:r>
          </w:p>
        </w:tc>
      </w:tr>
      <w:tr w:rsidR="00474B5D" w14:paraId="322763E4" w14:textId="77777777" w:rsidTr="00EA2A68">
        <w:trPr>
          <w:trHeight w:val="307"/>
        </w:trPr>
        <w:tc>
          <w:tcPr>
            <w:tcW w:w="1800" w:type="dxa"/>
          </w:tcPr>
          <w:p w14:paraId="34232243" w14:textId="77777777" w:rsidR="00474B5D" w:rsidRPr="00D936E1" w:rsidRDefault="00474B5D" w:rsidP="00C7589A">
            <w:pPr>
              <w:pStyle w:val="body-text"/>
              <w:rPr>
                <w:highlight w:val="yellow"/>
              </w:rPr>
            </w:pPr>
            <w:r w:rsidRPr="00D936E1">
              <w:rPr>
                <w:rFonts w:hint="eastAsia"/>
                <w:highlight w:val="yellow"/>
              </w:rPr>
              <w:t>信息数组</w:t>
            </w:r>
          </w:p>
        </w:tc>
        <w:tc>
          <w:tcPr>
            <w:tcW w:w="1620" w:type="dxa"/>
          </w:tcPr>
          <w:p w14:paraId="42E645D2" w14:textId="77777777" w:rsidR="00474B5D" w:rsidRPr="00D936E1" w:rsidRDefault="00474B5D" w:rsidP="00C7589A">
            <w:pPr>
              <w:pStyle w:val="body-text"/>
              <w:rPr>
                <w:highlight w:val="yellow"/>
              </w:rPr>
            </w:pPr>
            <w:r w:rsidRPr="00D936E1">
              <w:rPr>
                <w:rFonts w:hint="eastAsia"/>
                <w:highlight w:val="yellow"/>
              </w:rPr>
              <w:t>Array</w:t>
            </w:r>
          </w:p>
        </w:tc>
        <w:tc>
          <w:tcPr>
            <w:tcW w:w="1080" w:type="dxa"/>
          </w:tcPr>
          <w:p w14:paraId="17116F32" w14:textId="77777777" w:rsidR="00474B5D" w:rsidRPr="00D936E1" w:rsidRDefault="00474B5D" w:rsidP="00C7589A">
            <w:pPr>
              <w:pStyle w:val="body-text"/>
              <w:rPr>
                <w:highlight w:val="yellow"/>
              </w:rPr>
            </w:pPr>
          </w:p>
        </w:tc>
        <w:tc>
          <w:tcPr>
            <w:tcW w:w="1259" w:type="dxa"/>
          </w:tcPr>
          <w:p w14:paraId="12E385D7" w14:textId="77777777" w:rsidR="00474B5D" w:rsidRPr="00D936E1" w:rsidRDefault="00474B5D" w:rsidP="00C7589A">
            <w:pPr>
              <w:pStyle w:val="body-text"/>
              <w:rPr>
                <w:highlight w:val="yellow"/>
              </w:rPr>
            </w:pPr>
          </w:p>
        </w:tc>
        <w:tc>
          <w:tcPr>
            <w:tcW w:w="2521" w:type="dxa"/>
          </w:tcPr>
          <w:p w14:paraId="3D92572E" w14:textId="77777777" w:rsidR="00474B5D" w:rsidRPr="00D936E1" w:rsidRDefault="00474B5D" w:rsidP="00EA2A68">
            <w:pPr>
              <w:rPr>
                <w:rFonts w:ascii="楷体_GB2312" w:eastAsia="楷体_GB2312"/>
                <w:highlight w:val="yellow"/>
              </w:rPr>
            </w:pPr>
            <w:r>
              <w:rPr>
                <w:rFonts w:ascii="楷体_GB2312" w:eastAsia="楷体_GB2312" w:hint="eastAsia"/>
                <w:highlight w:val="yellow"/>
              </w:rPr>
              <w:t>循环开始</w:t>
            </w:r>
          </w:p>
        </w:tc>
      </w:tr>
      <w:tr w:rsidR="00474B5D" w14:paraId="45DDEC55" w14:textId="77777777" w:rsidTr="00EA2A68">
        <w:trPr>
          <w:trHeight w:val="307"/>
        </w:trPr>
        <w:tc>
          <w:tcPr>
            <w:tcW w:w="1800" w:type="dxa"/>
          </w:tcPr>
          <w:p w14:paraId="2C2FF60D" w14:textId="77777777" w:rsidR="00474B5D" w:rsidRDefault="00474B5D" w:rsidP="00C7589A">
            <w:pPr>
              <w:pStyle w:val="body-text"/>
            </w:pPr>
            <w:r>
              <w:rPr>
                <w:rFonts w:hint="eastAsia"/>
              </w:rPr>
              <w:t>产品代码</w:t>
            </w:r>
          </w:p>
        </w:tc>
        <w:tc>
          <w:tcPr>
            <w:tcW w:w="1620" w:type="dxa"/>
          </w:tcPr>
          <w:p w14:paraId="46FF0A7E" w14:textId="77777777" w:rsidR="00474B5D" w:rsidRDefault="00474B5D" w:rsidP="00C7589A">
            <w:pPr>
              <w:pStyle w:val="body-text"/>
            </w:pPr>
            <w:r>
              <w:rPr>
                <w:rFonts w:hint="eastAsia"/>
              </w:rPr>
              <w:t>ProductCode</w:t>
            </w:r>
          </w:p>
        </w:tc>
        <w:tc>
          <w:tcPr>
            <w:tcW w:w="1080" w:type="dxa"/>
          </w:tcPr>
          <w:p w14:paraId="41425F56" w14:textId="77777777" w:rsidR="00474B5D" w:rsidRDefault="00474B5D" w:rsidP="00C7589A">
            <w:pPr>
              <w:pStyle w:val="body-text"/>
            </w:pPr>
            <w:r>
              <w:rPr>
                <w:rFonts w:hint="eastAsia"/>
              </w:rPr>
              <w:t>C（32）</w:t>
            </w:r>
          </w:p>
        </w:tc>
        <w:tc>
          <w:tcPr>
            <w:tcW w:w="1259" w:type="dxa"/>
          </w:tcPr>
          <w:p w14:paraId="2A503EBC" w14:textId="77777777" w:rsidR="00474B5D" w:rsidRDefault="00474B5D" w:rsidP="00C7589A">
            <w:pPr>
              <w:pStyle w:val="body-text"/>
            </w:pPr>
            <w:r>
              <w:rPr>
                <w:rFonts w:hint="eastAsia"/>
              </w:rPr>
              <w:t>必输</w:t>
            </w:r>
          </w:p>
        </w:tc>
        <w:tc>
          <w:tcPr>
            <w:tcW w:w="2521" w:type="dxa"/>
          </w:tcPr>
          <w:p w14:paraId="638379A0" w14:textId="77777777" w:rsidR="00474B5D" w:rsidRDefault="00474B5D" w:rsidP="00C7589A">
            <w:pPr>
              <w:pStyle w:val="body-text"/>
            </w:pPr>
          </w:p>
        </w:tc>
      </w:tr>
      <w:tr w:rsidR="00474B5D" w14:paraId="5FA5F179" w14:textId="77777777" w:rsidTr="00EA2A68">
        <w:trPr>
          <w:trHeight w:val="307"/>
        </w:trPr>
        <w:tc>
          <w:tcPr>
            <w:tcW w:w="1800" w:type="dxa"/>
          </w:tcPr>
          <w:p w14:paraId="6DC0405C" w14:textId="77777777" w:rsidR="00474B5D" w:rsidRDefault="00474B5D" w:rsidP="00C7589A">
            <w:pPr>
              <w:pStyle w:val="body-text"/>
            </w:pPr>
            <w:r w:rsidRPr="00D37B0E">
              <w:rPr>
                <w:rFonts w:hint="eastAsia"/>
              </w:rPr>
              <w:t>产品名称</w:t>
            </w:r>
          </w:p>
        </w:tc>
        <w:tc>
          <w:tcPr>
            <w:tcW w:w="1620" w:type="dxa"/>
          </w:tcPr>
          <w:p w14:paraId="0371EE34" w14:textId="77777777" w:rsidR="00474B5D" w:rsidRDefault="00474B5D" w:rsidP="00C7589A">
            <w:pPr>
              <w:pStyle w:val="body-text"/>
            </w:pPr>
            <w:r>
              <w:rPr>
                <w:rFonts w:hint="eastAsia"/>
              </w:rPr>
              <w:t>ProductName</w:t>
            </w:r>
          </w:p>
        </w:tc>
        <w:tc>
          <w:tcPr>
            <w:tcW w:w="1080" w:type="dxa"/>
          </w:tcPr>
          <w:p w14:paraId="44CC0034" w14:textId="77777777" w:rsidR="00474B5D" w:rsidRDefault="00474B5D" w:rsidP="00C7589A">
            <w:pPr>
              <w:pStyle w:val="body-text"/>
            </w:pPr>
            <w:r>
              <w:rPr>
                <w:rFonts w:hint="eastAsia"/>
              </w:rPr>
              <w:t>C(120)</w:t>
            </w:r>
          </w:p>
        </w:tc>
        <w:tc>
          <w:tcPr>
            <w:tcW w:w="1259" w:type="dxa"/>
          </w:tcPr>
          <w:p w14:paraId="6130B763" w14:textId="77777777" w:rsidR="00474B5D" w:rsidRDefault="00474B5D" w:rsidP="00C7589A">
            <w:pPr>
              <w:pStyle w:val="body-text"/>
            </w:pPr>
            <w:r>
              <w:rPr>
                <w:rFonts w:hint="eastAsia"/>
              </w:rPr>
              <w:t>必输</w:t>
            </w:r>
          </w:p>
        </w:tc>
        <w:tc>
          <w:tcPr>
            <w:tcW w:w="2521" w:type="dxa"/>
          </w:tcPr>
          <w:p w14:paraId="24F82B68" w14:textId="77777777" w:rsidR="00474B5D" w:rsidRDefault="00474B5D" w:rsidP="00C7589A">
            <w:pPr>
              <w:pStyle w:val="body-text"/>
            </w:pPr>
          </w:p>
        </w:tc>
      </w:tr>
      <w:tr w:rsidR="00474B5D" w14:paraId="2347F387" w14:textId="77777777" w:rsidTr="00EA2A68">
        <w:trPr>
          <w:trHeight w:val="307"/>
        </w:trPr>
        <w:tc>
          <w:tcPr>
            <w:tcW w:w="1800" w:type="dxa"/>
          </w:tcPr>
          <w:p w14:paraId="7C2D8DBD" w14:textId="77777777" w:rsidR="00474B5D" w:rsidRPr="00987BF1" w:rsidRDefault="00474B5D" w:rsidP="00EA2A68">
            <w:pPr>
              <w:adjustRightInd w:val="0"/>
            </w:pPr>
            <w:r w:rsidRPr="00987BF1">
              <w:lastRenderedPageBreak/>
              <w:t>收益日期</w:t>
            </w:r>
          </w:p>
        </w:tc>
        <w:tc>
          <w:tcPr>
            <w:tcW w:w="1620" w:type="dxa"/>
          </w:tcPr>
          <w:p w14:paraId="7AA3833E" w14:textId="77777777" w:rsidR="00474B5D" w:rsidRDefault="00474B5D" w:rsidP="00C7589A">
            <w:pPr>
              <w:pStyle w:val="body-text"/>
            </w:pPr>
            <w:r>
              <w:rPr>
                <w:rFonts w:hint="eastAsia"/>
              </w:rPr>
              <w:t>IncomeDate</w:t>
            </w:r>
          </w:p>
        </w:tc>
        <w:tc>
          <w:tcPr>
            <w:tcW w:w="1080" w:type="dxa"/>
          </w:tcPr>
          <w:p w14:paraId="6DEEDDD4" w14:textId="77777777" w:rsidR="00474B5D" w:rsidRDefault="00474B5D" w:rsidP="00C7589A">
            <w:pPr>
              <w:pStyle w:val="body-text"/>
            </w:pPr>
            <w:r>
              <w:rPr>
                <w:rFonts w:hint="eastAsia"/>
              </w:rPr>
              <w:t>C(8)</w:t>
            </w:r>
          </w:p>
        </w:tc>
        <w:tc>
          <w:tcPr>
            <w:tcW w:w="1259" w:type="dxa"/>
          </w:tcPr>
          <w:p w14:paraId="7FC0F50A" w14:textId="77777777" w:rsidR="00474B5D" w:rsidRDefault="00474B5D" w:rsidP="00C7589A">
            <w:pPr>
              <w:pStyle w:val="body-text"/>
            </w:pPr>
            <w:r>
              <w:rPr>
                <w:rFonts w:hint="eastAsia"/>
              </w:rPr>
              <w:t>必输</w:t>
            </w:r>
          </w:p>
        </w:tc>
        <w:tc>
          <w:tcPr>
            <w:tcW w:w="2521" w:type="dxa"/>
          </w:tcPr>
          <w:p w14:paraId="2885778C" w14:textId="77777777" w:rsidR="00474B5D" w:rsidRDefault="00474B5D" w:rsidP="00C7589A">
            <w:pPr>
              <w:pStyle w:val="body-text"/>
            </w:pPr>
          </w:p>
        </w:tc>
      </w:tr>
      <w:tr w:rsidR="00474B5D" w14:paraId="3022C6A7" w14:textId="77777777" w:rsidTr="00EA2A68">
        <w:trPr>
          <w:trHeight w:val="307"/>
        </w:trPr>
        <w:tc>
          <w:tcPr>
            <w:tcW w:w="1800" w:type="dxa"/>
          </w:tcPr>
          <w:p w14:paraId="1A564854" w14:textId="77777777" w:rsidR="00474B5D" w:rsidRPr="00987BF1" w:rsidRDefault="00474B5D" w:rsidP="00EA2A68">
            <w:pPr>
              <w:adjustRightInd w:val="0"/>
            </w:pPr>
            <w:r w:rsidRPr="00987BF1">
              <w:t>收益金额</w:t>
            </w:r>
          </w:p>
        </w:tc>
        <w:tc>
          <w:tcPr>
            <w:tcW w:w="1620" w:type="dxa"/>
          </w:tcPr>
          <w:p w14:paraId="7B218086" w14:textId="77777777" w:rsidR="00474B5D" w:rsidRDefault="00474B5D" w:rsidP="00C7589A">
            <w:pPr>
              <w:pStyle w:val="body-text"/>
            </w:pPr>
            <w:r>
              <w:rPr>
                <w:rFonts w:hint="eastAsia"/>
              </w:rPr>
              <w:t>IncomeAmount</w:t>
            </w:r>
          </w:p>
        </w:tc>
        <w:tc>
          <w:tcPr>
            <w:tcW w:w="1080" w:type="dxa"/>
          </w:tcPr>
          <w:p w14:paraId="4F4C95DB" w14:textId="77777777" w:rsidR="00474B5D" w:rsidRDefault="00474B5D" w:rsidP="00C7589A">
            <w:pPr>
              <w:pStyle w:val="body-text"/>
            </w:pPr>
            <w:r>
              <w:rPr>
                <w:rFonts w:hint="eastAsia"/>
              </w:rPr>
              <w:t>9(15)</w:t>
            </w:r>
          </w:p>
        </w:tc>
        <w:tc>
          <w:tcPr>
            <w:tcW w:w="1259" w:type="dxa"/>
          </w:tcPr>
          <w:p w14:paraId="481DD218" w14:textId="77777777" w:rsidR="00474B5D" w:rsidRDefault="00474B5D" w:rsidP="00C7589A">
            <w:pPr>
              <w:pStyle w:val="body-text"/>
            </w:pPr>
            <w:r>
              <w:rPr>
                <w:rFonts w:hint="eastAsia"/>
              </w:rPr>
              <w:t>必输</w:t>
            </w:r>
          </w:p>
        </w:tc>
        <w:tc>
          <w:tcPr>
            <w:tcW w:w="2521" w:type="dxa"/>
          </w:tcPr>
          <w:p w14:paraId="3B11ACE6" w14:textId="77777777" w:rsidR="00474B5D" w:rsidRDefault="00474B5D" w:rsidP="00C7589A">
            <w:pPr>
              <w:pStyle w:val="body-text"/>
            </w:pPr>
          </w:p>
        </w:tc>
      </w:tr>
      <w:tr w:rsidR="00474B5D" w14:paraId="12489936" w14:textId="77777777" w:rsidTr="00EA2A68">
        <w:trPr>
          <w:trHeight w:val="307"/>
        </w:trPr>
        <w:tc>
          <w:tcPr>
            <w:tcW w:w="1800" w:type="dxa"/>
          </w:tcPr>
          <w:p w14:paraId="412BB901" w14:textId="77777777" w:rsidR="00474B5D" w:rsidRPr="00987BF1" w:rsidRDefault="00474B5D" w:rsidP="00EA2A68">
            <w:pPr>
              <w:adjustRightInd w:val="0"/>
            </w:pPr>
            <w:r w:rsidRPr="00C80D28">
              <w:rPr>
                <w:rFonts w:hint="eastAsia"/>
              </w:rPr>
              <w:t>万份收益</w:t>
            </w:r>
          </w:p>
        </w:tc>
        <w:tc>
          <w:tcPr>
            <w:tcW w:w="1620" w:type="dxa"/>
          </w:tcPr>
          <w:p w14:paraId="45652804" w14:textId="77777777" w:rsidR="00474B5D" w:rsidRDefault="00474B5D" w:rsidP="00C7589A">
            <w:pPr>
              <w:pStyle w:val="body-text"/>
            </w:pPr>
            <w:r>
              <w:rPr>
                <w:rFonts w:hint="eastAsia"/>
              </w:rPr>
              <w:t>PreWanAmount</w:t>
            </w:r>
          </w:p>
        </w:tc>
        <w:tc>
          <w:tcPr>
            <w:tcW w:w="1080" w:type="dxa"/>
          </w:tcPr>
          <w:p w14:paraId="54BCF453" w14:textId="77777777" w:rsidR="00474B5D" w:rsidRDefault="00474B5D" w:rsidP="00EA2A68">
            <w:r w:rsidRPr="00DD60BD">
              <w:rPr>
                <w:rFonts w:hint="eastAsia"/>
              </w:rPr>
              <w:t>9(15)</w:t>
            </w:r>
          </w:p>
        </w:tc>
        <w:tc>
          <w:tcPr>
            <w:tcW w:w="1259" w:type="dxa"/>
          </w:tcPr>
          <w:p w14:paraId="6FF5E9F1" w14:textId="77777777" w:rsidR="00474B5D" w:rsidRDefault="00474B5D" w:rsidP="00EA2A68">
            <w:r w:rsidRPr="00B1393C">
              <w:rPr>
                <w:rFonts w:hint="eastAsia"/>
              </w:rPr>
              <w:t>必输</w:t>
            </w:r>
          </w:p>
        </w:tc>
        <w:tc>
          <w:tcPr>
            <w:tcW w:w="2521" w:type="dxa"/>
          </w:tcPr>
          <w:p w14:paraId="481CC1EE" w14:textId="77777777" w:rsidR="00474B5D" w:rsidRPr="00D80FCA" w:rsidRDefault="00474B5D" w:rsidP="00C7589A">
            <w:pPr>
              <w:pStyle w:val="body-text"/>
            </w:pPr>
            <w:r w:rsidRPr="00D80FCA">
              <w:rPr>
                <w:rFonts w:hint="eastAsia"/>
              </w:rPr>
              <w:t>小数点后带四位</w:t>
            </w:r>
          </w:p>
        </w:tc>
      </w:tr>
      <w:tr w:rsidR="00474B5D" w14:paraId="34394816" w14:textId="77777777" w:rsidTr="00EA2A68">
        <w:trPr>
          <w:trHeight w:val="307"/>
        </w:trPr>
        <w:tc>
          <w:tcPr>
            <w:tcW w:w="1800" w:type="dxa"/>
          </w:tcPr>
          <w:p w14:paraId="062A669E" w14:textId="77777777" w:rsidR="00474B5D" w:rsidRPr="00C80D28" w:rsidRDefault="00474B5D" w:rsidP="00EA2A68">
            <w:pPr>
              <w:adjustRightInd w:val="0"/>
            </w:pPr>
            <w:r>
              <w:rPr>
                <w:rFonts w:hint="eastAsia"/>
              </w:rPr>
              <w:t>上</w:t>
            </w:r>
            <w:r w:rsidRPr="00C80D28">
              <w:rPr>
                <w:rFonts w:hint="eastAsia"/>
              </w:rPr>
              <w:t>日累计</w:t>
            </w:r>
          </w:p>
        </w:tc>
        <w:tc>
          <w:tcPr>
            <w:tcW w:w="1620" w:type="dxa"/>
          </w:tcPr>
          <w:p w14:paraId="23AF5F24" w14:textId="77777777" w:rsidR="00474B5D" w:rsidRDefault="00474B5D" w:rsidP="00C7589A">
            <w:pPr>
              <w:pStyle w:val="body-text"/>
            </w:pPr>
            <w:r>
              <w:rPr>
                <w:rFonts w:hint="eastAsia"/>
              </w:rPr>
              <w:t>IncomeInterest</w:t>
            </w:r>
          </w:p>
        </w:tc>
        <w:tc>
          <w:tcPr>
            <w:tcW w:w="1080" w:type="dxa"/>
          </w:tcPr>
          <w:p w14:paraId="19E1B435" w14:textId="77777777" w:rsidR="00474B5D" w:rsidRDefault="00474B5D" w:rsidP="00EA2A68">
            <w:r w:rsidRPr="00DD60BD">
              <w:rPr>
                <w:rFonts w:hint="eastAsia"/>
              </w:rPr>
              <w:t>9(15)</w:t>
            </w:r>
          </w:p>
        </w:tc>
        <w:tc>
          <w:tcPr>
            <w:tcW w:w="1259" w:type="dxa"/>
          </w:tcPr>
          <w:p w14:paraId="02CB1DB7" w14:textId="77777777" w:rsidR="00474B5D" w:rsidRDefault="00474B5D" w:rsidP="00EA2A68">
            <w:r w:rsidRPr="00B1393C">
              <w:rPr>
                <w:rFonts w:hint="eastAsia"/>
              </w:rPr>
              <w:t>必输</w:t>
            </w:r>
          </w:p>
        </w:tc>
        <w:tc>
          <w:tcPr>
            <w:tcW w:w="2521" w:type="dxa"/>
          </w:tcPr>
          <w:p w14:paraId="453F9B65" w14:textId="77777777" w:rsidR="00474B5D" w:rsidRDefault="00474B5D" w:rsidP="00C7589A">
            <w:pPr>
              <w:pStyle w:val="body-text"/>
            </w:pPr>
          </w:p>
        </w:tc>
      </w:tr>
      <w:tr w:rsidR="00474B5D" w14:paraId="25599DB3" w14:textId="77777777" w:rsidTr="00EA2A68">
        <w:trPr>
          <w:trHeight w:val="307"/>
        </w:trPr>
        <w:tc>
          <w:tcPr>
            <w:tcW w:w="1800" w:type="dxa"/>
          </w:tcPr>
          <w:p w14:paraId="148F4F08" w14:textId="77777777" w:rsidR="00474B5D" w:rsidRPr="00D936E1" w:rsidRDefault="00474B5D" w:rsidP="00C7589A">
            <w:pPr>
              <w:pStyle w:val="body-text"/>
              <w:rPr>
                <w:highlight w:val="yellow"/>
              </w:rPr>
            </w:pPr>
            <w:r w:rsidRPr="00D936E1">
              <w:rPr>
                <w:rFonts w:hint="eastAsia"/>
                <w:highlight w:val="yellow"/>
              </w:rPr>
              <w:t>信息数组</w:t>
            </w:r>
          </w:p>
        </w:tc>
        <w:tc>
          <w:tcPr>
            <w:tcW w:w="1620" w:type="dxa"/>
          </w:tcPr>
          <w:p w14:paraId="58D7B3FB" w14:textId="77777777" w:rsidR="00474B5D" w:rsidRPr="00D936E1" w:rsidRDefault="00474B5D" w:rsidP="00C7589A">
            <w:pPr>
              <w:pStyle w:val="body-text"/>
              <w:rPr>
                <w:highlight w:val="yellow"/>
              </w:rPr>
            </w:pPr>
            <w:r w:rsidRPr="00D936E1">
              <w:rPr>
                <w:rFonts w:hint="eastAsia"/>
                <w:highlight w:val="yellow"/>
              </w:rPr>
              <w:t>Array</w:t>
            </w:r>
          </w:p>
        </w:tc>
        <w:tc>
          <w:tcPr>
            <w:tcW w:w="1080" w:type="dxa"/>
          </w:tcPr>
          <w:p w14:paraId="6620885C" w14:textId="77777777" w:rsidR="00474B5D" w:rsidRPr="00D936E1" w:rsidRDefault="00474B5D" w:rsidP="00C7589A">
            <w:pPr>
              <w:pStyle w:val="body-text"/>
              <w:rPr>
                <w:highlight w:val="yellow"/>
              </w:rPr>
            </w:pPr>
          </w:p>
        </w:tc>
        <w:tc>
          <w:tcPr>
            <w:tcW w:w="1259" w:type="dxa"/>
          </w:tcPr>
          <w:p w14:paraId="091C2C02" w14:textId="77777777" w:rsidR="00474B5D" w:rsidRPr="00D936E1" w:rsidRDefault="00474B5D" w:rsidP="00C7589A">
            <w:pPr>
              <w:pStyle w:val="body-text"/>
              <w:rPr>
                <w:highlight w:val="yellow"/>
              </w:rPr>
            </w:pPr>
          </w:p>
        </w:tc>
        <w:tc>
          <w:tcPr>
            <w:tcW w:w="2521" w:type="dxa"/>
          </w:tcPr>
          <w:p w14:paraId="18D10280" w14:textId="77777777" w:rsidR="00474B5D" w:rsidRPr="00D936E1" w:rsidRDefault="00474B5D" w:rsidP="00EA2A68">
            <w:pPr>
              <w:rPr>
                <w:rFonts w:ascii="楷体_GB2312" w:eastAsia="楷体_GB2312"/>
                <w:highlight w:val="yellow"/>
              </w:rPr>
            </w:pPr>
            <w:r>
              <w:rPr>
                <w:rFonts w:ascii="楷体_GB2312" w:eastAsia="楷体_GB2312" w:hint="eastAsia"/>
                <w:highlight w:val="yellow"/>
              </w:rPr>
              <w:t>循环结束</w:t>
            </w:r>
          </w:p>
        </w:tc>
      </w:tr>
      <w:tr w:rsidR="00474B5D" w14:paraId="5E54111A" w14:textId="77777777" w:rsidTr="00EA2A68">
        <w:trPr>
          <w:trHeight w:val="307"/>
        </w:trPr>
        <w:tc>
          <w:tcPr>
            <w:tcW w:w="1800" w:type="dxa"/>
          </w:tcPr>
          <w:p w14:paraId="7A03B484" w14:textId="77777777" w:rsidR="00474B5D" w:rsidRDefault="00474B5D" w:rsidP="00C7589A">
            <w:pPr>
              <w:pStyle w:val="body-text"/>
            </w:pPr>
            <w:r>
              <w:rPr>
                <w:rFonts w:hint="eastAsia"/>
              </w:rPr>
              <w:t>保留域</w:t>
            </w:r>
          </w:p>
        </w:tc>
        <w:tc>
          <w:tcPr>
            <w:tcW w:w="1620" w:type="dxa"/>
          </w:tcPr>
          <w:p w14:paraId="7B3119A5" w14:textId="77777777" w:rsidR="00474B5D" w:rsidRDefault="00474B5D" w:rsidP="00C7589A">
            <w:pPr>
              <w:pStyle w:val="body-text"/>
            </w:pPr>
            <w:r>
              <w:rPr>
                <w:rFonts w:hint="eastAsia"/>
              </w:rPr>
              <w:t>Reserve</w:t>
            </w:r>
          </w:p>
        </w:tc>
        <w:tc>
          <w:tcPr>
            <w:tcW w:w="1080" w:type="dxa"/>
          </w:tcPr>
          <w:p w14:paraId="25B1CC26" w14:textId="77777777" w:rsidR="00474B5D" w:rsidRDefault="00474B5D" w:rsidP="00C7589A">
            <w:pPr>
              <w:pStyle w:val="body-text"/>
            </w:pPr>
            <w:r>
              <w:rPr>
                <w:rFonts w:hint="eastAsia"/>
              </w:rPr>
              <w:t>C(120)</w:t>
            </w:r>
          </w:p>
        </w:tc>
        <w:tc>
          <w:tcPr>
            <w:tcW w:w="1259" w:type="dxa"/>
          </w:tcPr>
          <w:p w14:paraId="30F1955D" w14:textId="77777777" w:rsidR="00474B5D" w:rsidRDefault="00474B5D" w:rsidP="00C7589A">
            <w:pPr>
              <w:pStyle w:val="body-text"/>
            </w:pPr>
            <w:r>
              <w:rPr>
                <w:rFonts w:hint="eastAsia"/>
              </w:rPr>
              <w:t>可选</w:t>
            </w:r>
          </w:p>
        </w:tc>
        <w:tc>
          <w:tcPr>
            <w:tcW w:w="2521" w:type="dxa"/>
          </w:tcPr>
          <w:p w14:paraId="3EFBD62B" w14:textId="77777777" w:rsidR="00474B5D" w:rsidRDefault="00474B5D" w:rsidP="00C7589A">
            <w:pPr>
              <w:pStyle w:val="body-text"/>
            </w:pPr>
          </w:p>
        </w:tc>
      </w:tr>
    </w:tbl>
    <w:p w14:paraId="5A20F859" w14:textId="77777777" w:rsidR="00474B5D" w:rsidRDefault="00474B5D" w:rsidP="00474B5D"/>
    <w:p w14:paraId="3DE4495F" w14:textId="77777777" w:rsidR="00474B5D" w:rsidRPr="003406CE" w:rsidRDefault="00474B5D" w:rsidP="00474B5D">
      <w:pPr>
        <w:rPr>
          <w:b/>
          <w:sz w:val="28"/>
          <w:szCs w:val="28"/>
        </w:rPr>
      </w:pPr>
      <w:r w:rsidRPr="003406CE">
        <w:rPr>
          <w:rFonts w:hint="eastAsia"/>
          <w:b/>
          <w:sz w:val="28"/>
          <w:szCs w:val="28"/>
        </w:rPr>
        <w:t>API</w:t>
      </w:r>
      <w:r w:rsidRPr="003406CE">
        <w:rPr>
          <w:rFonts w:hint="eastAsia"/>
          <w:b/>
          <w:sz w:val="28"/>
          <w:szCs w:val="28"/>
        </w:rPr>
        <w:t>参数输入</w:t>
      </w:r>
    </w:p>
    <w:p w14:paraId="79DF8F95" w14:textId="77777777" w:rsidR="00474B5D" w:rsidRPr="00E449AC" w:rsidRDefault="00474B5D" w:rsidP="00474B5D">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109451AD" w14:textId="77777777" w:rsidR="00474B5D" w:rsidRPr="00E449AC" w:rsidRDefault="00474B5D" w:rsidP="00474B5D">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250E07C8" w14:textId="77777777" w:rsidR="00474B5D" w:rsidRDefault="00474B5D" w:rsidP="00474B5D">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264D4465" w14:textId="77777777" w:rsidR="00474B5D" w:rsidRPr="003406CE" w:rsidRDefault="00474B5D" w:rsidP="00474B5D">
      <w:pPr>
        <w:rPr>
          <w:b/>
          <w:kern w:val="0"/>
          <w:sz w:val="24"/>
          <w:szCs w:val="24"/>
          <w:lang w:bidi="en-US"/>
        </w:rPr>
      </w:pPr>
    </w:p>
    <w:p w14:paraId="7D45AE21" w14:textId="77777777" w:rsidR="00474B5D" w:rsidRPr="00D871CA" w:rsidRDefault="00474B5D" w:rsidP="00474B5D">
      <w:pPr>
        <w:rPr>
          <w:b/>
          <w:kern w:val="0"/>
          <w:sz w:val="24"/>
          <w:szCs w:val="24"/>
          <w:lang w:bidi="en-US"/>
        </w:rPr>
      </w:pPr>
      <w:r w:rsidRPr="00D871CA">
        <w:rPr>
          <w:b/>
          <w:kern w:val="0"/>
          <w:sz w:val="24"/>
          <w:szCs w:val="24"/>
          <w:lang w:bidi="en-US"/>
        </w:rPr>
        <w:t xml:space="preserve">parmaKeyDict.put("SupAcctId", "");  </w:t>
      </w:r>
    </w:p>
    <w:p w14:paraId="75362737" w14:textId="77777777" w:rsidR="00474B5D" w:rsidRPr="00D871CA" w:rsidRDefault="00474B5D" w:rsidP="00474B5D">
      <w:pPr>
        <w:rPr>
          <w:b/>
          <w:kern w:val="0"/>
          <w:sz w:val="24"/>
          <w:szCs w:val="24"/>
          <w:lang w:bidi="en-US"/>
        </w:rPr>
      </w:pPr>
      <w:r w:rsidRPr="00D871CA">
        <w:rPr>
          <w:b/>
          <w:kern w:val="0"/>
          <w:sz w:val="24"/>
          <w:szCs w:val="24"/>
          <w:lang w:bidi="en-US"/>
        </w:rPr>
        <w:t xml:space="preserve">parmaKeyDict.put("CustAcctId", "");  </w:t>
      </w:r>
    </w:p>
    <w:p w14:paraId="398B534E" w14:textId="77777777" w:rsidR="00474B5D" w:rsidRPr="00D871CA" w:rsidRDefault="00474B5D" w:rsidP="00474B5D">
      <w:pPr>
        <w:rPr>
          <w:b/>
          <w:kern w:val="0"/>
          <w:sz w:val="24"/>
          <w:szCs w:val="24"/>
          <w:lang w:bidi="en-US"/>
        </w:rPr>
      </w:pPr>
      <w:r w:rsidRPr="00D871CA">
        <w:rPr>
          <w:b/>
          <w:kern w:val="0"/>
          <w:sz w:val="24"/>
          <w:szCs w:val="24"/>
          <w:lang w:bidi="en-US"/>
        </w:rPr>
        <w:t xml:space="preserve">parmaKeyDict.put("ClientNo", "");  </w:t>
      </w:r>
    </w:p>
    <w:p w14:paraId="3107A796" w14:textId="77777777" w:rsidR="00474B5D" w:rsidRPr="00D871CA" w:rsidRDefault="00474B5D" w:rsidP="00474B5D">
      <w:pPr>
        <w:rPr>
          <w:b/>
          <w:kern w:val="0"/>
          <w:sz w:val="24"/>
          <w:szCs w:val="24"/>
          <w:lang w:bidi="en-US"/>
        </w:rPr>
      </w:pPr>
      <w:r w:rsidRPr="00D871CA">
        <w:rPr>
          <w:b/>
          <w:kern w:val="0"/>
          <w:sz w:val="24"/>
          <w:szCs w:val="24"/>
          <w:lang w:bidi="en-US"/>
        </w:rPr>
        <w:t xml:space="preserve">parmaKeyDict.put("ProductCode", "");  </w:t>
      </w:r>
    </w:p>
    <w:p w14:paraId="0DB4ED94" w14:textId="77777777" w:rsidR="00474B5D" w:rsidRPr="00D871CA" w:rsidRDefault="00474B5D" w:rsidP="00474B5D">
      <w:pPr>
        <w:rPr>
          <w:b/>
          <w:kern w:val="0"/>
          <w:sz w:val="24"/>
          <w:szCs w:val="24"/>
          <w:lang w:bidi="en-US"/>
        </w:rPr>
      </w:pPr>
      <w:r w:rsidRPr="00D871CA">
        <w:rPr>
          <w:b/>
          <w:kern w:val="0"/>
          <w:sz w:val="24"/>
          <w:szCs w:val="24"/>
          <w:lang w:bidi="en-US"/>
        </w:rPr>
        <w:t xml:space="preserve">parmaKeyDict.put("BeginDate", "");  </w:t>
      </w:r>
    </w:p>
    <w:p w14:paraId="710AF033" w14:textId="77777777" w:rsidR="00474B5D" w:rsidRPr="00D871CA" w:rsidRDefault="00474B5D" w:rsidP="00474B5D">
      <w:pPr>
        <w:rPr>
          <w:b/>
          <w:kern w:val="0"/>
          <w:sz w:val="24"/>
          <w:szCs w:val="24"/>
          <w:lang w:bidi="en-US"/>
        </w:rPr>
      </w:pPr>
      <w:r w:rsidRPr="00D871CA">
        <w:rPr>
          <w:b/>
          <w:kern w:val="0"/>
          <w:sz w:val="24"/>
          <w:szCs w:val="24"/>
          <w:lang w:bidi="en-US"/>
        </w:rPr>
        <w:t xml:space="preserve">parmaKeyDict.put("EndDate", "");  </w:t>
      </w:r>
    </w:p>
    <w:p w14:paraId="4BADBF86" w14:textId="77777777" w:rsidR="00474B5D" w:rsidRPr="00D871CA" w:rsidRDefault="00474B5D" w:rsidP="00474B5D">
      <w:pPr>
        <w:rPr>
          <w:b/>
          <w:kern w:val="0"/>
          <w:sz w:val="24"/>
          <w:szCs w:val="24"/>
          <w:lang w:bidi="en-US"/>
        </w:rPr>
      </w:pPr>
      <w:r w:rsidRPr="00D871CA">
        <w:rPr>
          <w:b/>
          <w:kern w:val="0"/>
          <w:sz w:val="24"/>
          <w:szCs w:val="24"/>
          <w:lang w:bidi="en-US"/>
        </w:rPr>
        <w:t xml:space="preserve">parmaKeyDict.put("PageNum", "");  </w:t>
      </w:r>
    </w:p>
    <w:p w14:paraId="63996034" w14:textId="77777777" w:rsidR="00474B5D" w:rsidRDefault="00474B5D" w:rsidP="00474B5D">
      <w:r w:rsidRPr="00D871CA">
        <w:rPr>
          <w:b/>
          <w:kern w:val="0"/>
          <w:sz w:val="24"/>
          <w:szCs w:val="24"/>
          <w:lang w:bidi="en-US"/>
        </w:rPr>
        <w:t xml:space="preserve">parmaKeyDict.put("Reserve", "");  </w:t>
      </w:r>
    </w:p>
    <w:p w14:paraId="0E0C93A5" w14:textId="77777777" w:rsidR="00474B5D" w:rsidRDefault="00474B5D" w:rsidP="00474B5D">
      <w:pPr>
        <w:rPr>
          <w:b/>
          <w:sz w:val="28"/>
          <w:szCs w:val="28"/>
        </w:rPr>
      </w:pPr>
      <w:r w:rsidRPr="003406CE">
        <w:rPr>
          <w:rFonts w:hint="eastAsia"/>
          <w:b/>
          <w:sz w:val="28"/>
          <w:szCs w:val="28"/>
        </w:rPr>
        <w:t>API</w:t>
      </w:r>
      <w:r>
        <w:rPr>
          <w:rFonts w:hint="eastAsia"/>
          <w:b/>
          <w:sz w:val="28"/>
          <w:szCs w:val="28"/>
        </w:rPr>
        <w:t>回参读取</w:t>
      </w:r>
    </w:p>
    <w:p w14:paraId="1388D1DF" w14:textId="77777777" w:rsidR="00474B5D" w:rsidRPr="003406CE" w:rsidRDefault="00474B5D" w:rsidP="00474B5D">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02E822F2" w14:textId="77777777" w:rsidR="00474B5D" w:rsidRPr="003406CE" w:rsidRDefault="00474B5D" w:rsidP="00474B5D">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1E91439B" w14:textId="77777777" w:rsidR="00474B5D" w:rsidRDefault="00474B5D" w:rsidP="00474B5D">
      <w:pPr>
        <w:rPr>
          <w:b/>
          <w:kern w:val="0"/>
          <w:sz w:val="24"/>
          <w:szCs w:val="24"/>
          <w:lang w:bidi="en-US"/>
        </w:rPr>
      </w:pPr>
      <w:r w:rsidRPr="003406CE">
        <w:rPr>
          <w:rFonts w:hint="eastAsia"/>
          <w:b/>
          <w:kern w:val="0"/>
          <w:sz w:val="24"/>
          <w:szCs w:val="24"/>
          <w:lang w:bidi="en-US"/>
        </w:rPr>
        <w:t xml:space="preserve">String </w:t>
      </w:r>
      <w:r w:rsidRPr="004C7AEA">
        <w:rPr>
          <w:rFonts w:hint="eastAsia"/>
          <w:b/>
          <w:kern w:val="0"/>
          <w:sz w:val="24"/>
          <w:szCs w:val="24"/>
          <w:lang w:bidi="en-US"/>
        </w:rPr>
        <w:t>TotalCount</w:t>
      </w:r>
      <w:r w:rsidRPr="003406CE">
        <w:rPr>
          <w:rFonts w:hint="eastAsia"/>
          <w:b/>
          <w:kern w:val="0"/>
          <w:sz w:val="24"/>
          <w:szCs w:val="24"/>
          <w:lang w:bidi="en-US"/>
        </w:rPr>
        <w:t xml:space="preserve"> =(String)retKeyDict.get("</w:t>
      </w:r>
      <w:r w:rsidRPr="004C7AEA">
        <w:rPr>
          <w:rFonts w:hint="eastAsia"/>
          <w:b/>
          <w:kern w:val="0"/>
          <w:sz w:val="24"/>
          <w:szCs w:val="24"/>
          <w:lang w:bidi="en-US"/>
        </w:rPr>
        <w:t>TotalCount</w:t>
      </w:r>
      <w:r w:rsidRPr="003406CE">
        <w:rPr>
          <w:rFonts w:hint="eastAsia"/>
          <w:b/>
          <w:kern w:val="0"/>
          <w:sz w:val="24"/>
          <w:szCs w:val="24"/>
          <w:lang w:bidi="en-US"/>
        </w:rPr>
        <w:t xml:space="preserve"> ");</w:t>
      </w:r>
      <w:r w:rsidRPr="003406CE">
        <w:rPr>
          <w:b/>
          <w:kern w:val="0"/>
          <w:sz w:val="24"/>
          <w:szCs w:val="24"/>
          <w:lang w:bidi="en-US"/>
        </w:rPr>
        <w:t xml:space="preserve"> </w:t>
      </w:r>
    </w:p>
    <w:p w14:paraId="45DB52CC" w14:textId="77777777" w:rsidR="00474B5D" w:rsidRDefault="00474B5D" w:rsidP="00474B5D">
      <w:pPr>
        <w:rPr>
          <w:b/>
          <w:kern w:val="0"/>
          <w:sz w:val="24"/>
          <w:szCs w:val="24"/>
          <w:lang w:bidi="en-US"/>
        </w:rPr>
      </w:pPr>
      <w:r w:rsidRPr="003406CE">
        <w:rPr>
          <w:rFonts w:hint="eastAsia"/>
          <w:b/>
          <w:kern w:val="0"/>
          <w:sz w:val="24"/>
          <w:szCs w:val="24"/>
          <w:lang w:bidi="en-US"/>
        </w:rPr>
        <w:t xml:space="preserve">String </w:t>
      </w:r>
      <w:r w:rsidRPr="004E3C1B">
        <w:rPr>
          <w:rFonts w:hint="eastAsia"/>
          <w:b/>
          <w:kern w:val="0"/>
          <w:sz w:val="24"/>
          <w:szCs w:val="24"/>
          <w:lang w:bidi="en-US"/>
        </w:rPr>
        <w:t>BeginNum</w:t>
      </w:r>
      <w:r w:rsidRPr="003406CE">
        <w:rPr>
          <w:rFonts w:hint="eastAsia"/>
          <w:b/>
          <w:kern w:val="0"/>
          <w:sz w:val="24"/>
          <w:szCs w:val="24"/>
          <w:lang w:bidi="en-US"/>
        </w:rPr>
        <w:t xml:space="preserve"> =(String)retKeyDict.get("</w:t>
      </w:r>
      <w:r w:rsidRPr="004E3C1B">
        <w:rPr>
          <w:rFonts w:hint="eastAsia"/>
          <w:b/>
          <w:kern w:val="0"/>
          <w:sz w:val="24"/>
          <w:szCs w:val="24"/>
          <w:lang w:bidi="en-US"/>
        </w:rPr>
        <w:t>BeginNum</w:t>
      </w:r>
      <w:r w:rsidRPr="003406CE">
        <w:rPr>
          <w:rFonts w:hint="eastAsia"/>
          <w:b/>
          <w:kern w:val="0"/>
          <w:sz w:val="24"/>
          <w:szCs w:val="24"/>
          <w:lang w:bidi="en-US"/>
        </w:rPr>
        <w:t xml:space="preserve"> ");</w:t>
      </w:r>
      <w:r w:rsidRPr="003406CE">
        <w:rPr>
          <w:b/>
          <w:kern w:val="0"/>
          <w:sz w:val="24"/>
          <w:szCs w:val="24"/>
          <w:lang w:bidi="en-US"/>
        </w:rPr>
        <w:t xml:space="preserve"> </w:t>
      </w:r>
    </w:p>
    <w:p w14:paraId="0A044384" w14:textId="77777777" w:rsidR="00474B5D" w:rsidRDefault="00474B5D" w:rsidP="00474B5D">
      <w:pPr>
        <w:rPr>
          <w:b/>
          <w:kern w:val="0"/>
          <w:sz w:val="24"/>
          <w:szCs w:val="24"/>
          <w:lang w:bidi="en-US"/>
        </w:rPr>
      </w:pPr>
      <w:r w:rsidRPr="003406CE">
        <w:rPr>
          <w:rFonts w:hint="eastAsia"/>
          <w:b/>
          <w:kern w:val="0"/>
          <w:sz w:val="24"/>
          <w:szCs w:val="24"/>
          <w:lang w:bidi="en-US"/>
        </w:rPr>
        <w:t xml:space="preserve">String </w:t>
      </w:r>
      <w:r w:rsidRPr="004E3C1B">
        <w:rPr>
          <w:rFonts w:hint="eastAsia"/>
          <w:b/>
          <w:kern w:val="0"/>
          <w:sz w:val="24"/>
          <w:szCs w:val="24"/>
          <w:lang w:bidi="en-US"/>
        </w:rPr>
        <w:t>LastPage</w:t>
      </w:r>
      <w:r w:rsidRPr="003406CE">
        <w:rPr>
          <w:rFonts w:hint="eastAsia"/>
          <w:b/>
          <w:kern w:val="0"/>
          <w:sz w:val="24"/>
          <w:szCs w:val="24"/>
          <w:lang w:bidi="en-US"/>
        </w:rPr>
        <w:t xml:space="preserve"> =(String)retKeyDict.get("</w:t>
      </w:r>
      <w:r w:rsidRPr="004E3C1B">
        <w:rPr>
          <w:rFonts w:hint="eastAsia"/>
          <w:b/>
          <w:kern w:val="0"/>
          <w:sz w:val="24"/>
          <w:szCs w:val="24"/>
          <w:lang w:bidi="en-US"/>
        </w:rPr>
        <w:t>LastPage</w:t>
      </w:r>
      <w:r w:rsidRPr="003406CE">
        <w:rPr>
          <w:rFonts w:hint="eastAsia"/>
          <w:b/>
          <w:kern w:val="0"/>
          <w:sz w:val="24"/>
          <w:szCs w:val="24"/>
          <w:lang w:bidi="en-US"/>
        </w:rPr>
        <w:t xml:space="preserve"> ");</w:t>
      </w:r>
      <w:r w:rsidRPr="003406CE">
        <w:rPr>
          <w:b/>
          <w:kern w:val="0"/>
          <w:sz w:val="24"/>
          <w:szCs w:val="24"/>
          <w:lang w:bidi="en-US"/>
        </w:rPr>
        <w:t xml:space="preserve"> </w:t>
      </w:r>
    </w:p>
    <w:p w14:paraId="609EC58A" w14:textId="77777777" w:rsidR="00474B5D" w:rsidRPr="004E3C1B" w:rsidRDefault="00474B5D" w:rsidP="00474B5D">
      <w:pPr>
        <w:rPr>
          <w:b/>
          <w:kern w:val="0"/>
          <w:sz w:val="24"/>
          <w:szCs w:val="24"/>
          <w:lang w:bidi="en-US"/>
        </w:rPr>
      </w:pPr>
      <w:r w:rsidRPr="003406CE">
        <w:rPr>
          <w:rFonts w:hint="eastAsia"/>
          <w:b/>
          <w:kern w:val="0"/>
          <w:sz w:val="24"/>
          <w:szCs w:val="24"/>
          <w:lang w:bidi="en-US"/>
        </w:rPr>
        <w:t xml:space="preserve">String </w:t>
      </w:r>
      <w:r w:rsidRPr="004E3C1B">
        <w:rPr>
          <w:rFonts w:hint="eastAsia"/>
          <w:b/>
          <w:kern w:val="0"/>
          <w:sz w:val="24"/>
          <w:szCs w:val="24"/>
          <w:lang w:bidi="en-US"/>
        </w:rPr>
        <w:t>RecordNum</w:t>
      </w:r>
      <w:r w:rsidRPr="003406CE">
        <w:rPr>
          <w:rFonts w:hint="eastAsia"/>
          <w:b/>
          <w:kern w:val="0"/>
          <w:sz w:val="24"/>
          <w:szCs w:val="24"/>
          <w:lang w:bidi="en-US"/>
        </w:rPr>
        <w:t xml:space="preserve"> =(String)retKeyDict.get("</w:t>
      </w:r>
      <w:r w:rsidRPr="004E3C1B">
        <w:rPr>
          <w:rFonts w:hint="eastAsia"/>
          <w:b/>
          <w:kern w:val="0"/>
          <w:sz w:val="24"/>
          <w:szCs w:val="24"/>
          <w:lang w:bidi="en-US"/>
        </w:rPr>
        <w:t>RecordNum</w:t>
      </w:r>
      <w:r w:rsidRPr="003406CE">
        <w:rPr>
          <w:rFonts w:hint="eastAsia"/>
          <w:b/>
          <w:kern w:val="0"/>
          <w:sz w:val="24"/>
          <w:szCs w:val="24"/>
          <w:lang w:bidi="en-US"/>
        </w:rPr>
        <w:t xml:space="preserve"> ");</w:t>
      </w:r>
      <w:r w:rsidRPr="003406CE">
        <w:rPr>
          <w:b/>
          <w:kern w:val="0"/>
          <w:sz w:val="24"/>
          <w:szCs w:val="24"/>
          <w:lang w:bidi="en-US"/>
        </w:rPr>
        <w:t xml:space="preserve"> </w:t>
      </w:r>
    </w:p>
    <w:p w14:paraId="460D2DE0" w14:textId="77777777" w:rsidR="00474B5D" w:rsidRPr="004C7AEA" w:rsidRDefault="00474B5D" w:rsidP="00474B5D">
      <w:pPr>
        <w:rPr>
          <w:b/>
          <w:kern w:val="0"/>
          <w:sz w:val="24"/>
          <w:szCs w:val="24"/>
          <w:lang w:bidi="en-US"/>
        </w:rPr>
      </w:pPr>
      <w:r w:rsidRPr="004C7AEA">
        <w:rPr>
          <w:rFonts w:hint="eastAsia"/>
          <w:b/>
          <w:kern w:val="0"/>
          <w:sz w:val="24"/>
          <w:szCs w:val="24"/>
          <w:lang w:bidi="en-US"/>
        </w:rPr>
        <w:t>String ArrayContent =(String)retKeyDict.get("ArrayContent");</w:t>
      </w:r>
      <w:r w:rsidRPr="004C7AEA">
        <w:rPr>
          <w:b/>
          <w:kern w:val="0"/>
          <w:sz w:val="24"/>
          <w:szCs w:val="24"/>
          <w:lang w:bidi="en-US"/>
        </w:rPr>
        <w:t xml:space="preserve"> </w:t>
      </w:r>
    </w:p>
    <w:p w14:paraId="02A5D60D" w14:textId="77777777" w:rsidR="00474B5D" w:rsidRPr="00D871CA" w:rsidRDefault="00474B5D" w:rsidP="00474B5D">
      <w:pPr>
        <w:rPr>
          <w:b/>
          <w:kern w:val="0"/>
          <w:sz w:val="24"/>
          <w:szCs w:val="24"/>
          <w:lang w:bidi="en-US"/>
        </w:rPr>
      </w:pPr>
      <w:r w:rsidRPr="003406CE">
        <w:rPr>
          <w:rFonts w:hint="eastAsia"/>
          <w:b/>
          <w:kern w:val="0"/>
          <w:sz w:val="24"/>
          <w:szCs w:val="24"/>
          <w:lang w:bidi="en-US"/>
        </w:rPr>
        <w:t>String Reserve=(String)retKeyDict.get("Reserve ");</w:t>
      </w:r>
      <w:r>
        <w:rPr>
          <w:b/>
          <w:kern w:val="0"/>
          <w:sz w:val="24"/>
          <w:szCs w:val="24"/>
          <w:lang w:bidi="en-US"/>
        </w:rPr>
        <w:t xml:space="preserve"> </w:t>
      </w:r>
    </w:p>
    <w:p w14:paraId="2F1164E0" w14:textId="77777777" w:rsidR="00474B5D" w:rsidRDefault="00474B5D"/>
    <w:p w14:paraId="4957A90A" w14:textId="77777777" w:rsidR="000D196C" w:rsidRDefault="000D196C"/>
    <w:p w14:paraId="42FCAFF0" w14:textId="77777777" w:rsidR="002D6333" w:rsidRDefault="002D6333" w:rsidP="002D6333">
      <w:pPr>
        <w:pStyle w:val="Heading2"/>
      </w:pPr>
      <w:bookmarkStart w:id="74" w:name="_Toc455667218"/>
      <w:r>
        <w:rPr>
          <w:rFonts w:hint="eastAsia"/>
        </w:rPr>
        <w:lastRenderedPageBreak/>
        <w:t>单笔理财交易查询【</w:t>
      </w:r>
      <w:r>
        <w:rPr>
          <w:rFonts w:hint="eastAsia"/>
        </w:rPr>
        <w:t>6042</w:t>
      </w:r>
      <w:r>
        <w:rPr>
          <w:rFonts w:hint="eastAsia"/>
        </w:rPr>
        <w:t>】</w:t>
      </w:r>
      <w:bookmarkEnd w:id="74"/>
    </w:p>
    <w:p w14:paraId="72F652B7" w14:textId="77777777" w:rsidR="002D6333" w:rsidRDefault="002D6333" w:rsidP="002D6333">
      <w:pPr>
        <w:pStyle w:val="Heading3"/>
      </w:pPr>
      <w:r>
        <w:rPr>
          <w:rFonts w:hint="eastAsia"/>
        </w:rPr>
        <w:t>功能描述：</w:t>
      </w:r>
    </w:p>
    <w:p w14:paraId="6ED03016" w14:textId="77777777" w:rsidR="002D6333" w:rsidRPr="00C02A4D" w:rsidRDefault="002D6333" w:rsidP="002D6333">
      <w:r>
        <w:rPr>
          <w:rFonts w:hint="eastAsia"/>
        </w:rPr>
        <w:t>查询某一笔赎回或购买的交易状态。</w:t>
      </w:r>
    </w:p>
    <w:p w14:paraId="43D1B4B4" w14:textId="77777777" w:rsidR="002D6333" w:rsidRDefault="002D6333" w:rsidP="002D6333">
      <w:pPr>
        <w:pStyle w:val="Heading3"/>
      </w:pPr>
      <w:r>
        <w:rPr>
          <w:rFonts w:hint="eastAsia"/>
        </w:rPr>
        <w:t>相关说明：</w:t>
      </w:r>
    </w:p>
    <w:p w14:paraId="5F0E28D8" w14:textId="77777777" w:rsidR="002D6333" w:rsidRPr="007D555C" w:rsidRDefault="002D6333" w:rsidP="002D6333">
      <w:pPr>
        <w:rPr>
          <w:b/>
          <w:sz w:val="24"/>
          <w:szCs w:val="24"/>
        </w:rPr>
      </w:pPr>
      <w:r w:rsidRPr="007D555C">
        <w:rPr>
          <w:rFonts w:hint="eastAsia"/>
          <w:b/>
          <w:sz w:val="24"/>
          <w:szCs w:val="24"/>
        </w:rPr>
        <w:t>TranStatus</w:t>
      </w:r>
      <w:r w:rsidRPr="007D555C">
        <w:rPr>
          <w:rFonts w:hint="eastAsia"/>
          <w:b/>
          <w:sz w:val="24"/>
          <w:szCs w:val="24"/>
        </w:rPr>
        <w:t>交易状态说明：</w:t>
      </w:r>
    </w:p>
    <w:p w14:paraId="3D41BCF0" w14:textId="77777777" w:rsidR="002D6333" w:rsidRPr="007D555C" w:rsidRDefault="002D6333" w:rsidP="002D6333">
      <w:pPr>
        <w:rPr>
          <w:sz w:val="24"/>
          <w:szCs w:val="24"/>
        </w:rPr>
      </w:pPr>
      <w:r w:rsidRPr="007D555C">
        <w:rPr>
          <w:rFonts w:hint="eastAsia"/>
          <w:sz w:val="24"/>
          <w:szCs w:val="24"/>
        </w:rPr>
        <w:t>0</w:t>
      </w:r>
      <w:r w:rsidRPr="007D555C">
        <w:rPr>
          <w:rFonts w:hint="eastAsia"/>
          <w:sz w:val="24"/>
          <w:szCs w:val="24"/>
        </w:rPr>
        <w:t>：成功——交易成功，最终状态</w:t>
      </w:r>
    </w:p>
    <w:p w14:paraId="1DFA0E31" w14:textId="77777777" w:rsidR="002D6333" w:rsidRPr="007D555C" w:rsidRDefault="002D6333" w:rsidP="002D6333">
      <w:pPr>
        <w:rPr>
          <w:sz w:val="24"/>
          <w:szCs w:val="24"/>
        </w:rPr>
      </w:pPr>
      <w:r w:rsidRPr="007D555C">
        <w:rPr>
          <w:rFonts w:hint="eastAsia"/>
          <w:sz w:val="24"/>
          <w:szCs w:val="24"/>
        </w:rPr>
        <w:t>1</w:t>
      </w:r>
      <w:r w:rsidRPr="007D555C">
        <w:rPr>
          <w:rFonts w:hint="eastAsia"/>
          <w:sz w:val="24"/>
          <w:szCs w:val="24"/>
        </w:rPr>
        <w:t>：失败——交易失败，最终状态</w:t>
      </w:r>
    </w:p>
    <w:p w14:paraId="1CFF40D3" w14:textId="77777777" w:rsidR="002D6333" w:rsidRPr="007D555C" w:rsidRDefault="002D6333" w:rsidP="002D6333">
      <w:pPr>
        <w:rPr>
          <w:sz w:val="24"/>
          <w:szCs w:val="24"/>
        </w:rPr>
      </w:pPr>
      <w:r w:rsidRPr="007D555C">
        <w:rPr>
          <w:rFonts w:hint="eastAsia"/>
          <w:sz w:val="24"/>
          <w:szCs w:val="24"/>
        </w:rPr>
        <w:t>2</w:t>
      </w:r>
      <w:r w:rsidRPr="007D555C">
        <w:rPr>
          <w:rFonts w:hint="eastAsia"/>
          <w:sz w:val="24"/>
          <w:szCs w:val="24"/>
        </w:rPr>
        <w:t>：待确认——交易状态不明，</w:t>
      </w:r>
      <w:r w:rsidRPr="007D555C">
        <w:rPr>
          <w:rFonts w:hint="eastAsia"/>
          <w:sz w:val="24"/>
          <w:szCs w:val="24"/>
        </w:rPr>
        <w:t>5</w:t>
      </w:r>
      <w:r w:rsidRPr="007D555C">
        <w:rPr>
          <w:rFonts w:hint="eastAsia"/>
          <w:sz w:val="24"/>
          <w:szCs w:val="24"/>
        </w:rPr>
        <w:t>分钟后重新查询，中间状态。</w:t>
      </w:r>
    </w:p>
    <w:p w14:paraId="07669C06" w14:textId="77777777" w:rsidR="002D6333" w:rsidRPr="007D555C" w:rsidRDefault="002D6333" w:rsidP="002D6333">
      <w:pPr>
        <w:rPr>
          <w:sz w:val="24"/>
          <w:szCs w:val="24"/>
        </w:rPr>
      </w:pPr>
      <w:r w:rsidRPr="007D555C">
        <w:rPr>
          <w:rFonts w:hint="eastAsia"/>
          <w:sz w:val="24"/>
          <w:szCs w:val="24"/>
        </w:rPr>
        <w:t>5</w:t>
      </w:r>
      <w:r w:rsidRPr="007D555C">
        <w:rPr>
          <w:rFonts w:hint="eastAsia"/>
          <w:sz w:val="24"/>
          <w:szCs w:val="24"/>
        </w:rPr>
        <w:t>：待处理——交易未处理完成，</w:t>
      </w:r>
      <w:r w:rsidRPr="007D555C">
        <w:rPr>
          <w:rFonts w:hint="eastAsia"/>
          <w:sz w:val="24"/>
          <w:szCs w:val="24"/>
        </w:rPr>
        <w:t>5</w:t>
      </w:r>
      <w:r w:rsidRPr="007D555C">
        <w:rPr>
          <w:rFonts w:hint="eastAsia"/>
          <w:sz w:val="24"/>
          <w:szCs w:val="24"/>
        </w:rPr>
        <w:t>分钟后重新查询，中间状态。</w:t>
      </w:r>
    </w:p>
    <w:p w14:paraId="067C3C98" w14:textId="77777777" w:rsidR="002D6333" w:rsidRPr="007D555C" w:rsidRDefault="002D6333" w:rsidP="002D6333"/>
    <w:p w14:paraId="672D3F59" w14:textId="77777777" w:rsidR="002D6333" w:rsidRDefault="002D6333" w:rsidP="002D6333">
      <w:pPr>
        <w:pStyle w:val="Heading3"/>
      </w:pPr>
      <w:r>
        <w:rPr>
          <w:rFonts w:hint="eastAsia"/>
        </w:rPr>
        <w:t>接口字段：</w:t>
      </w:r>
    </w:p>
    <w:p w14:paraId="4DE43902" w14:textId="77777777" w:rsidR="002D6333" w:rsidRDefault="002D6333" w:rsidP="002D6333">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2D6333" w14:paraId="6877B58B" w14:textId="77777777" w:rsidTr="00EA2A68">
        <w:trPr>
          <w:trHeight w:val="303"/>
          <w:tblHeader/>
        </w:trPr>
        <w:tc>
          <w:tcPr>
            <w:tcW w:w="1800" w:type="dxa"/>
            <w:shd w:val="clear" w:color="auto" w:fill="FFFF99"/>
          </w:tcPr>
          <w:p w14:paraId="476BEF59" w14:textId="77777777" w:rsidR="002D6333" w:rsidRDefault="002D6333" w:rsidP="00C7589A">
            <w:pPr>
              <w:pStyle w:val="body-text"/>
            </w:pPr>
            <w:r>
              <w:rPr>
                <w:rFonts w:hint="eastAsia"/>
              </w:rPr>
              <w:t>输入项名称</w:t>
            </w:r>
          </w:p>
        </w:tc>
        <w:tc>
          <w:tcPr>
            <w:tcW w:w="1620" w:type="dxa"/>
            <w:shd w:val="clear" w:color="auto" w:fill="FFFF99"/>
          </w:tcPr>
          <w:p w14:paraId="12C9F935" w14:textId="77777777" w:rsidR="002D6333" w:rsidRDefault="002D6333" w:rsidP="00C7589A">
            <w:pPr>
              <w:pStyle w:val="body-text"/>
            </w:pPr>
            <w:r>
              <w:rPr>
                <w:rFonts w:hint="eastAsia"/>
              </w:rPr>
              <w:t>英文名</w:t>
            </w:r>
          </w:p>
        </w:tc>
        <w:tc>
          <w:tcPr>
            <w:tcW w:w="1080" w:type="dxa"/>
            <w:shd w:val="clear" w:color="auto" w:fill="FFFF99"/>
          </w:tcPr>
          <w:p w14:paraId="696A31DB" w14:textId="77777777" w:rsidR="002D6333" w:rsidRDefault="002D6333" w:rsidP="00C7589A">
            <w:pPr>
              <w:pStyle w:val="body-text"/>
            </w:pPr>
            <w:r>
              <w:rPr>
                <w:rFonts w:hint="eastAsia"/>
              </w:rPr>
              <w:t>最大长度</w:t>
            </w:r>
          </w:p>
        </w:tc>
        <w:tc>
          <w:tcPr>
            <w:tcW w:w="1259" w:type="dxa"/>
            <w:shd w:val="clear" w:color="auto" w:fill="FFFF99"/>
          </w:tcPr>
          <w:p w14:paraId="2A0782F7" w14:textId="77777777" w:rsidR="002D6333" w:rsidRDefault="002D6333" w:rsidP="00C7589A">
            <w:pPr>
              <w:pStyle w:val="body-text"/>
            </w:pPr>
            <w:r>
              <w:rPr>
                <w:rFonts w:hint="eastAsia"/>
              </w:rPr>
              <w:t>输入属性</w:t>
            </w:r>
          </w:p>
        </w:tc>
        <w:tc>
          <w:tcPr>
            <w:tcW w:w="2521" w:type="dxa"/>
            <w:shd w:val="clear" w:color="auto" w:fill="FFFF99"/>
          </w:tcPr>
          <w:p w14:paraId="7D38007D" w14:textId="77777777" w:rsidR="002D6333" w:rsidRDefault="002D6333" w:rsidP="00C7589A">
            <w:pPr>
              <w:pStyle w:val="body-text"/>
            </w:pPr>
            <w:r>
              <w:rPr>
                <w:rFonts w:hint="eastAsia"/>
              </w:rPr>
              <w:t>注释</w:t>
            </w:r>
          </w:p>
        </w:tc>
      </w:tr>
      <w:tr w:rsidR="002D6333" w14:paraId="5BC0A3F4" w14:textId="77777777" w:rsidTr="00EA2A68">
        <w:trPr>
          <w:trHeight w:val="307"/>
        </w:trPr>
        <w:tc>
          <w:tcPr>
            <w:tcW w:w="1800" w:type="dxa"/>
          </w:tcPr>
          <w:p w14:paraId="537C7255" w14:textId="77777777" w:rsidR="002D6333" w:rsidRDefault="002D6333" w:rsidP="00C7589A">
            <w:pPr>
              <w:pStyle w:val="body-text"/>
            </w:pPr>
            <w:r>
              <w:rPr>
                <w:rFonts w:hint="eastAsia"/>
              </w:rPr>
              <w:t>资金汇总账号</w:t>
            </w:r>
          </w:p>
        </w:tc>
        <w:tc>
          <w:tcPr>
            <w:tcW w:w="1620" w:type="dxa"/>
          </w:tcPr>
          <w:p w14:paraId="683B02BD" w14:textId="77777777" w:rsidR="002D6333" w:rsidRDefault="002D6333" w:rsidP="00C7589A">
            <w:pPr>
              <w:pStyle w:val="body-text"/>
            </w:pPr>
            <w:r>
              <w:rPr>
                <w:rFonts w:hint="eastAsia"/>
              </w:rPr>
              <w:t>SupAcctId</w:t>
            </w:r>
          </w:p>
        </w:tc>
        <w:tc>
          <w:tcPr>
            <w:tcW w:w="1080" w:type="dxa"/>
          </w:tcPr>
          <w:p w14:paraId="3AE50106" w14:textId="77777777" w:rsidR="002D6333" w:rsidRDefault="002D6333" w:rsidP="00C7589A">
            <w:pPr>
              <w:pStyle w:val="body-text"/>
            </w:pPr>
            <w:r>
              <w:rPr>
                <w:rFonts w:hint="eastAsia"/>
              </w:rPr>
              <w:t>C(32)</w:t>
            </w:r>
          </w:p>
        </w:tc>
        <w:tc>
          <w:tcPr>
            <w:tcW w:w="1259" w:type="dxa"/>
          </w:tcPr>
          <w:p w14:paraId="7E652063" w14:textId="77777777" w:rsidR="002D6333" w:rsidRDefault="002D6333" w:rsidP="00C7589A">
            <w:pPr>
              <w:pStyle w:val="body-text"/>
            </w:pPr>
            <w:r>
              <w:rPr>
                <w:rFonts w:hint="eastAsia"/>
              </w:rPr>
              <w:t>必输</w:t>
            </w:r>
          </w:p>
        </w:tc>
        <w:tc>
          <w:tcPr>
            <w:tcW w:w="2521" w:type="dxa"/>
          </w:tcPr>
          <w:p w14:paraId="089874AC" w14:textId="77777777" w:rsidR="002D6333" w:rsidRDefault="002D6333" w:rsidP="00C7589A">
            <w:pPr>
              <w:pStyle w:val="body-text"/>
            </w:pPr>
          </w:p>
        </w:tc>
      </w:tr>
      <w:tr w:rsidR="002D6333" w14:paraId="314461A0" w14:textId="77777777" w:rsidTr="00EA2A68">
        <w:trPr>
          <w:trHeight w:val="307"/>
        </w:trPr>
        <w:tc>
          <w:tcPr>
            <w:tcW w:w="1800" w:type="dxa"/>
          </w:tcPr>
          <w:p w14:paraId="085EADB2" w14:textId="77777777" w:rsidR="002D6333" w:rsidRDefault="002D6333" w:rsidP="00C7589A">
            <w:pPr>
              <w:pStyle w:val="body-text"/>
            </w:pPr>
            <w:r>
              <w:rPr>
                <w:rFonts w:hint="eastAsia"/>
              </w:rPr>
              <w:t>市场流水号</w:t>
            </w:r>
          </w:p>
        </w:tc>
        <w:tc>
          <w:tcPr>
            <w:tcW w:w="1620" w:type="dxa"/>
          </w:tcPr>
          <w:p w14:paraId="333A4847" w14:textId="77777777" w:rsidR="002D6333" w:rsidRDefault="002D6333" w:rsidP="00C7589A">
            <w:pPr>
              <w:pStyle w:val="body-text"/>
            </w:pPr>
            <w:r>
              <w:rPr>
                <w:rFonts w:hint="eastAsia"/>
                <w:lang w:eastAsia="zh-CN"/>
              </w:rPr>
              <w:t>Orig</w:t>
            </w:r>
            <w:r>
              <w:rPr>
                <w:rFonts w:hint="eastAsia"/>
              </w:rPr>
              <w:t>ThirdLogNo</w:t>
            </w:r>
          </w:p>
        </w:tc>
        <w:tc>
          <w:tcPr>
            <w:tcW w:w="1080" w:type="dxa"/>
          </w:tcPr>
          <w:p w14:paraId="5DF391A0" w14:textId="77777777" w:rsidR="002D6333" w:rsidRDefault="002D6333" w:rsidP="00C7589A">
            <w:pPr>
              <w:pStyle w:val="body-text"/>
            </w:pPr>
            <w:r>
              <w:rPr>
                <w:rFonts w:hint="eastAsia"/>
              </w:rPr>
              <w:t>C(20)</w:t>
            </w:r>
          </w:p>
        </w:tc>
        <w:tc>
          <w:tcPr>
            <w:tcW w:w="1259" w:type="dxa"/>
          </w:tcPr>
          <w:p w14:paraId="64268C0D" w14:textId="77777777" w:rsidR="002D6333" w:rsidRDefault="002D6333" w:rsidP="00C7589A">
            <w:pPr>
              <w:pStyle w:val="body-text"/>
            </w:pPr>
            <w:r>
              <w:rPr>
                <w:rFonts w:hint="eastAsia"/>
              </w:rPr>
              <w:t>必输</w:t>
            </w:r>
          </w:p>
        </w:tc>
        <w:tc>
          <w:tcPr>
            <w:tcW w:w="2521" w:type="dxa"/>
          </w:tcPr>
          <w:p w14:paraId="35D7C243" w14:textId="77777777" w:rsidR="002D6333" w:rsidRDefault="002D6333" w:rsidP="00C7589A">
            <w:pPr>
              <w:pStyle w:val="body-text"/>
            </w:pPr>
          </w:p>
        </w:tc>
      </w:tr>
      <w:tr w:rsidR="002D6333" w14:paraId="1832F5A0" w14:textId="77777777" w:rsidTr="00EA2A68">
        <w:trPr>
          <w:trHeight w:val="649"/>
        </w:trPr>
        <w:tc>
          <w:tcPr>
            <w:tcW w:w="1800" w:type="dxa"/>
          </w:tcPr>
          <w:p w14:paraId="27621670" w14:textId="77777777" w:rsidR="002D6333" w:rsidRDefault="002D6333" w:rsidP="00C7589A">
            <w:pPr>
              <w:pStyle w:val="body-text"/>
            </w:pPr>
            <w:r>
              <w:rPr>
                <w:rFonts w:hint="eastAsia"/>
              </w:rPr>
              <w:t>子账号</w:t>
            </w:r>
          </w:p>
        </w:tc>
        <w:tc>
          <w:tcPr>
            <w:tcW w:w="1620" w:type="dxa"/>
          </w:tcPr>
          <w:p w14:paraId="79037BF5" w14:textId="77777777" w:rsidR="002D6333" w:rsidRDefault="002D6333" w:rsidP="00C7589A">
            <w:pPr>
              <w:pStyle w:val="body-text"/>
            </w:pPr>
            <w:r>
              <w:rPr>
                <w:rFonts w:hint="eastAsia"/>
              </w:rPr>
              <w:t>CustAcctId</w:t>
            </w:r>
          </w:p>
        </w:tc>
        <w:tc>
          <w:tcPr>
            <w:tcW w:w="1080" w:type="dxa"/>
          </w:tcPr>
          <w:p w14:paraId="15B76BD4" w14:textId="77777777" w:rsidR="002D6333" w:rsidRDefault="002D6333" w:rsidP="00C7589A">
            <w:pPr>
              <w:pStyle w:val="body-text"/>
            </w:pPr>
            <w:r>
              <w:rPr>
                <w:rFonts w:hint="eastAsia"/>
              </w:rPr>
              <w:t>C(32)</w:t>
            </w:r>
          </w:p>
        </w:tc>
        <w:tc>
          <w:tcPr>
            <w:tcW w:w="1259" w:type="dxa"/>
          </w:tcPr>
          <w:p w14:paraId="38B06760" w14:textId="77777777" w:rsidR="002D6333" w:rsidRDefault="002D6333" w:rsidP="00C7589A">
            <w:pPr>
              <w:pStyle w:val="body-text"/>
            </w:pPr>
            <w:r>
              <w:rPr>
                <w:rFonts w:hint="eastAsia"/>
              </w:rPr>
              <w:t>必输</w:t>
            </w:r>
          </w:p>
        </w:tc>
        <w:tc>
          <w:tcPr>
            <w:tcW w:w="2521" w:type="dxa"/>
          </w:tcPr>
          <w:p w14:paraId="627AB307" w14:textId="77777777" w:rsidR="002D6333" w:rsidRDefault="002D6333" w:rsidP="00C7589A">
            <w:pPr>
              <w:pStyle w:val="body-text"/>
            </w:pPr>
          </w:p>
        </w:tc>
      </w:tr>
      <w:tr w:rsidR="002D6333" w14:paraId="3BCCB802" w14:textId="77777777" w:rsidTr="00EA2A68">
        <w:trPr>
          <w:trHeight w:val="307"/>
        </w:trPr>
        <w:tc>
          <w:tcPr>
            <w:tcW w:w="1800" w:type="dxa"/>
          </w:tcPr>
          <w:p w14:paraId="7605CC0B" w14:textId="77777777" w:rsidR="002D6333" w:rsidRDefault="002D6333" w:rsidP="00C7589A">
            <w:pPr>
              <w:pStyle w:val="body-text"/>
            </w:pPr>
            <w:r>
              <w:rPr>
                <w:rFonts w:hint="eastAsia"/>
              </w:rPr>
              <w:t>交易日期</w:t>
            </w:r>
          </w:p>
        </w:tc>
        <w:tc>
          <w:tcPr>
            <w:tcW w:w="1620" w:type="dxa"/>
          </w:tcPr>
          <w:p w14:paraId="5771C8CA" w14:textId="77777777" w:rsidR="002D6333" w:rsidRDefault="002D6333" w:rsidP="00C7589A">
            <w:pPr>
              <w:pStyle w:val="body-text"/>
            </w:pPr>
            <w:r>
              <w:rPr>
                <w:rFonts w:hint="eastAsia"/>
              </w:rPr>
              <w:t>TranDate</w:t>
            </w:r>
          </w:p>
        </w:tc>
        <w:tc>
          <w:tcPr>
            <w:tcW w:w="1080" w:type="dxa"/>
          </w:tcPr>
          <w:p w14:paraId="4330E4E5" w14:textId="77777777" w:rsidR="002D6333" w:rsidRDefault="002D6333" w:rsidP="00C7589A">
            <w:pPr>
              <w:pStyle w:val="body-text"/>
            </w:pPr>
            <w:r>
              <w:rPr>
                <w:rFonts w:hint="eastAsia"/>
              </w:rPr>
              <w:t>C(8)</w:t>
            </w:r>
          </w:p>
        </w:tc>
        <w:tc>
          <w:tcPr>
            <w:tcW w:w="1259" w:type="dxa"/>
          </w:tcPr>
          <w:p w14:paraId="45C9F42A" w14:textId="77777777" w:rsidR="002D6333" w:rsidRDefault="002D6333" w:rsidP="00C7589A">
            <w:pPr>
              <w:pStyle w:val="body-text"/>
            </w:pPr>
            <w:r>
              <w:rPr>
                <w:rFonts w:hint="eastAsia"/>
              </w:rPr>
              <w:t>必输</w:t>
            </w:r>
          </w:p>
        </w:tc>
        <w:tc>
          <w:tcPr>
            <w:tcW w:w="2521" w:type="dxa"/>
          </w:tcPr>
          <w:p w14:paraId="6FA8DA54" w14:textId="77777777" w:rsidR="002D6333" w:rsidRDefault="002D6333" w:rsidP="00C7589A">
            <w:pPr>
              <w:pStyle w:val="body-text"/>
            </w:pPr>
          </w:p>
        </w:tc>
      </w:tr>
      <w:tr w:rsidR="002D6333" w14:paraId="166CBFC6" w14:textId="77777777" w:rsidTr="00EA2A68">
        <w:trPr>
          <w:trHeight w:val="307"/>
        </w:trPr>
        <w:tc>
          <w:tcPr>
            <w:tcW w:w="1800" w:type="dxa"/>
          </w:tcPr>
          <w:p w14:paraId="37BC095B" w14:textId="77777777" w:rsidR="002D6333" w:rsidRDefault="002D6333" w:rsidP="00C7589A">
            <w:pPr>
              <w:pStyle w:val="body-text"/>
            </w:pPr>
            <w:r>
              <w:rPr>
                <w:rFonts w:hint="eastAsia"/>
              </w:rPr>
              <w:t>保留域</w:t>
            </w:r>
          </w:p>
        </w:tc>
        <w:tc>
          <w:tcPr>
            <w:tcW w:w="1620" w:type="dxa"/>
          </w:tcPr>
          <w:p w14:paraId="43BFBFBA" w14:textId="77777777" w:rsidR="002D6333" w:rsidRDefault="002D6333" w:rsidP="00C7589A">
            <w:pPr>
              <w:pStyle w:val="body-text"/>
            </w:pPr>
            <w:r>
              <w:rPr>
                <w:rFonts w:hint="eastAsia"/>
              </w:rPr>
              <w:t>Reserve</w:t>
            </w:r>
          </w:p>
        </w:tc>
        <w:tc>
          <w:tcPr>
            <w:tcW w:w="1080" w:type="dxa"/>
          </w:tcPr>
          <w:p w14:paraId="2E2B09FA" w14:textId="77777777" w:rsidR="002D6333" w:rsidRDefault="002D6333" w:rsidP="00C7589A">
            <w:pPr>
              <w:pStyle w:val="body-text"/>
            </w:pPr>
            <w:r>
              <w:rPr>
                <w:rFonts w:hint="eastAsia"/>
              </w:rPr>
              <w:t>C(120)</w:t>
            </w:r>
          </w:p>
        </w:tc>
        <w:tc>
          <w:tcPr>
            <w:tcW w:w="1259" w:type="dxa"/>
          </w:tcPr>
          <w:p w14:paraId="442A99A1" w14:textId="77777777" w:rsidR="002D6333" w:rsidRDefault="002D6333" w:rsidP="00C7589A">
            <w:pPr>
              <w:pStyle w:val="body-text"/>
            </w:pPr>
          </w:p>
        </w:tc>
        <w:tc>
          <w:tcPr>
            <w:tcW w:w="2521" w:type="dxa"/>
          </w:tcPr>
          <w:p w14:paraId="31549F37" w14:textId="77777777" w:rsidR="002D6333" w:rsidRDefault="002D6333" w:rsidP="00C7589A">
            <w:pPr>
              <w:pStyle w:val="body-text"/>
            </w:pPr>
          </w:p>
        </w:tc>
      </w:tr>
    </w:tbl>
    <w:p w14:paraId="6505CAA5" w14:textId="77777777" w:rsidR="002D6333" w:rsidRDefault="002D6333" w:rsidP="002D6333">
      <w:pPr>
        <w:ind w:left="720"/>
      </w:pPr>
      <w:r>
        <w:rPr>
          <w:rFonts w:hint="eastAsia"/>
        </w:rPr>
        <w:t xml:space="preserve">   </w:t>
      </w:r>
    </w:p>
    <w:p w14:paraId="2A3C133B" w14:textId="77777777" w:rsidR="002D6333" w:rsidRDefault="002D6333" w:rsidP="002D6333">
      <w:pPr>
        <w:ind w:left="720" w:firstLineChars="85" w:firstLine="178"/>
        <w:rPr>
          <w:rFonts w:ascii="楷体_GB2312" w:eastAsia="楷体_GB2312"/>
          <w:szCs w:val="21"/>
        </w:rPr>
      </w:pPr>
      <w:r>
        <w:rPr>
          <w:rFonts w:ascii="楷体_GB2312" w:eastAsia="楷体_GB2312" w:hint="eastAsia"/>
          <w:szCs w:val="21"/>
        </w:rPr>
        <w:t xml:space="preserve">应答包：监管系统－&gt;交易网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8"/>
        <w:gridCol w:w="1686"/>
        <w:gridCol w:w="1076"/>
        <w:gridCol w:w="1246"/>
        <w:gridCol w:w="2494"/>
      </w:tblGrid>
      <w:tr w:rsidR="002D6333" w14:paraId="0723857B" w14:textId="77777777" w:rsidTr="00EA2A68">
        <w:trPr>
          <w:trHeight w:val="303"/>
          <w:tblHeader/>
        </w:trPr>
        <w:tc>
          <w:tcPr>
            <w:tcW w:w="1778" w:type="dxa"/>
            <w:shd w:val="clear" w:color="auto" w:fill="FFFF99"/>
          </w:tcPr>
          <w:p w14:paraId="5DBA7880" w14:textId="77777777" w:rsidR="002D6333" w:rsidRDefault="002D6333" w:rsidP="00C7589A">
            <w:pPr>
              <w:pStyle w:val="body-text"/>
            </w:pPr>
            <w:r>
              <w:rPr>
                <w:rFonts w:hint="eastAsia"/>
              </w:rPr>
              <w:t>输入项名称</w:t>
            </w:r>
          </w:p>
        </w:tc>
        <w:tc>
          <w:tcPr>
            <w:tcW w:w="1686" w:type="dxa"/>
            <w:shd w:val="clear" w:color="auto" w:fill="FFFF99"/>
          </w:tcPr>
          <w:p w14:paraId="55ADBDEF" w14:textId="77777777" w:rsidR="002D6333" w:rsidRDefault="002D6333" w:rsidP="00C7589A">
            <w:pPr>
              <w:pStyle w:val="body-text"/>
            </w:pPr>
            <w:r>
              <w:rPr>
                <w:rFonts w:hint="eastAsia"/>
              </w:rPr>
              <w:t>英文名</w:t>
            </w:r>
          </w:p>
        </w:tc>
        <w:tc>
          <w:tcPr>
            <w:tcW w:w="1076" w:type="dxa"/>
            <w:shd w:val="clear" w:color="auto" w:fill="FFFF99"/>
          </w:tcPr>
          <w:p w14:paraId="055C6833" w14:textId="77777777" w:rsidR="002D6333" w:rsidRDefault="002D6333" w:rsidP="00C7589A">
            <w:pPr>
              <w:pStyle w:val="body-text"/>
            </w:pPr>
            <w:r>
              <w:rPr>
                <w:rFonts w:hint="eastAsia"/>
              </w:rPr>
              <w:t>最大长度</w:t>
            </w:r>
          </w:p>
        </w:tc>
        <w:tc>
          <w:tcPr>
            <w:tcW w:w="1246" w:type="dxa"/>
            <w:shd w:val="clear" w:color="auto" w:fill="FFFF99"/>
          </w:tcPr>
          <w:p w14:paraId="45160EFF" w14:textId="77777777" w:rsidR="002D6333" w:rsidRDefault="002D6333" w:rsidP="00C7589A">
            <w:pPr>
              <w:pStyle w:val="body-text"/>
            </w:pPr>
            <w:r>
              <w:rPr>
                <w:rFonts w:hint="eastAsia"/>
              </w:rPr>
              <w:t>输入属性</w:t>
            </w:r>
          </w:p>
        </w:tc>
        <w:tc>
          <w:tcPr>
            <w:tcW w:w="2494" w:type="dxa"/>
            <w:shd w:val="clear" w:color="auto" w:fill="FFFF99"/>
          </w:tcPr>
          <w:p w14:paraId="7A4A1564" w14:textId="77777777" w:rsidR="002D6333" w:rsidRDefault="002D6333" w:rsidP="00C7589A">
            <w:pPr>
              <w:pStyle w:val="body-text"/>
            </w:pPr>
            <w:r>
              <w:rPr>
                <w:rFonts w:hint="eastAsia"/>
              </w:rPr>
              <w:t>注释</w:t>
            </w:r>
          </w:p>
        </w:tc>
      </w:tr>
      <w:tr w:rsidR="002D6333" w14:paraId="48541F2A" w14:textId="77777777" w:rsidTr="00EA2A68">
        <w:trPr>
          <w:trHeight w:val="307"/>
        </w:trPr>
        <w:tc>
          <w:tcPr>
            <w:tcW w:w="1778" w:type="dxa"/>
          </w:tcPr>
          <w:p w14:paraId="78C485BD" w14:textId="77777777" w:rsidR="002D6333" w:rsidRDefault="002D6333" w:rsidP="00C7589A">
            <w:pPr>
              <w:pStyle w:val="body-text"/>
            </w:pPr>
            <w:r>
              <w:rPr>
                <w:rFonts w:hint="eastAsia"/>
              </w:rPr>
              <w:t>交易类型</w:t>
            </w:r>
          </w:p>
        </w:tc>
        <w:tc>
          <w:tcPr>
            <w:tcW w:w="1686" w:type="dxa"/>
          </w:tcPr>
          <w:p w14:paraId="264B9D7F" w14:textId="77777777" w:rsidR="002D6333" w:rsidRDefault="002D6333" w:rsidP="00C7589A">
            <w:pPr>
              <w:pStyle w:val="body-text"/>
            </w:pPr>
            <w:r>
              <w:rPr>
                <w:rFonts w:hint="eastAsia"/>
              </w:rPr>
              <w:t>TranType</w:t>
            </w:r>
          </w:p>
        </w:tc>
        <w:tc>
          <w:tcPr>
            <w:tcW w:w="1076" w:type="dxa"/>
          </w:tcPr>
          <w:p w14:paraId="3DE5D21A" w14:textId="77777777" w:rsidR="002D6333" w:rsidRDefault="002D6333" w:rsidP="00C7589A">
            <w:pPr>
              <w:pStyle w:val="body-text"/>
            </w:pPr>
            <w:r>
              <w:rPr>
                <w:rFonts w:hint="eastAsia"/>
              </w:rPr>
              <w:t>C(1)</w:t>
            </w:r>
          </w:p>
        </w:tc>
        <w:tc>
          <w:tcPr>
            <w:tcW w:w="1246" w:type="dxa"/>
          </w:tcPr>
          <w:p w14:paraId="34B9F56E" w14:textId="77777777" w:rsidR="002D6333" w:rsidRDefault="002D6333" w:rsidP="00C7589A">
            <w:pPr>
              <w:pStyle w:val="body-text"/>
            </w:pPr>
            <w:r>
              <w:rPr>
                <w:rFonts w:hint="eastAsia"/>
              </w:rPr>
              <w:t>必输</w:t>
            </w:r>
          </w:p>
        </w:tc>
        <w:tc>
          <w:tcPr>
            <w:tcW w:w="2494" w:type="dxa"/>
          </w:tcPr>
          <w:p w14:paraId="5D094976" w14:textId="77777777" w:rsidR="002D6333" w:rsidRDefault="002D6333" w:rsidP="00C7589A">
            <w:pPr>
              <w:pStyle w:val="body-text"/>
            </w:pPr>
            <w:r>
              <w:rPr>
                <w:rFonts w:hint="eastAsia"/>
              </w:rPr>
              <w:t>1：购买 2：赎回</w:t>
            </w:r>
          </w:p>
        </w:tc>
      </w:tr>
      <w:tr w:rsidR="002D6333" w14:paraId="681752E8" w14:textId="77777777" w:rsidTr="00EA2A68">
        <w:trPr>
          <w:trHeight w:val="307"/>
        </w:trPr>
        <w:tc>
          <w:tcPr>
            <w:tcW w:w="1778" w:type="dxa"/>
          </w:tcPr>
          <w:p w14:paraId="5E3C6C4B" w14:textId="77777777" w:rsidR="002D6333" w:rsidRDefault="002D6333" w:rsidP="00C7589A">
            <w:pPr>
              <w:pStyle w:val="body-text"/>
            </w:pPr>
            <w:r>
              <w:rPr>
                <w:rFonts w:hint="eastAsia"/>
              </w:rPr>
              <w:t>交易状态</w:t>
            </w:r>
          </w:p>
        </w:tc>
        <w:tc>
          <w:tcPr>
            <w:tcW w:w="1686" w:type="dxa"/>
          </w:tcPr>
          <w:p w14:paraId="4F135183" w14:textId="77777777" w:rsidR="002D6333" w:rsidRDefault="002D6333" w:rsidP="00C7589A">
            <w:pPr>
              <w:pStyle w:val="body-text"/>
            </w:pPr>
            <w:r>
              <w:rPr>
                <w:rFonts w:hint="eastAsia"/>
              </w:rPr>
              <w:t>TranStatus</w:t>
            </w:r>
          </w:p>
        </w:tc>
        <w:tc>
          <w:tcPr>
            <w:tcW w:w="1076" w:type="dxa"/>
          </w:tcPr>
          <w:p w14:paraId="332AE762" w14:textId="77777777" w:rsidR="002D6333" w:rsidRDefault="002D6333" w:rsidP="00C7589A">
            <w:pPr>
              <w:pStyle w:val="body-text"/>
            </w:pPr>
            <w:r>
              <w:rPr>
                <w:rFonts w:hint="eastAsia"/>
              </w:rPr>
              <w:t>C(1)</w:t>
            </w:r>
          </w:p>
        </w:tc>
        <w:tc>
          <w:tcPr>
            <w:tcW w:w="1246" w:type="dxa"/>
          </w:tcPr>
          <w:p w14:paraId="0FFB5772" w14:textId="77777777" w:rsidR="002D6333" w:rsidRDefault="002D6333" w:rsidP="00C7589A">
            <w:pPr>
              <w:pStyle w:val="body-text"/>
            </w:pPr>
            <w:r>
              <w:rPr>
                <w:rFonts w:hint="eastAsia"/>
              </w:rPr>
              <w:t>必输</w:t>
            </w:r>
          </w:p>
        </w:tc>
        <w:tc>
          <w:tcPr>
            <w:tcW w:w="2494" w:type="dxa"/>
          </w:tcPr>
          <w:p w14:paraId="385676C6" w14:textId="77777777" w:rsidR="002D6333" w:rsidRDefault="002D6333" w:rsidP="00C7589A">
            <w:pPr>
              <w:pStyle w:val="body-text"/>
              <w:rPr>
                <w:lang w:eastAsia="zh-CN"/>
              </w:rPr>
            </w:pPr>
            <w:r>
              <w:rPr>
                <w:rFonts w:hint="eastAsia"/>
                <w:lang w:eastAsia="zh-CN"/>
              </w:rPr>
              <w:t>（0：成功</w:t>
            </w:r>
            <w:r w:rsidRPr="00970C6E">
              <w:rPr>
                <w:rFonts w:hint="eastAsia"/>
                <w:lang w:eastAsia="zh-CN"/>
              </w:rPr>
              <w:t>，</w:t>
            </w:r>
            <w:r>
              <w:rPr>
                <w:rFonts w:hint="eastAsia"/>
                <w:lang w:eastAsia="zh-CN"/>
              </w:rPr>
              <w:t>1：失败，</w:t>
            </w:r>
            <w:r w:rsidRPr="00970C6E">
              <w:rPr>
                <w:rFonts w:hint="eastAsia"/>
                <w:lang w:eastAsia="zh-CN"/>
              </w:rPr>
              <w:t>2</w:t>
            </w:r>
            <w:r>
              <w:rPr>
                <w:rFonts w:hint="eastAsia"/>
                <w:lang w:eastAsia="zh-CN"/>
              </w:rPr>
              <w:t xml:space="preserve">：待确认 </w:t>
            </w:r>
            <w:r w:rsidRPr="00246214">
              <w:rPr>
                <w:rFonts w:hint="eastAsia"/>
                <w:color w:val="FF0000"/>
                <w:lang w:eastAsia="zh-CN"/>
              </w:rPr>
              <w:t>5：待处理</w:t>
            </w:r>
            <w:r>
              <w:rPr>
                <w:rFonts w:hint="eastAsia"/>
                <w:lang w:eastAsia="zh-CN"/>
              </w:rPr>
              <w:t>）</w:t>
            </w:r>
          </w:p>
        </w:tc>
      </w:tr>
      <w:tr w:rsidR="002D6333" w14:paraId="7B47F3BA" w14:textId="77777777" w:rsidTr="00EA2A68">
        <w:trPr>
          <w:trHeight w:val="307"/>
        </w:trPr>
        <w:tc>
          <w:tcPr>
            <w:tcW w:w="1778" w:type="dxa"/>
          </w:tcPr>
          <w:p w14:paraId="61D48B56" w14:textId="77777777" w:rsidR="002D6333" w:rsidRDefault="002D6333" w:rsidP="00C7589A">
            <w:pPr>
              <w:pStyle w:val="body-text"/>
            </w:pPr>
            <w:r>
              <w:rPr>
                <w:rFonts w:hint="eastAsia"/>
              </w:rPr>
              <w:lastRenderedPageBreak/>
              <w:t>交易金额</w:t>
            </w:r>
          </w:p>
        </w:tc>
        <w:tc>
          <w:tcPr>
            <w:tcW w:w="1686" w:type="dxa"/>
          </w:tcPr>
          <w:p w14:paraId="31F24227" w14:textId="77777777" w:rsidR="002D6333" w:rsidRDefault="002D6333" w:rsidP="00C7589A">
            <w:pPr>
              <w:pStyle w:val="body-text"/>
            </w:pPr>
            <w:r>
              <w:rPr>
                <w:rFonts w:hint="eastAsia"/>
              </w:rPr>
              <w:t>TranAmount</w:t>
            </w:r>
          </w:p>
        </w:tc>
        <w:tc>
          <w:tcPr>
            <w:tcW w:w="1076" w:type="dxa"/>
          </w:tcPr>
          <w:p w14:paraId="35E098D4" w14:textId="77777777" w:rsidR="002D6333" w:rsidRDefault="002D6333" w:rsidP="00C7589A">
            <w:pPr>
              <w:pStyle w:val="body-text"/>
            </w:pPr>
            <w:r>
              <w:rPr>
                <w:rFonts w:hint="eastAsia"/>
              </w:rPr>
              <w:t>9(15)</w:t>
            </w:r>
          </w:p>
        </w:tc>
        <w:tc>
          <w:tcPr>
            <w:tcW w:w="1246" w:type="dxa"/>
          </w:tcPr>
          <w:p w14:paraId="0453BB83" w14:textId="77777777" w:rsidR="002D6333" w:rsidRDefault="002D6333" w:rsidP="00C7589A">
            <w:pPr>
              <w:pStyle w:val="body-text"/>
            </w:pPr>
            <w:r>
              <w:rPr>
                <w:rFonts w:hint="eastAsia"/>
              </w:rPr>
              <w:t>必输</w:t>
            </w:r>
          </w:p>
        </w:tc>
        <w:tc>
          <w:tcPr>
            <w:tcW w:w="2494" w:type="dxa"/>
          </w:tcPr>
          <w:p w14:paraId="1B4D3070" w14:textId="77777777" w:rsidR="002D6333" w:rsidRDefault="002D6333" w:rsidP="00C7589A">
            <w:pPr>
              <w:pStyle w:val="body-text"/>
            </w:pPr>
          </w:p>
        </w:tc>
      </w:tr>
      <w:tr w:rsidR="002D6333" w14:paraId="655DDF50" w14:textId="77777777" w:rsidTr="00EA2A68">
        <w:trPr>
          <w:trHeight w:val="307"/>
        </w:trPr>
        <w:tc>
          <w:tcPr>
            <w:tcW w:w="1778" w:type="dxa"/>
          </w:tcPr>
          <w:p w14:paraId="125E2BDF" w14:textId="77777777" w:rsidR="002D6333" w:rsidRDefault="002D6333" w:rsidP="00C7589A">
            <w:pPr>
              <w:pStyle w:val="body-text"/>
            </w:pPr>
            <w:r>
              <w:rPr>
                <w:rFonts w:hint="eastAsia"/>
              </w:rPr>
              <w:t>交易日期</w:t>
            </w:r>
          </w:p>
        </w:tc>
        <w:tc>
          <w:tcPr>
            <w:tcW w:w="1686" w:type="dxa"/>
          </w:tcPr>
          <w:p w14:paraId="41C5C2E2" w14:textId="77777777" w:rsidR="002D6333" w:rsidRDefault="002D6333" w:rsidP="00C7589A">
            <w:pPr>
              <w:pStyle w:val="body-text"/>
            </w:pPr>
            <w:r>
              <w:rPr>
                <w:rFonts w:hint="eastAsia"/>
              </w:rPr>
              <w:t>TranDate</w:t>
            </w:r>
          </w:p>
        </w:tc>
        <w:tc>
          <w:tcPr>
            <w:tcW w:w="1076" w:type="dxa"/>
          </w:tcPr>
          <w:p w14:paraId="5AD22CC5" w14:textId="77777777" w:rsidR="002D6333" w:rsidRDefault="002D6333" w:rsidP="00C7589A">
            <w:pPr>
              <w:pStyle w:val="body-text"/>
            </w:pPr>
            <w:r>
              <w:rPr>
                <w:rFonts w:hint="eastAsia"/>
              </w:rPr>
              <w:t>C(8)</w:t>
            </w:r>
          </w:p>
        </w:tc>
        <w:tc>
          <w:tcPr>
            <w:tcW w:w="1246" w:type="dxa"/>
          </w:tcPr>
          <w:p w14:paraId="4C0C6525" w14:textId="77777777" w:rsidR="002D6333" w:rsidRDefault="002D6333" w:rsidP="00C7589A">
            <w:pPr>
              <w:pStyle w:val="body-text"/>
            </w:pPr>
            <w:r>
              <w:rPr>
                <w:rFonts w:hint="eastAsia"/>
              </w:rPr>
              <w:t>必输</w:t>
            </w:r>
          </w:p>
        </w:tc>
        <w:tc>
          <w:tcPr>
            <w:tcW w:w="2494" w:type="dxa"/>
          </w:tcPr>
          <w:p w14:paraId="129125A5" w14:textId="77777777" w:rsidR="002D6333" w:rsidRDefault="002D6333" w:rsidP="00C7589A">
            <w:pPr>
              <w:pStyle w:val="body-text"/>
            </w:pPr>
          </w:p>
        </w:tc>
      </w:tr>
      <w:tr w:rsidR="002D6333" w14:paraId="6D44B28C" w14:textId="77777777" w:rsidTr="00EA2A68">
        <w:trPr>
          <w:trHeight w:val="307"/>
        </w:trPr>
        <w:tc>
          <w:tcPr>
            <w:tcW w:w="1778" w:type="dxa"/>
          </w:tcPr>
          <w:p w14:paraId="5D4CFEFD" w14:textId="77777777" w:rsidR="002D6333" w:rsidRDefault="002D6333" w:rsidP="00C7589A">
            <w:pPr>
              <w:pStyle w:val="body-text"/>
            </w:pPr>
            <w:r>
              <w:rPr>
                <w:rFonts w:hint="eastAsia"/>
              </w:rPr>
              <w:t>交易时间</w:t>
            </w:r>
          </w:p>
        </w:tc>
        <w:tc>
          <w:tcPr>
            <w:tcW w:w="1686" w:type="dxa"/>
          </w:tcPr>
          <w:p w14:paraId="6DDF2492" w14:textId="77777777" w:rsidR="002D6333" w:rsidRDefault="002D6333" w:rsidP="00C7589A">
            <w:pPr>
              <w:pStyle w:val="body-text"/>
            </w:pPr>
            <w:r>
              <w:rPr>
                <w:rFonts w:hint="eastAsia"/>
              </w:rPr>
              <w:t>TranTime</w:t>
            </w:r>
          </w:p>
        </w:tc>
        <w:tc>
          <w:tcPr>
            <w:tcW w:w="1076" w:type="dxa"/>
          </w:tcPr>
          <w:p w14:paraId="248AEE20" w14:textId="77777777" w:rsidR="002D6333" w:rsidRDefault="002D6333" w:rsidP="00C7589A">
            <w:pPr>
              <w:pStyle w:val="body-text"/>
            </w:pPr>
            <w:r>
              <w:rPr>
                <w:rFonts w:hint="eastAsia"/>
              </w:rPr>
              <w:t>C(6)</w:t>
            </w:r>
          </w:p>
        </w:tc>
        <w:tc>
          <w:tcPr>
            <w:tcW w:w="1246" w:type="dxa"/>
          </w:tcPr>
          <w:p w14:paraId="00DE097C" w14:textId="77777777" w:rsidR="002D6333" w:rsidRDefault="002D6333" w:rsidP="00C7589A">
            <w:pPr>
              <w:pStyle w:val="body-text"/>
            </w:pPr>
            <w:r>
              <w:rPr>
                <w:rFonts w:hint="eastAsia"/>
              </w:rPr>
              <w:t>必输</w:t>
            </w:r>
          </w:p>
        </w:tc>
        <w:tc>
          <w:tcPr>
            <w:tcW w:w="2494" w:type="dxa"/>
          </w:tcPr>
          <w:p w14:paraId="611E94F0" w14:textId="77777777" w:rsidR="002D6333" w:rsidRDefault="002D6333" w:rsidP="00C7589A">
            <w:pPr>
              <w:pStyle w:val="body-text"/>
            </w:pPr>
          </w:p>
        </w:tc>
      </w:tr>
      <w:tr w:rsidR="002D6333" w14:paraId="4E39270B" w14:textId="77777777" w:rsidTr="00EA2A68">
        <w:trPr>
          <w:trHeight w:val="307"/>
        </w:trPr>
        <w:tc>
          <w:tcPr>
            <w:tcW w:w="1778" w:type="dxa"/>
          </w:tcPr>
          <w:p w14:paraId="7F8297B9" w14:textId="77777777" w:rsidR="002D6333" w:rsidRDefault="002D6333" w:rsidP="00C7589A">
            <w:pPr>
              <w:pStyle w:val="body-text"/>
            </w:pPr>
            <w:r>
              <w:rPr>
                <w:rFonts w:hint="eastAsia"/>
              </w:rPr>
              <w:t>保留域</w:t>
            </w:r>
          </w:p>
        </w:tc>
        <w:tc>
          <w:tcPr>
            <w:tcW w:w="1686" w:type="dxa"/>
          </w:tcPr>
          <w:p w14:paraId="50037F94" w14:textId="77777777" w:rsidR="002D6333" w:rsidRDefault="002D6333" w:rsidP="00C7589A">
            <w:pPr>
              <w:pStyle w:val="body-text"/>
            </w:pPr>
            <w:r>
              <w:rPr>
                <w:rFonts w:hint="eastAsia"/>
              </w:rPr>
              <w:t>Reserve</w:t>
            </w:r>
          </w:p>
        </w:tc>
        <w:tc>
          <w:tcPr>
            <w:tcW w:w="1076" w:type="dxa"/>
          </w:tcPr>
          <w:p w14:paraId="314235D8" w14:textId="77777777" w:rsidR="002D6333" w:rsidRDefault="002D6333" w:rsidP="00C7589A">
            <w:pPr>
              <w:pStyle w:val="body-text"/>
            </w:pPr>
            <w:r>
              <w:rPr>
                <w:rFonts w:hint="eastAsia"/>
              </w:rPr>
              <w:t>C(120)</w:t>
            </w:r>
          </w:p>
        </w:tc>
        <w:tc>
          <w:tcPr>
            <w:tcW w:w="1246" w:type="dxa"/>
          </w:tcPr>
          <w:p w14:paraId="54187A95" w14:textId="77777777" w:rsidR="002D6333" w:rsidRDefault="002D6333" w:rsidP="00C7589A">
            <w:pPr>
              <w:pStyle w:val="body-text"/>
            </w:pPr>
            <w:r>
              <w:rPr>
                <w:rFonts w:hint="eastAsia"/>
              </w:rPr>
              <w:t>可选</w:t>
            </w:r>
          </w:p>
        </w:tc>
        <w:tc>
          <w:tcPr>
            <w:tcW w:w="2494" w:type="dxa"/>
          </w:tcPr>
          <w:p w14:paraId="4A237B2C" w14:textId="77777777" w:rsidR="002D6333" w:rsidRDefault="002D6333" w:rsidP="00C7589A">
            <w:pPr>
              <w:pStyle w:val="body-text"/>
            </w:pPr>
          </w:p>
        </w:tc>
      </w:tr>
    </w:tbl>
    <w:p w14:paraId="019BA598" w14:textId="77777777" w:rsidR="002D6333" w:rsidRDefault="002D6333" w:rsidP="002D6333">
      <w:pPr>
        <w:widowControl/>
        <w:jc w:val="left"/>
      </w:pPr>
    </w:p>
    <w:p w14:paraId="4B2C6E77" w14:textId="77777777" w:rsidR="002D6333" w:rsidRPr="003406CE" w:rsidRDefault="002D6333" w:rsidP="002D6333">
      <w:pPr>
        <w:rPr>
          <w:b/>
          <w:sz w:val="28"/>
          <w:szCs w:val="28"/>
        </w:rPr>
      </w:pPr>
      <w:r w:rsidRPr="003406CE">
        <w:rPr>
          <w:rFonts w:hint="eastAsia"/>
          <w:b/>
          <w:sz w:val="28"/>
          <w:szCs w:val="28"/>
        </w:rPr>
        <w:t>API</w:t>
      </w:r>
      <w:r w:rsidRPr="003406CE">
        <w:rPr>
          <w:rFonts w:hint="eastAsia"/>
          <w:b/>
          <w:sz w:val="28"/>
          <w:szCs w:val="28"/>
        </w:rPr>
        <w:t>参数输入</w:t>
      </w:r>
    </w:p>
    <w:p w14:paraId="0296B88E" w14:textId="77777777" w:rsidR="002D6333" w:rsidRPr="00E449AC" w:rsidRDefault="002D6333" w:rsidP="002D6333">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6B32DF0C" w14:textId="77777777" w:rsidR="002D6333" w:rsidRPr="00E449AC" w:rsidRDefault="002D6333" w:rsidP="002D6333">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19A3C9CC" w14:textId="77777777" w:rsidR="002D6333" w:rsidRDefault="002D6333" w:rsidP="002D6333">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3B815A05" w14:textId="77777777" w:rsidR="002D6333" w:rsidRPr="003406CE" w:rsidRDefault="002D6333" w:rsidP="002D6333">
      <w:pPr>
        <w:rPr>
          <w:b/>
          <w:kern w:val="0"/>
          <w:sz w:val="24"/>
          <w:szCs w:val="24"/>
          <w:lang w:bidi="en-US"/>
        </w:rPr>
      </w:pPr>
    </w:p>
    <w:p w14:paraId="6C675385" w14:textId="77777777" w:rsidR="002D6333" w:rsidRPr="00D871CA" w:rsidRDefault="002D6333" w:rsidP="002D6333">
      <w:pPr>
        <w:rPr>
          <w:b/>
          <w:kern w:val="0"/>
          <w:sz w:val="24"/>
          <w:szCs w:val="24"/>
          <w:lang w:bidi="en-US"/>
        </w:rPr>
      </w:pPr>
      <w:r w:rsidRPr="00D871CA">
        <w:rPr>
          <w:b/>
          <w:kern w:val="0"/>
          <w:sz w:val="24"/>
          <w:szCs w:val="24"/>
          <w:lang w:bidi="en-US"/>
        </w:rPr>
        <w:t xml:space="preserve">parmaKeyDict.put("SupAcctId", "");  </w:t>
      </w:r>
    </w:p>
    <w:p w14:paraId="52FC1020" w14:textId="77777777" w:rsidR="002D6333" w:rsidRPr="00D871CA" w:rsidRDefault="002D6333" w:rsidP="002D6333">
      <w:pPr>
        <w:rPr>
          <w:b/>
          <w:kern w:val="0"/>
          <w:sz w:val="24"/>
          <w:szCs w:val="24"/>
          <w:lang w:bidi="en-US"/>
        </w:rPr>
      </w:pPr>
      <w:r w:rsidRPr="00D871CA">
        <w:rPr>
          <w:b/>
          <w:kern w:val="0"/>
          <w:sz w:val="24"/>
          <w:szCs w:val="24"/>
          <w:lang w:bidi="en-US"/>
        </w:rPr>
        <w:t xml:space="preserve">parmaKeyDict.put("OrigThirdLogNo", "");  </w:t>
      </w:r>
    </w:p>
    <w:p w14:paraId="2B036A60" w14:textId="77777777" w:rsidR="002D6333" w:rsidRPr="00D871CA" w:rsidRDefault="002D6333" w:rsidP="002D6333">
      <w:pPr>
        <w:rPr>
          <w:b/>
          <w:kern w:val="0"/>
          <w:sz w:val="24"/>
          <w:szCs w:val="24"/>
          <w:lang w:bidi="en-US"/>
        </w:rPr>
      </w:pPr>
      <w:r w:rsidRPr="00D871CA">
        <w:rPr>
          <w:b/>
          <w:kern w:val="0"/>
          <w:sz w:val="24"/>
          <w:szCs w:val="24"/>
          <w:lang w:bidi="en-US"/>
        </w:rPr>
        <w:t xml:space="preserve">parmaKeyDict.put("CustAcctId", "");  </w:t>
      </w:r>
    </w:p>
    <w:p w14:paraId="3D14BB0B" w14:textId="77777777" w:rsidR="002D6333" w:rsidRPr="00D871CA" w:rsidRDefault="002D6333" w:rsidP="002D6333">
      <w:pPr>
        <w:rPr>
          <w:b/>
          <w:kern w:val="0"/>
          <w:sz w:val="24"/>
          <w:szCs w:val="24"/>
          <w:lang w:bidi="en-US"/>
        </w:rPr>
      </w:pPr>
      <w:r w:rsidRPr="00D871CA">
        <w:rPr>
          <w:b/>
          <w:kern w:val="0"/>
          <w:sz w:val="24"/>
          <w:szCs w:val="24"/>
          <w:lang w:bidi="en-US"/>
        </w:rPr>
        <w:t xml:space="preserve">parmaKeyDict.put("TranDate", "");  </w:t>
      </w:r>
    </w:p>
    <w:p w14:paraId="5F586A7D" w14:textId="77777777" w:rsidR="002D6333" w:rsidRPr="003406CE" w:rsidRDefault="002D6333" w:rsidP="002D6333">
      <w:pPr>
        <w:rPr>
          <w:b/>
          <w:kern w:val="0"/>
          <w:sz w:val="24"/>
          <w:szCs w:val="24"/>
          <w:lang w:bidi="en-US"/>
        </w:rPr>
      </w:pPr>
      <w:r w:rsidRPr="00D871CA">
        <w:rPr>
          <w:b/>
          <w:kern w:val="0"/>
          <w:sz w:val="24"/>
          <w:szCs w:val="24"/>
          <w:lang w:bidi="en-US"/>
        </w:rPr>
        <w:t>parmaKeyDict.put("Reserve", "");</w:t>
      </w:r>
    </w:p>
    <w:p w14:paraId="5DFA20EA" w14:textId="77777777" w:rsidR="002D6333" w:rsidRDefault="002D6333" w:rsidP="002D6333"/>
    <w:p w14:paraId="5FCD933D" w14:textId="77777777" w:rsidR="002D6333" w:rsidRDefault="002D6333" w:rsidP="002D6333">
      <w:pPr>
        <w:rPr>
          <w:b/>
          <w:sz w:val="28"/>
          <w:szCs w:val="28"/>
        </w:rPr>
      </w:pPr>
      <w:r w:rsidRPr="003406CE">
        <w:rPr>
          <w:rFonts w:hint="eastAsia"/>
          <w:b/>
          <w:sz w:val="28"/>
          <w:szCs w:val="28"/>
        </w:rPr>
        <w:t>API</w:t>
      </w:r>
      <w:r>
        <w:rPr>
          <w:rFonts w:hint="eastAsia"/>
          <w:b/>
          <w:sz w:val="28"/>
          <w:szCs w:val="28"/>
        </w:rPr>
        <w:t>回参读取</w:t>
      </w:r>
    </w:p>
    <w:p w14:paraId="6C966A04" w14:textId="77777777" w:rsidR="002D6333" w:rsidRPr="003406CE" w:rsidRDefault="002D6333" w:rsidP="002D6333">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616E1A01" w14:textId="77777777" w:rsidR="002D6333" w:rsidRPr="003406CE" w:rsidRDefault="002D6333" w:rsidP="002D6333">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57E8909F" w14:textId="77777777" w:rsidR="002D6333" w:rsidRPr="003406CE" w:rsidRDefault="002D6333" w:rsidP="002D6333">
      <w:pPr>
        <w:rPr>
          <w:b/>
          <w:kern w:val="0"/>
          <w:sz w:val="24"/>
          <w:szCs w:val="24"/>
          <w:lang w:bidi="en-US"/>
        </w:rPr>
      </w:pPr>
      <w:r w:rsidRPr="003406CE">
        <w:rPr>
          <w:rFonts w:hint="eastAsia"/>
          <w:b/>
          <w:kern w:val="0"/>
          <w:sz w:val="24"/>
          <w:szCs w:val="24"/>
          <w:lang w:bidi="en-US"/>
        </w:rPr>
        <w:t xml:space="preserve">String </w:t>
      </w:r>
      <w:r w:rsidRPr="00D871CA">
        <w:rPr>
          <w:rFonts w:hint="eastAsia"/>
          <w:b/>
          <w:kern w:val="0"/>
          <w:sz w:val="24"/>
          <w:szCs w:val="24"/>
          <w:lang w:bidi="en-US"/>
        </w:rPr>
        <w:t>TranType</w:t>
      </w:r>
      <w:r w:rsidRPr="003406CE">
        <w:rPr>
          <w:rFonts w:hint="eastAsia"/>
          <w:b/>
          <w:kern w:val="0"/>
          <w:sz w:val="24"/>
          <w:szCs w:val="24"/>
          <w:lang w:bidi="en-US"/>
        </w:rPr>
        <w:t xml:space="preserve"> =(String)retKeyDict.get("</w:t>
      </w:r>
      <w:r w:rsidRPr="00D871CA">
        <w:rPr>
          <w:rFonts w:hint="eastAsia"/>
          <w:b/>
          <w:kern w:val="0"/>
          <w:sz w:val="24"/>
          <w:szCs w:val="24"/>
          <w:lang w:bidi="en-US"/>
        </w:rPr>
        <w:t>TranType</w:t>
      </w:r>
      <w:r w:rsidRPr="003406CE">
        <w:rPr>
          <w:rFonts w:hint="eastAsia"/>
          <w:b/>
          <w:kern w:val="0"/>
          <w:sz w:val="24"/>
          <w:szCs w:val="24"/>
          <w:lang w:bidi="en-US"/>
        </w:rPr>
        <w:t xml:space="preserve"> ");</w:t>
      </w:r>
      <w:r w:rsidRPr="003406CE">
        <w:rPr>
          <w:b/>
          <w:kern w:val="0"/>
          <w:sz w:val="24"/>
          <w:szCs w:val="24"/>
          <w:lang w:bidi="en-US"/>
        </w:rPr>
        <w:t xml:space="preserve"> </w:t>
      </w:r>
    </w:p>
    <w:p w14:paraId="1001120F" w14:textId="77777777" w:rsidR="002D6333" w:rsidRPr="003406CE" w:rsidRDefault="002D6333" w:rsidP="002D6333">
      <w:pPr>
        <w:rPr>
          <w:b/>
          <w:kern w:val="0"/>
          <w:sz w:val="24"/>
          <w:szCs w:val="24"/>
          <w:lang w:bidi="en-US"/>
        </w:rPr>
      </w:pPr>
      <w:r w:rsidRPr="003406CE">
        <w:rPr>
          <w:rFonts w:hint="eastAsia"/>
          <w:b/>
          <w:kern w:val="0"/>
          <w:sz w:val="24"/>
          <w:szCs w:val="24"/>
          <w:lang w:bidi="en-US"/>
        </w:rPr>
        <w:t xml:space="preserve">String </w:t>
      </w:r>
      <w:r w:rsidRPr="00D871CA">
        <w:rPr>
          <w:rFonts w:hint="eastAsia"/>
          <w:b/>
          <w:kern w:val="0"/>
          <w:sz w:val="24"/>
          <w:szCs w:val="24"/>
          <w:lang w:bidi="en-US"/>
        </w:rPr>
        <w:t>TranStatus</w:t>
      </w:r>
      <w:r w:rsidRPr="003406CE">
        <w:rPr>
          <w:rFonts w:hint="eastAsia"/>
          <w:b/>
          <w:kern w:val="0"/>
          <w:sz w:val="24"/>
          <w:szCs w:val="24"/>
          <w:lang w:bidi="en-US"/>
        </w:rPr>
        <w:t xml:space="preserve"> =(String)retKeyDict.get("</w:t>
      </w:r>
      <w:r w:rsidRPr="00D871CA">
        <w:rPr>
          <w:rFonts w:hint="eastAsia"/>
          <w:b/>
          <w:kern w:val="0"/>
          <w:sz w:val="24"/>
          <w:szCs w:val="24"/>
          <w:lang w:bidi="en-US"/>
        </w:rPr>
        <w:t>TranStatus</w:t>
      </w:r>
      <w:r w:rsidRPr="003406CE">
        <w:rPr>
          <w:rFonts w:hint="eastAsia"/>
          <w:b/>
          <w:kern w:val="0"/>
          <w:sz w:val="24"/>
          <w:szCs w:val="24"/>
          <w:lang w:bidi="en-US"/>
        </w:rPr>
        <w:t xml:space="preserve"> ");</w:t>
      </w:r>
      <w:r w:rsidRPr="003406CE">
        <w:rPr>
          <w:b/>
          <w:kern w:val="0"/>
          <w:sz w:val="24"/>
          <w:szCs w:val="24"/>
          <w:lang w:bidi="en-US"/>
        </w:rPr>
        <w:t xml:space="preserve"> </w:t>
      </w:r>
    </w:p>
    <w:p w14:paraId="141E8B50" w14:textId="77777777" w:rsidR="002D6333" w:rsidRPr="003406CE" w:rsidRDefault="002D6333" w:rsidP="002D6333">
      <w:pPr>
        <w:rPr>
          <w:b/>
          <w:kern w:val="0"/>
          <w:sz w:val="24"/>
          <w:szCs w:val="24"/>
          <w:lang w:bidi="en-US"/>
        </w:rPr>
      </w:pPr>
      <w:r w:rsidRPr="003406CE">
        <w:rPr>
          <w:rFonts w:hint="eastAsia"/>
          <w:b/>
          <w:kern w:val="0"/>
          <w:sz w:val="24"/>
          <w:szCs w:val="24"/>
          <w:lang w:bidi="en-US"/>
        </w:rPr>
        <w:t xml:space="preserve">String </w:t>
      </w:r>
      <w:r w:rsidRPr="00D871CA">
        <w:rPr>
          <w:rFonts w:hint="eastAsia"/>
          <w:b/>
          <w:kern w:val="0"/>
          <w:sz w:val="24"/>
          <w:szCs w:val="24"/>
          <w:lang w:bidi="en-US"/>
        </w:rPr>
        <w:t>TranAmount</w:t>
      </w:r>
      <w:r w:rsidRPr="003406CE">
        <w:rPr>
          <w:rFonts w:hint="eastAsia"/>
          <w:b/>
          <w:kern w:val="0"/>
          <w:sz w:val="24"/>
          <w:szCs w:val="24"/>
          <w:lang w:bidi="en-US"/>
        </w:rPr>
        <w:t xml:space="preserve"> =(String)retKeyDict.get("</w:t>
      </w:r>
      <w:r w:rsidRPr="00D871CA">
        <w:rPr>
          <w:rFonts w:hint="eastAsia"/>
          <w:b/>
          <w:kern w:val="0"/>
          <w:sz w:val="24"/>
          <w:szCs w:val="24"/>
          <w:lang w:bidi="en-US"/>
        </w:rPr>
        <w:t>TranAmount</w:t>
      </w:r>
      <w:r w:rsidRPr="003406CE">
        <w:rPr>
          <w:rFonts w:hint="eastAsia"/>
          <w:b/>
          <w:kern w:val="0"/>
          <w:sz w:val="24"/>
          <w:szCs w:val="24"/>
          <w:lang w:bidi="en-US"/>
        </w:rPr>
        <w:t xml:space="preserve"> ");</w:t>
      </w:r>
      <w:r w:rsidRPr="003406CE">
        <w:rPr>
          <w:b/>
          <w:kern w:val="0"/>
          <w:sz w:val="24"/>
          <w:szCs w:val="24"/>
          <w:lang w:bidi="en-US"/>
        </w:rPr>
        <w:t xml:space="preserve"> </w:t>
      </w:r>
    </w:p>
    <w:p w14:paraId="72D348F0" w14:textId="77777777" w:rsidR="002D6333" w:rsidRPr="003406CE" w:rsidRDefault="002D6333" w:rsidP="002D6333">
      <w:pPr>
        <w:rPr>
          <w:b/>
          <w:kern w:val="0"/>
          <w:sz w:val="24"/>
          <w:szCs w:val="24"/>
          <w:lang w:bidi="en-US"/>
        </w:rPr>
      </w:pPr>
      <w:r w:rsidRPr="003406CE">
        <w:rPr>
          <w:rFonts w:hint="eastAsia"/>
          <w:b/>
          <w:kern w:val="0"/>
          <w:sz w:val="24"/>
          <w:szCs w:val="24"/>
          <w:lang w:bidi="en-US"/>
        </w:rPr>
        <w:t xml:space="preserve">String </w:t>
      </w:r>
      <w:r w:rsidRPr="00D871CA">
        <w:rPr>
          <w:rFonts w:hint="eastAsia"/>
          <w:b/>
          <w:kern w:val="0"/>
          <w:sz w:val="24"/>
          <w:szCs w:val="24"/>
          <w:lang w:bidi="en-US"/>
        </w:rPr>
        <w:t>TranDate</w:t>
      </w:r>
      <w:r w:rsidRPr="003406CE">
        <w:rPr>
          <w:rFonts w:hint="eastAsia"/>
          <w:b/>
          <w:kern w:val="0"/>
          <w:sz w:val="24"/>
          <w:szCs w:val="24"/>
          <w:lang w:bidi="en-US"/>
        </w:rPr>
        <w:t xml:space="preserve"> =(String)retKeyDict.get("</w:t>
      </w:r>
      <w:r w:rsidRPr="00D871CA">
        <w:rPr>
          <w:rFonts w:hint="eastAsia"/>
          <w:b/>
          <w:kern w:val="0"/>
          <w:sz w:val="24"/>
          <w:szCs w:val="24"/>
          <w:lang w:bidi="en-US"/>
        </w:rPr>
        <w:t>TranDate</w:t>
      </w:r>
      <w:r w:rsidRPr="003406CE">
        <w:rPr>
          <w:rFonts w:hint="eastAsia"/>
          <w:b/>
          <w:kern w:val="0"/>
          <w:sz w:val="24"/>
          <w:szCs w:val="24"/>
          <w:lang w:bidi="en-US"/>
        </w:rPr>
        <w:t xml:space="preserve"> ");</w:t>
      </w:r>
      <w:r w:rsidRPr="003406CE">
        <w:rPr>
          <w:b/>
          <w:kern w:val="0"/>
          <w:sz w:val="24"/>
          <w:szCs w:val="24"/>
          <w:lang w:bidi="en-US"/>
        </w:rPr>
        <w:t xml:space="preserve"> </w:t>
      </w:r>
    </w:p>
    <w:p w14:paraId="2EA206F7" w14:textId="77777777" w:rsidR="002D6333" w:rsidRPr="003406CE" w:rsidRDefault="002D6333" w:rsidP="002D6333">
      <w:pPr>
        <w:rPr>
          <w:b/>
          <w:kern w:val="0"/>
          <w:sz w:val="24"/>
          <w:szCs w:val="24"/>
          <w:lang w:bidi="en-US"/>
        </w:rPr>
      </w:pPr>
      <w:r w:rsidRPr="003406CE">
        <w:rPr>
          <w:rFonts w:hint="eastAsia"/>
          <w:b/>
          <w:kern w:val="0"/>
          <w:sz w:val="24"/>
          <w:szCs w:val="24"/>
          <w:lang w:bidi="en-US"/>
        </w:rPr>
        <w:t xml:space="preserve">String </w:t>
      </w:r>
      <w:r w:rsidRPr="00D871CA">
        <w:rPr>
          <w:rFonts w:hint="eastAsia"/>
          <w:b/>
          <w:kern w:val="0"/>
          <w:sz w:val="24"/>
          <w:szCs w:val="24"/>
          <w:lang w:bidi="en-US"/>
        </w:rPr>
        <w:t>TranTime</w:t>
      </w:r>
      <w:r w:rsidRPr="003406CE">
        <w:rPr>
          <w:rFonts w:hint="eastAsia"/>
          <w:b/>
          <w:kern w:val="0"/>
          <w:sz w:val="24"/>
          <w:szCs w:val="24"/>
          <w:lang w:bidi="en-US"/>
        </w:rPr>
        <w:t xml:space="preserve"> =(String)retKeyDict.get("</w:t>
      </w:r>
      <w:r w:rsidRPr="00D871CA">
        <w:rPr>
          <w:rFonts w:hint="eastAsia"/>
          <w:b/>
          <w:kern w:val="0"/>
          <w:sz w:val="24"/>
          <w:szCs w:val="24"/>
          <w:lang w:bidi="en-US"/>
        </w:rPr>
        <w:t>TranTime</w:t>
      </w:r>
      <w:r w:rsidRPr="003406CE">
        <w:rPr>
          <w:rFonts w:hint="eastAsia"/>
          <w:b/>
          <w:kern w:val="0"/>
          <w:sz w:val="24"/>
          <w:szCs w:val="24"/>
          <w:lang w:bidi="en-US"/>
        </w:rPr>
        <w:t xml:space="preserve"> ");</w:t>
      </w:r>
      <w:r w:rsidRPr="003406CE">
        <w:rPr>
          <w:b/>
          <w:kern w:val="0"/>
          <w:sz w:val="24"/>
          <w:szCs w:val="24"/>
          <w:lang w:bidi="en-US"/>
        </w:rPr>
        <w:t xml:space="preserve"> </w:t>
      </w:r>
    </w:p>
    <w:p w14:paraId="18F1FB3D" w14:textId="77777777" w:rsidR="002D6333" w:rsidRPr="00D871CA" w:rsidRDefault="002D6333" w:rsidP="002D6333">
      <w:pPr>
        <w:rPr>
          <w:b/>
          <w:kern w:val="0"/>
          <w:sz w:val="24"/>
          <w:szCs w:val="24"/>
          <w:lang w:bidi="en-US"/>
        </w:rPr>
      </w:pPr>
      <w:r w:rsidRPr="003406CE">
        <w:rPr>
          <w:rFonts w:hint="eastAsia"/>
          <w:b/>
          <w:kern w:val="0"/>
          <w:sz w:val="24"/>
          <w:szCs w:val="24"/>
          <w:lang w:bidi="en-US"/>
        </w:rPr>
        <w:t>String Reserve=(String)retKeyDict.get("Reserve ");</w:t>
      </w:r>
      <w:r>
        <w:rPr>
          <w:b/>
          <w:kern w:val="0"/>
          <w:sz w:val="24"/>
          <w:szCs w:val="24"/>
          <w:lang w:bidi="en-US"/>
        </w:rPr>
        <w:t xml:space="preserve"> </w:t>
      </w:r>
    </w:p>
    <w:p w14:paraId="16400DE8" w14:textId="77777777" w:rsidR="000D196C" w:rsidRDefault="000D196C"/>
    <w:p w14:paraId="32624058" w14:textId="77777777" w:rsidR="00C771CE" w:rsidRDefault="00C771CE"/>
    <w:p w14:paraId="7E4B393F" w14:textId="77777777" w:rsidR="00A6114A" w:rsidRDefault="00A6114A" w:rsidP="00A6114A">
      <w:pPr>
        <w:pStyle w:val="Heading1"/>
      </w:pPr>
      <w:bookmarkStart w:id="75" w:name="_Toc455667219"/>
      <w:r w:rsidRPr="00A6114A">
        <w:rPr>
          <w:rFonts w:hint="eastAsia"/>
        </w:rPr>
        <w:lastRenderedPageBreak/>
        <w:t>对账类</w:t>
      </w:r>
      <w:bookmarkEnd w:id="75"/>
    </w:p>
    <w:p w14:paraId="26E01874" w14:textId="77777777" w:rsidR="00C771CE" w:rsidRDefault="00C771CE" w:rsidP="00C771CE">
      <w:pPr>
        <w:pStyle w:val="Heading2"/>
      </w:pPr>
      <w:bookmarkStart w:id="76" w:name="_Toc455667220"/>
      <w:r>
        <w:rPr>
          <w:rFonts w:hint="eastAsia"/>
        </w:rPr>
        <w:t>提现与清分对账接口【</w:t>
      </w:r>
      <w:r>
        <w:rPr>
          <w:rFonts w:hint="eastAsia"/>
        </w:rPr>
        <w:t>6079</w:t>
      </w:r>
      <w:r>
        <w:rPr>
          <w:rFonts w:hint="eastAsia"/>
        </w:rPr>
        <w:t>】</w:t>
      </w:r>
      <w:bookmarkEnd w:id="76"/>
    </w:p>
    <w:p w14:paraId="7E16E9A3" w14:textId="77777777" w:rsidR="00C771CE" w:rsidRDefault="00C771CE" w:rsidP="00C771CE">
      <w:pPr>
        <w:pStyle w:val="Heading3"/>
      </w:pPr>
      <w:r>
        <w:rPr>
          <w:rFonts w:hint="eastAsia"/>
        </w:rPr>
        <w:t>功能描述：</w:t>
      </w:r>
    </w:p>
    <w:p w14:paraId="500E07B4" w14:textId="77777777" w:rsidR="00C771CE" w:rsidRPr="00F44768" w:rsidRDefault="00C771CE" w:rsidP="00C771CE">
      <w:r>
        <w:rPr>
          <w:rFonts w:hint="eastAsia"/>
        </w:rPr>
        <w:t>用于调用【</w:t>
      </w:r>
      <w:r>
        <w:rPr>
          <w:rFonts w:hint="eastAsia"/>
        </w:rPr>
        <w:t>6056</w:t>
      </w:r>
      <w:r>
        <w:rPr>
          <w:rFonts w:hint="eastAsia"/>
        </w:rPr>
        <w:t>】会员清分接口产生的明细及调用【</w:t>
      </w:r>
      <w:r>
        <w:rPr>
          <w:rFonts w:hint="eastAsia"/>
        </w:rPr>
        <w:t>6005</w:t>
      </w:r>
      <w:r>
        <w:rPr>
          <w:rFonts w:hint="eastAsia"/>
        </w:rPr>
        <w:t>】或【</w:t>
      </w:r>
      <w:r>
        <w:rPr>
          <w:rFonts w:hint="eastAsia"/>
        </w:rPr>
        <w:t>6034</w:t>
      </w:r>
      <w:r>
        <w:rPr>
          <w:rFonts w:hint="eastAsia"/>
        </w:rPr>
        <w:t>】提现所产生的明细，进行对账的接口。</w:t>
      </w:r>
    </w:p>
    <w:p w14:paraId="454A5709" w14:textId="77777777" w:rsidR="00C771CE" w:rsidRDefault="00C771CE" w:rsidP="00C771CE">
      <w:pPr>
        <w:pStyle w:val="Heading3"/>
      </w:pPr>
      <w:r>
        <w:rPr>
          <w:rFonts w:hint="eastAsia"/>
        </w:rPr>
        <w:t>相关说明：</w:t>
      </w:r>
    </w:p>
    <w:p w14:paraId="4FF9DB85" w14:textId="77777777" w:rsidR="00C771CE" w:rsidRPr="0098440C" w:rsidRDefault="00C771CE" w:rsidP="00C771CE">
      <w:r>
        <w:rPr>
          <w:rFonts w:hint="eastAsia"/>
        </w:rPr>
        <w:t>对账接口只提供最近</w:t>
      </w:r>
      <w:r>
        <w:rPr>
          <w:rFonts w:hint="eastAsia"/>
        </w:rPr>
        <w:t>30</w:t>
      </w:r>
      <w:r>
        <w:rPr>
          <w:rFonts w:hint="eastAsia"/>
        </w:rPr>
        <w:t>天的记录进行核对。超过</w:t>
      </w:r>
      <w:r>
        <w:rPr>
          <w:rFonts w:hint="eastAsia"/>
        </w:rPr>
        <w:t>30</w:t>
      </w:r>
      <w:r>
        <w:rPr>
          <w:rFonts w:hint="eastAsia"/>
        </w:rPr>
        <w:t>天的已转存到历史表，该接口无法查询。</w:t>
      </w:r>
    </w:p>
    <w:p w14:paraId="3F6762B2" w14:textId="77777777" w:rsidR="00C771CE" w:rsidRPr="00374608" w:rsidRDefault="00C771CE" w:rsidP="00C771CE">
      <w:pPr>
        <w:pStyle w:val="Heading3"/>
      </w:pPr>
      <w:r>
        <w:rPr>
          <w:rFonts w:hint="eastAsia"/>
        </w:rPr>
        <w:t>接口字段：</w:t>
      </w:r>
    </w:p>
    <w:p w14:paraId="7C421749" w14:textId="77777777" w:rsidR="00C771CE" w:rsidRDefault="00C771CE" w:rsidP="00C771CE">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C771CE" w14:paraId="1D17C554" w14:textId="77777777" w:rsidTr="00EA2A68">
        <w:trPr>
          <w:trHeight w:val="303"/>
          <w:tblHeader/>
        </w:trPr>
        <w:tc>
          <w:tcPr>
            <w:tcW w:w="1800" w:type="dxa"/>
            <w:shd w:val="clear" w:color="auto" w:fill="FFFF99"/>
          </w:tcPr>
          <w:p w14:paraId="0E843672" w14:textId="77777777" w:rsidR="00C771CE" w:rsidRDefault="00C771CE" w:rsidP="00C7589A">
            <w:pPr>
              <w:pStyle w:val="body-text"/>
            </w:pPr>
            <w:r>
              <w:rPr>
                <w:rFonts w:hint="eastAsia"/>
              </w:rPr>
              <w:t>输入项名称</w:t>
            </w:r>
          </w:p>
        </w:tc>
        <w:tc>
          <w:tcPr>
            <w:tcW w:w="1620" w:type="dxa"/>
            <w:shd w:val="clear" w:color="auto" w:fill="FFFF99"/>
          </w:tcPr>
          <w:p w14:paraId="01296EB0" w14:textId="77777777" w:rsidR="00C771CE" w:rsidRDefault="00C771CE" w:rsidP="00C7589A">
            <w:pPr>
              <w:pStyle w:val="body-text"/>
            </w:pPr>
            <w:r>
              <w:rPr>
                <w:rFonts w:hint="eastAsia"/>
              </w:rPr>
              <w:t>英文名</w:t>
            </w:r>
          </w:p>
        </w:tc>
        <w:tc>
          <w:tcPr>
            <w:tcW w:w="1080" w:type="dxa"/>
            <w:shd w:val="clear" w:color="auto" w:fill="FFFF99"/>
          </w:tcPr>
          <w:p w14:paraId="2D87FD0D" w14:textId="77777777" w:rsidR="00C771CE" w:rsidRDefault="00C771CE" w:rsidP="00C7589A">
            <w:pPr>
              <w:pStyle w:val="body-text"/>
            </w:pPr>
            <w:r>
              <w:rPr>
                <w:rFonts w:hint="eastAsia"/>
              </w:rPr>
              <w:t>最大长度</w:t>
            </w:r>
          </w:p>
        </w:tc>
        <w:tc>
          <w:tcPr>
            <w:tcW w:w="1259" w:type="dxa"/>
            <w:shd w:val="clear" w:color="auto" w:fill="FFFF99"/>
          </w:tcPr>
          <w:p w14:paraId="5503AE85" w14:textId="77777777" w:rsidR="00C771CE" w:rsidRDefault="00C771CE" w:rsidP="00C7589A">
            <w:pPr>
              <w:pStyle w:val="body-text"/>
            </w:pPr>
            <w:r>
              <w:rPr>
                <w:rFonts w:hint="eastAsia"/>
              </w:rPr>
              <w:t>输入属性</w:t>
            </w:r>
          </w:p>
        </w:tc>
        <w:tc>
          <w:tcPr>
            <w:tcW w:w="2521" w:type="dxa"/>
            <w:shd w:val="clear" w:color="auto" w:fill="FFFF99"/>
          </w:tcPr>
          <w:p w14:paraId="094AFEA5" w14:textId="77777777" w:rsidR="00C771CE" w:rsidRDefault="00C771CE" w:rsidP="00C7589A">
            <w:pPr>
              <w:pStyle w:val="body-text"/>
            </w:pPr>
            <w:r>
              <w:rPr>
                <w:rFonts w:hint="eastAsia"/>
              </w:rPr>
              <w:t>注释</w:t>
            </w:r>
          </w:p>
        </w:tc>
      </w:tr>
      <w:tr w:rsidR="00C771CE" w14:paraId="27E0E29D" w14:textId="77777777" w:rsidTr="00EA2A68">
        <w:trPr>
          <w:trHeight w:val="307"/>
        </w:trPr>
        <w:tc>
          <w:tcPr>
            <w:tcW w:w="1800" w:type="dxa"/>
          </w:tcPr>
          <w:p w14:paraId="33F9E2A3" w14:textId="77777777" w:rsidR="00C771CE" w:rsidRDefault="00C771CE" w:rsidP="00C7589A">
            <w:pPr>
              <w:pStyle w:val="body-text"/>
            </w:pPr>
            <w:r>
              <w:rPr>
                <w:rFonts w:hint="eastAsia"/>
              </w:rPr>
              <w:t>资金汇总账号</w:t>
            </w:r>
          </w:p>
        </w:tc>
        <w:tc>
          <w:tcPr>
            <w:tcW w:w="1620" w:type="dxa"/>
          </w:tcPr>
          <w:p w14:paraId="147846C2" w14:textId="77777777" w:rsidR="00C771CE" w:rsidRDefault="00C771CE" w:rsidP="00C7589A">
            <w:pPr>
              <w:pStyle w:val="body-text"/>
            </w:pPr>
            <w:r>
              <w:rPr>
                <w:rFonts w:hint="eastAsia"/>
                <w:lang w:eastAsia="zh-CN"/>
              </w:rPr>
              <w:t>Sup</w:t>
            </w:r>
            <w:r>
              <w:rPr>
                <w:rFonts w:hint="eastAsia"/>
              </w:rPr>
              <w:t>AcctId</w:t>
            </w:r>
          </w:p>
        </w:tc>
        <w:tc>
          <w:tcPr>
            <w:tcW w:w="1080" w:type="dxa"/>
          </w:tcPr>
          <w:p w14:paraId="653F3526" w14:textId="77777777" w:rsidR="00C771CE" w:rsidRDefault="00C771CE" w:rsidP="00C7589A">
            <w:pPr>
              <w:pStyle w:val="body-text"/>
            </w:pPr>
            <w:r>
              <w:rPr>
                <w:rFonts w:hint="eastAsia"/>
              </w:rPr>
              <w:t>C(32)</w:t>
            </w:r>
          </w:p>
        </w:tc>
        <w:tc>
          <w:tcPr>
            <w:tcW w:w="1259" w:type="dxa"/>
          </w:tcPr>
          <w:p w14:paraId="44E6E73E" w14:textId="77777777" w:rsidR="00C771CE" w:rsidRDefault="00C771CE" w:rsidP="00C7589A">
            <w:pPr>
              <w:pStyle w:val="body-text"/>
            </w:pPr>
            <w:r>
              <w:rPr>
                <w:rFonts w:hint="eastAsia"/>
              </w:rPr>
              <w:t>必输</w:t>
            </w:r>
          </w:p>
        </w:tc>
        <w:tc>
          <w:tcPr>
            <w:tcW w:w="2521" w:type="dxa"/>
          </w:tcPr>
          <w:p w14:paraId="694219B3" w14:textId="77777777" w:rsidR="00C771CE" w:rsidRDefault="00C771CE" w:rsidP="00C7589A">
            <w:pPr>
              <w:pStyle w:val="body-text"/>
            </w:pPr>
          </w:p>
        </w:tc>
      </w:tr>
      <w:tr w:rsidR="00C771CE" w14:paraId="6FA4FAD3" w14:textId="77777777" w:rsidTr="00EA2A68">
        <w:trPr>
          <w:trHeight w:val="307"/>
        </w:trPr>
        <w:tc>
          <w:tcPr>
            <w:tcW w:w="1800" w:type="dxa"/>
          </w:tcPr>
          <w:p w14:paraId="79625ACD" w14:textId="77777777" w:rsidR="00C771CE" w:rsidRDefault="00C771CE" w:rsidP="00C7589A">
            <w:pPr>
              <w:pStyle w:val="body-text"/>
            </w:pPr>
            <w:r>
              <w:rPr>
                <w:rFonts w:hint="eastAsia"/>
              </w:rPr>
              <w:t>子账号</w:t>
            </w:r>
          </w:p>
        </w:tc>
        <w:tc>
          <w:tcPr>
            <w:tcW w:w="1620" w:type="dxa"/>
          </w:tcPr>
          <w:p w14:paraId="4D426C66" w14:textId="77777777" w:rsidR="00C771CE" w:rsidRDefault="00C771CE" w:rsidP="00C7589A">
            <w:pPr>
              <w:pStyle w:val="body-text"/>
            </w:pPr>
            <w:r>
              <w:rPr>
                <w:rFonts w:hint="eastAsia"/>
              </w:rPr>
              <w:t>CustAcctId</w:t>
            </w:r>
          </w:p>
        </w:tc>
        <w:tc>
          <w:tcPr>
            <w:tcW w:w="1080" w:type="dxa"/>
          </w:tcPr>
          <w:p w14:paraId="08455DB3" w14:textId="77777777" w:rsidR="00C771CE" w:rsidRDefault="00C771CE" w:rsidP="00C7589A">
            <w:pPr>
              <w:pStyle w:val="body-text"/>
            </w:pPr>
            <w:r>
              <w:rPr>
                <w:rFonts w:hint="eastAsia"/>
              </w:rPr>
              <w:t>C(32)</w:t>
            </w:r>
          </w:p>
        </w:tc>
        <w:tc>
          <w:tcPr>
            <w:tcW w:w="1259" w:type="dxa"/>
          </w:tcPr>
          <w:p w14:paraId="68284AEE" w14:textId="77777777" w:rsidR="00C771CE" w:rsidRDefault="00C771CE" w:rsidP="00C7589A">
            <w:pPr>
              <w:pStyle w:val="body-text"/>
            </w:pPr>
            <w:r>
              <w:rPr>
                <w:rFonts w:hint="eastAsia"/>
              </w:rPr>
              <w:t>可选</w:t>
            </w:r>
          </w:p>
        </w:tc>
        <w:tc>
          <w:tcPr>
            <w:tcW w:w="2521" w:type="dxa"/>
          </w:tcPr>
          <w:p w14:paraId="6CCF816C" w14:textId="77777777" w:rsidR="00C771CE" w:rsidRDefault="00C771CE" w:rsidP="00C7589A">
            <w:pPr>
              <w:pStyle w:val="body-text"/>
              <w:rPr>
                <w:lang w:eastAsia="zh-CN"/>
              </w:rPr>
            </w:pPr>
            <w:r>
              <w:rPr>
                <w:rFonts w:hint="eastAsia"/>
                <w:lang w:eastAsia="zh-CN"/>
              </w:rPr>
              <w:t>若为空，则返回全部会员记录</w:t>
            </w:r>
          </w:p>
        </w:tc>
      </w:tr>
      <w:tr w:rsidR="00C771CE" w14:paraId="6DD3921F" w14:textId="77777777" w:rsidTr="00EA2A68">
        <w:trPr>
          <w:trHeight w:val="307"/>
        </w:trPr>
        <w:tc>
          <w:tcPr>
            <w:tcW w:w="1800" w:type="dxa"/>
          </w:tcPr>
          <w:p w14:paraId="273774C1" w14:textId="77777777" w:rsidR="00C771CE" w:rsidRDefault="00C771CE" w:rsidP="00C7589A">
            <w:pPr>
              <w:pStyle w:val="body-text"/>
            </w:pPr>
            <w:r>
              <w:rPr>
                <w:rFonts w:hint="eastAsia"/>
              </w:rPr>
              <w:t>查询标志</w:t>
            </w:r>
          </w:p>
        </w:tc>
        <w:tc>
          <w:tcPr>
            <w:tcW w:w="1620" w:type="dxa"/>
          </w:tcPr>
          <w:p w14:paraId="1586CC95" w14:textId="77777777" w:rsidR="00C771CE" w:rsidRDefault="00C771CE" w:rsidP="00C7589A">
            <w:pPr>
              <w:pStyle w:val="body-text"/>
            </w:pPr>
            <w:r>
              <w:rPr>
                <w:rFonts w:hint="eastAsia"/>
              </w:rPr>
              <w:t>SelectFlag</w:t>
            </w:r>
          </w:p>
        </w:tc>
        <w:tc>
          <w:tcPr>
            <w:tcW w:w="1080" w:type="dxa"/>
          </w:tcPr>
          <w:p w14:paraId="6F633A01" w14:textId="77777777" w:rsidR="00C771CE" w:rsidRDefault="00C771CE" w:rsidP="00C7589A">
            <w:pPr>
              <w:pStyle w:val="body-text"/>
            </w:pPr>
            <w:r>
              <w:rPr>
                <w:rFonts w:hint="eastAsia"/>
              </w:rPr>
              <w:t>C(1)</w:t>
            </w:r>
          </w:p>
        </w:tc>
        <w:tc>
          <w:tcPr>
            <w:tcW w:w="1259" w:type="dxa"/>
          </w:tcPr>
          <w:p w14:paraId="4CB53C50" w14:textId="77777777" w:rsidR="00C771CE" w:rsidRDefault="00C771CE" w:rsidP="00C7589A">
            <w:pPr>
              <w:pStyle w:val="body-text"/>
            </w:pPr>
            <w:r>
              <w:rPr>
                <w:rFonts w:hint="eastAsia"/>
              </w:rPr>
              <w:t>必输</w:t>
            </w:r>
          </w:p>
        </w:tc>
        <w:tc>
          <w:tcPr>
            <w:tcW w:w="2521" w:type="dxa"/>
          </w:tcPr>
          <w:p w14:paraId="5FD79DF4" w14:textId="77777777" w:rsidR="00C771CE" w:rsidRDefault="00C771CE" w:rsidP="00C7589A">
            <w:pPr>
              <w:pStyle w:val="body-text"/>
              <w:rPr>
                <w:lang w:eastAsia="zh-CN"/>
              </w:rPr>
            </w:pPr>
            <w:r w:rsidRPr="00126143">
              <w:rPr>
                <w:rFonts w:hint="eastAsia"/>
                <w:highlight w:val="yellow"/>
              </w:rPr>
              <w:t>1：全部</w:t>
            </w:r>
            <w:r>
              <w:rPr>
                <w:rFonts w:hint="eastAsia"/>
              </w:rPr>
              <w:t xml:space="preserve"> 2：提现 3：</w:t>
            </w:r>
            <w:r>
              <w:rPr>
                <w:rFonts w:hint="eastAsia"/>
                <w:lang w:eastAsia="zh-CN"/>
              </w:rPr>
              <w:t>清分</w:t>
            </w:r>
          </w:p>
        </w:tc>
      </w:tr>
      <w:tr w:rsidR="00C771CE" w14:paraId="3D88E995" w14:textId="77777777" w:rsidTr="00EA2A68">
        <w:trPr>
          <w:trHeight w:val="307"/>
        </w:trPr>
        <w:tc>
          <w:tcPr>
            <w:tcW w:w="1800" w:type="dxa"/>
          </w:tcPr>
          <w:p w14:paraId="6899B276" w14:textId="77777777" w:rsidR="00C771CE" w:rsidRDefault="00C771CE" w:rsidP="00C7589A">
            <w:pPr>
              <w:pStyle w:val="body-text"/>
            </w:pPr>
            <w:r>
              <w:rPr>
                <w:rFonts w:hint="eastAsia"/>
              </w:rPr>
              <w:t>开始日期</w:t>
            </w:r>
          </w:p>
        </w:tc>
        <w:tc>
          <w:tcPr>
            <w:tcW w:w="1620" w:type="dxa"/>
          </w:tcPr>
          <w:p w14:paraId="6B6034CD" w14:textId="77777777" w:rsidR="00C771CE" w:rsidRDefault="00C771CE" w:rsidP="00C7589A">
            <w:pPr>
              <w:pStyle w:val="body-text"/>
            </w:pPr>
            <w:r>
              <w:rPr>
                <w:rFonts w:hint="eastAsia"/>
              </w:rPr>
              <w:t>BeginDate</w:t>
            </w:r>
          </w:p>
        </w:tc>
        <w:tc>
          <w:tcPr>
            <w:tcW w:w="1080" w:type="dxa"/>
          </w:tcPr>
          <w:p w14:paraId="64D697CD" w14:textId="77777777" w:rsidR="00C771CE" w:rsidRDefault="00C771CE" w:rsidP="00C7589A">
            <w:pPr>
              <w:pStyle w:val="body-text"/>
            </w:pPr>
            <w:r>
              <w:rPr>
                <w:rFonts w:hint="eastAsia"/>
              </w:rPr>
              <w:t>C(8)</w:t>
            </w:r>
          </w:p>
        </w:tc>
        <w:tc>
          <w:tcPr>
            <w:tcW w:w="1259" w:type="dxa"/>
          </w:tcPr>
          <w:p w14:paraId="178A9314" w14:textId="77777777" w:rsidR="00C771CE" w:rsidRDefault="00C771CE" w:rsidP="00EA2A68">
            <w:r w:rsidRPr="001E04DF">
              <w:rPr>
                <w:rFonts w:hint="eastAsia"/>
              </w:rPr>
              <w:t>必输</w:t>
            </w:r>
          </w:p>
        </w:tc>
        <w:tc>
          <w:tcPr>
            <w:tcW w:w="2521" w:type="dxa"/>
          </w:tcPr>
          <w:p w14:paraId="3A39268E" w14:textId="77777777" w:rsidR="00C771CE" w:rsidRDefault="00C771CE" w:rsidP="00C7589A">
            <w:pPr>
              <w:pStyle w:val="body-text"/>
            </w:pPr>
          </w:p>
        </w:tc>
      </w:tr>
      <w:tr w:rsidR="00C771CE" w14:paraId="300C4DB7" w14:textId="77777777" w:rsidTr="00EA2A68">
        <w:trPr>
          <w:trHeight w:val="307"/>
        </w:trPr>
        <w:tc>
          <w:tcPr>
            <w:tcW w:w="1800" w:type="dxa"/>
          </w:tcPr>
          <w:p w14:paraId="4875C45B" w14:textId="77777777" w:rsidR="00C771CE" w:rsidRDefault="00C771CE" w:rsidP="00C7589A">
            <w:pPr>
              <w:pStyle w:val="body-text"/>
            </w:pPr>
            <w:r>
              <w:rPr>
                <w:rFonts w:hint="eastAsia"/>
              </w:rPr>
              <w:t>结束日期</w:t>
            </w:r>
          </w:p>
        </w:tc>
        <w:tc>
          <w:tcPr>
            <w:tcW w:w="1620" w:type="dxa"/>
          </w:tcPr>
          <w:p w14:paraId="68FABEFB" w14:textId="77777777" w:rsidR="00C771CE" w:rsidRDefault="00C771CE" w:rsidP="00C7589A">
            <w:pPr>
              <w:pStyle w:val="body-text"/>
            </w:pPr>
            <w:r>
              <w:rPr>
                <w:rFonts w:hint="eastAsia"/>
              </w:rPr>
              <w:t>EndDate</w:t>
            </w:r>
          </w:p>
        </w:tc>
        <w:tc>
          <w:tcPr>
            <w:tcW w:w="1080" w:type="dxa"/>
          </w:tcPr>
          <w:p w14:paraId="767DA0E9" w14:textId="77777777" w:rsidR="00C771CE" w:rsidRDefault="00C771CE" w:rsidP="00C7589A">
            <w:pPr>
              <w:pStyle w:val="body-text"/>
            </w:pPr>
            <w:r>
              <w:rPr>
                <w:rFonts w:hint="eastAsia"/>
              </w:rPr>
              <w:t>C(8)</w:t>
            </w:r>
          </w:p>
        </w:tc>
        <w:tc>
          <w:tcPr>
            <w:tcW w:w="1259" w:type="dxa"/>
          </w:tcPr>
          <w:p w14:paraId="4C9302E7" w14:textId="77777777" w:rsidR="00C771CE" w:rsidRDefault="00C771CE" w:rsidP="00EA2A68">
            <w:r w:rsidRPr="001E04DF">
              <w:rPr>
                <w:rFonts w:hint="eastAsia"/>
              </w:rPr>
              <w:t>必输</w:t>
            </w:r>
          </w:p>
        </w:tc>
        <w:tc>
          <w:tcPr>
            <w:tcW w:w="2521" w:type="dxa"/>
          </w:tcPr>
          <w:p w14:paraId="3EE3464A" w14:textId="77777777" w:rsidR="00C771CE" w:rsidRDefault="00C771CE" w:rsidP="00C7589A">
            <w:pPr>
              <w:pStyle w:val="body-text"/>
            </w:pPr>
          </w:p>
        </w:tc>
      </w:tr>
      <w:tr w:rsidR="00C771CE" w14:paraId="68B53553" w14:textId="77777777" w:rsidTr="00EA2A68">
        <w:trPr>
          <w:trHeight w:val="307"/>
        </w:trPr>
        <w:tc>
          <w:tcPr>
            <w:tcW w:w="1800" w:type="dxa"/>
          </w:tcPr>
          <w:p w14:paraId="630E2E3C" w14:textId="77777777" w:rsidR="00C771CE" w:rsidRDefault="00C771CE" w:rsidP="00C7589A">
            <w:pPr>
              <w:pStyle w:val="body-text"/>
            </w:pPr>
            <w:r>
              <w:rPr>
                <w:rFonts w:hint="eastAsia"/>
              </w:rPr>
              <w:t>第几页</w:t>
            </w:r>
          </w:p>
        </w:tc>
        <w:tc>
          <w:tcPr>
            <w:tcW w:w="1620" w:type="dxa"/>
          </w:tcPr>
          <w:p w14:paraId="32109BF3" w14:textId="77777777" w:rsidR="00C771CE" w:rsidRDefault="00C771CE" w:rsidP="00C7589A">
            <w:pPr>
              <w:pStyle w:val="body-text"/>
            </w:pPr>
            <w:r>
              <w:rPr>
                <w:rFonts w:hint="eastAsia"/>
              </w:rPr>
              <w:t>PageNum</w:t>
            </w:r>
          </w:p>
        </w:tc>
        <w:tc>
          <w:tcPr>
            <w:tcW w:w="1080" w:type="dxa"/>
          </w:tcPr>
          <w:p w14:paraId="423B7F30" w14:textId="77777777" w:rsidR="00C771CE" w:rsidRDefault="00C771CE" w:rsidP="00C7589A">
            <w:pPr>
              <w:pStyle w:val="body-text"/>
            </w:pPr>
            <w:r>
              <w:rPr>
                <w:rFonts w:hint="eastAsia"/>
              </w:rPr>
              <w:t>C(6)</w:t>
            </w:r>
          </w:p>
        </w:tc>
        <w:tc>
          <w:tcPr>
            <w:tcW w:w="1259" w:type="dxa"/>
          </w:tcPr>
          <w:p w14:paraId="7F8B19F8" w14:textId="77777777" w:rsidR="00C771CE" w:rsidRDefault="00C771CE" w:rsidP="00C7589A">
            <w:pPr>
              <w:pStyle w:val="body-text"/>
            </w:pPr>
            <w:r>
              <w:rPr>
                <w:rFonts w:hint="eastAsia"/>
              </w:rPr>
              <w:t>必输</w:t>
            </w:r>
          </w:p>
        </w:tc>
        <w:tc>
          <w:tcPr>
            <w:tcW w:w="2521" w:type="dxa"/>
          </w:tcPr>
          <w:p w14:paraId="16702E84" w14:textId="77777777" w:rsidR="00C771CE" w:rsidRDefault="00C771CE" w:rsidP="00C7589A">
            <w:pPr>
              <w:pStyle w:val="body-text"/>
            </w:pPr>
          </w:p>
        </w:tc>
      </w:tr>
      <w:tr w:rsidR="00C771CE" w14:paraId="740B4F85" w14:textId="77777777" w:rsidTr="00EA2A68">
        <w:trPr>
          <w:trHeight w:val="307"/>
        </w:trPr>
        <w:tc>
          <w:tcPr>
            <w:tcW w:w="1800" w:type="dxa"/>
          </w:tcPr>
          <w:p w14:paraId="0ACB93E9" w14:textId="77777777" w:rsidR="00C771CE" w:rsidRDefault="00C771CE" w:rsidP="00C7589A">
            <w:pPr>
              <w:pStyle w:val="body-text"/>
            </w:pPr>
            <w:r>
              <w:rPr>
                <w:rFonts w:hint="eastAsia"/>
              </w:rPr>
              <w:t>每页最大返回记录数</w:t>
            </w:r>
          </w:p>
        </w:tc>
        <w:tc>
          <w:tcPr>
            <w:tcW w:w="1620" w:type="dxa"/>
          </w:tcPr>
          <w:p w14:paraId="3EF6148E" w14:textId="77777777" w:rsidR="00C771CE" w:rsidRDefault="00C771CE" w:rsidP="00C7589A">
            <w:pPr>
              <w:pStyle w:val="body-text"/>
            </w:pPr>
            <w:r>
              <w:rPr>
                <w:rFonts w:hint="eastAsia"/>
              </w:rPr>
              <w:t>RecordMax</w:t>
            </w:r>
          </w:p>
        </w:tc>
        <w:tc>
          <w:tcPr>
            <w:tcW w:w="1080" w:type="dxa"/>
          </w:tcPr>
          <w:p w14:paraId="017F6D4C" w14:textId="77777777" w:rsidR="00C771CE" w:rsidRDefault="00C771CE" w:rsidP="00C7589A">
            <w:pPr>
              <w:pStyle w:val="body-text"/>
            </w:pPr>
            <w:r>
              <w:rPr>
                <w:rFonts w:hint="eastAsia"/>
              </w:rPr>
              <w:t>C(</w:t>
            </w:r>
            <w:r>
              <w:rPr>
                <w:rFonts w:hint="eastAsia"/>
                <w:lang w:eastAsia="zh-CN"/>
              </w:rPr>
              <w:t>4</w:t>
            </w:r>
            <w:r>
              <w:rPr>
                <w:rFonts w:hint="eastAsia"/>
              </w:rPr>
              <w:t>)</w:t>
            </w:r>
          </w:p>
        </w:tc>
        <w:tc>
          <w:tcPr>
            <w:tcW w:w="1259" w:type="dxa"/>
          </w:tcPr>
          <w:p w14:paraId="1090AAB2" w14:textId="77777777" w:rsidR="00C771CE" w:rsidRDefault="00C771CE" w:rsidP="00C7589A">
            <w:pPr>
              <w:pStyle w:val="body-text"/>
            </w:pPr>
            <w:r>
              <w:rPr>
                <w:rFonts w:hint="eastAsia"/>
              </w:rPr>
              <w:t>必输</w:t>
            </w:r>
          </w:p>
        </w:tc>
        <w:tc>
          <w:tcPr>
            <w:tcW w:w="2521" w:type="dxa"/>
          </w:tcPr>
          <w:p w14:paraId="18F116FB" w14:textId="77777777" w:rsidR="00C771CE" w:rsidRDefault="00C771CE" w:rsidP="00C7589A">
            <w:pPr>
              <w:pStyle w:val="body-text"/>
            </w:pPr>
          </w:p>
        </w:tc>
      </w:tr>
      <w:tr w:rsidR="00C771CE" w14:paraId="48AF647D" w14:textId="77777777" w:rsidTr="00EA2A68">
        <w:trPr>
          <w:trHeight w:val="307"/>
        </w:trPr>
        <w:tc>
          <w:tcPr>
            <w:tcW w:w="1800" w:type="dxa"/>
          </w:tcPr>
          <w:p w14:paraId="70F68994" w14:textId="77777777" w:rsidR="00C771CE" w:rsidRDefault="00C771CE" w:rsidP="00C7589A">
            <w:pPr>
              <w:pStyle w:val="body-text"/>
            </w:pPr>
            <w:r>
              <w:rPr>
                <w:rFonts w:hint="eastAsia"/>
              </w:rPr>
              <w:t>保留域</w:t>
            </w:r>
          </w:p>
        </w:tc>
        <w:tc>
          <w:tcPr>
            <w:tcW w:w="1620" w:type="dxa"/>
          </w:tcPr>
          <w:p w14:paraId="3D08D659" w14:textId="77777777" w:rsidR="00C771CE" w:rsidRDefault="00C771CE" w:rsidP="00C7589A">
            <w:pPr>
              <w:pStyle w:val="body-text"/>
            </w:pPr>
            <w:r>
              <w:rPr>
                <w:rFonts w:hint="eastAsia"/>
              </w:rPr>
              <w:t>Reserve</w:t>
            </w:r>
          </w:p>
        </w:tc>
        <w:tc>
          <w:tcPr>
            <w:tcW w:w="1080" w:type="dxa"/>
          </w:tcPr>
          <w:p w14:paraId="1713D73F" w14:textId="77777777" w:rsidR="00C771CE" w:rsidRDefault="00C771CE" w:rsidP="00C7589A">
            <w:pPr>
              <w:pStyle w:val="body-text"/>
            </w:pPr>
            <w:r>
              <w:rPr>
                <w:rFonts w:hint="eastAsia"/>
              </w:rPr>
              <w:t>C(120)</w:t>
            </w:r>
          </w:p>
        </w:tc>
        <w:tc>
          <w:tcPr>
            <w:tcW w:w="1259" w:type="dxa"/>
          </w:tcPr>
          <w:p w14:paraId="6F35473A" w14:textId="77777777" w:rsidR="00C771CE" w:rsidRDefault="00C771CE" w:rsidP="00C7589A">
            <w:pPr>
              <w:pStyle w:val="body-text"/>
            </w:pPr>
          </w:p>
        </w:tc>
        <w:tc>
          <w:tcPr>
            <w:tcW w:w="2521" w:type="dxa"/>
          </w:tcPr>
          <w:p w14:paraId="69FA76E0" w14:textId="77777777" w:rsidR="00C771CE" w:rsidRDefault="00C771CE" w:rsidP="00C7589A">
            <w:pPr>
              <w:pStyle w:val="body-text"/>
            </w:pPr>
          </w:p>
        </w:tc>
      </w:tr>
    </w:tbl>
    <w:p w14:paraId="0BAEE595" w14:textId="77777777" w:rsidR="00C771CE" w:rsidRDefault="00C771CE" w:rsidP="00C771CE">
      <w:pPr>
        <w:ind w:left="720"/>
      </w:pPr>
      <w:r>
        <w:rPr>
          <w:rFonts w:hint="eastAsia"/>
        </w:rPr>
        <w:t xml:space="preserve">   </w:t>
      </w:r>
    </w:p>
    <w:p w14:paraId="4FAA3442" w14:textId="77777777" w:rsidR="00C771CE" w:rsidRDefault="00C771CE" w:rsidP="00C771CE">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C771CE" w14:paraId="4B43F66C" w14:textId="77777777" w:rsidTr="00EA2A68">
        <w:trPr>
          <w:trHeight w:val="303"/>
          <w:tblHeader/>
        </w:trPr>
        <w:tc>
          <w:tcPr>
            <w:tcW w:w="1800" w:type="dxa"/>
            <w:shd w:val="clear" w:color="auto" w:fill="FFFF99"/>
          </w:tcPr>
          <w:p w14:paraId="4FA3AB7B" w14:textId="77777777" w:rsidR="00C771CE" w:rsidRDefault="00C771CE" w:rsidP="00C7589A">
            <w:pPr>
              <w:pStyle w:val="body-text"/>
            </w:pPr>
            <w:r>
              <w:rPr>
                <w:rFonts w:hint="eastAsia"/>
              </w:rPr>
              <w:lastRenderedPageBreak/>
              <w:t>输入项名称</w:t>
            </w:r>
          </w:p>
        </w:tc>
        <w:tc>
          <w:tcPr>
            <w:tcW w:w="1620" w:type="dxa"/>
            <w:shd w:val="clear" w:color="auto" w:fill="FFFF99"/>
          </w:tcPr>
          <w:p w14:paraId="54F66FEA" w14:textId="77777777" w:rsidR="00C771CE" w:rsidRDefault="00C771CE" w:rsidP="00C7589A">
            <w:pPr>
              <w:pStyle w:val="body-text"/>
            </w:pPr>
            <w:r>
              <w:rPr>
                <w:rFonts w:hint="eastAsia"/>
              </w:rPr>
              <w:t>英文名</w:t>
            </w:r>
          </w:p>
        </w:tc>
        <w:tc>
          <w:tcPr>
            <w:tcW w:w="1080" w:type="dxa"/>
            <w:shd w:val="clear" w:color="auto" w:fill="FFFF99"/>
          </w:tcPr>
          <w:p w14:paraId="0D3042DF" w14:textId="77777777" w:rsidR="00C771CE" w:rsidRDefault="00C771CE" w:rsidP="00C7589A">
            <w:pPr>
              <w:pStyle w:val="body-text"/>
            </w:pPr>
            <w:r>
              <w:rPr>
                <w:rFonts w:hint="eastAsia"/>
              </w:rPr>
              <w:t>最大长度</w:t>
            </w:r>
          </w:p>
        </w:tc>
        <w:tc>
          <w:tcPr>
            <w:tcW w:w="1259" w:type="dxa"/>
            <w:shd w:val="clear" w:color="auto" w:fill="FFFF99"/>
          </w:tcPr>
          <w:p w14:paraId="0F8216D8" w14:textId="77777777" w:rsidR="00C771CE" w:rsidRDefault="00C771CE" w:rsidP="00C7589A">
            <w:pPr>
              <w:pStyle w:val="body-text"/>
            </w:pPr>
            <w:r>
              <w:rPr>
                <w:rFonts w:hint="eastAsia"/>
              </w:rPr>
              <w:t>输入属性</w:t>
            </w:r>
          </w:p>
        </w:tc>
        <w:tc>
          <w:tcPr>
            <w:tcW w:w="2521" w:type="dxa"/>
            <w:shd w:val="clear" w:color="auto" w:fill="FFFF99"/>
          </w:tcPr>
          <w:p w14:paraId="0CB307EE" w14:textId="77777777" w:rsidR="00C771CE" w:rsidRDefault="00C771CE" w:rsidP="00C7589A">
            <w:pPr>
              <w:pStyle w:val="body-text"/>
            </w:pPr>
            <w:r>
              <w:rPr>
                <w:rFonts w:hint="eastAsia"/>
              </w:rPr>
              <w:t>注释</w:t>
            </w:r>
          </w:p>
        </w:tc>
      </w:tr>
      <w:tr w:rsidR="00C771CE" w14:paraId="0201C35C" w14:textId="77777777" w:rsidTr="00EA2A68">
        <w:trPr>
          <w:trHeight w:val="307"/>
        </w:trPr>
        <w:tc>
          <w:tcPr>
            <w:tcW w:w="1800" w:type="dxa"/>
          </w:tcPr>
          <w:p w14:paraId="09517996" w14:textId="77777777" w:rsidR="00C771CE" w:rsidRDefault="00C771CE" w:rsidP="00C7589A">
            <w:pPr>
              <w:pStyle w:val="body-text"/>
            </w:pPr>
            <w:r>
              <w:rPr>
                <w:rFonts w:hint="eastAsia"/>
              </w:rPr>
              <w:t>总记录数</w:t>
            </w:r>
          </w:p>
        </w:tc>
        <w:tc>
          <w:tcPr>
            <w:tcW w:w="1620" w:type="dxa"/>
          </w:tcPr>
          <w:p w14:paraId="15B215A2" w14:textId="77777777" w:rsidR="00C771CE" w:rsidRDefault="00C771CE" w:rsidP="00C7589A">
            <w:pPr>
              <w:pStyle w:val="body-text"/>
            </w:pPr>
            <w:r>
              <w:rPr>
                <w:rFonts w:hint="eastAsia"/>
              </w:rPr>
              <w:t>TotalCount</w:t>
            </w:r>
          </w:p>
        </w:tc>
        <w:tc>
          <w:tcPr>
            <w:tcW w:w="1080" w:type="dxa"/>
          </w:tcPr>
          <w:p w14:paraId="6BF4ACC9" w14:textId="77777777" w:rsidR="00C771CE" w:rsidRDefault="00C771CE" w:rsidP="00C7589A">
            <w:pPr>
              <w:pStyle w:val="body-text"/>
            </w:pPr>
            <w:r>
              <w:rPr>
                <w:rFonts w:hint="eastAsia"/>
              </w:rPr>
              <w:t>C(8)</w:t>
            </w:r>
          </w:p>
        </w:tc>
        <w:tc>
          <w:tcPr>
            <w:tcW w:w="1259" w:type="dxa"/>
          </w:tcPr>
          <w:p w14:paraId="2495790E" w14:textId="77777777" w:rsidR="00C771CE" w:rsidRDefault="00C771CE" w:rsidP="00C7589A">
            <w:pPr>
              <w:pStyle w:val="body-text"/>
            </w:pPr>
            <w:r>
              <w:rPr>
                <w:rFonts w:hint="eastAsia"/>
              </w:rPr>
              <w:t>必输</w:t>
            </w:r>
          </w:p>
        </w:tc>
        <w:tc>
          <w:tcPr>
            <w:tcW w:w="2521" w:type="dxa"/>
          </w:tcPr>
          <w:p w14:paraId="1551E66E" w14:textId="77777777" w:rsidR="00C771CE" w:rsidRDefault="00C771CE" w:rsidP="00C7589A">
            <w:pPr>
              <w:pStyle w:val="body-text"/>
            </w:pPr>
          </w:p>
        </w:tc>
      </w:tr>
      <w:tr w:rsidR="00C771CE" w14:paraId="630502A2" w14:textId="77777777" w:rsidTr="00EA2A68">
        <w:trPr>
          <w:trHeight w:val="307"/>
        </w:trPr>
        <w:tc>
          <w:tcPr>
            <w:tcW w:w="1800" w:type="dxa"/>
          </w:tcPr>
          <w:p w14:paraId="18B05925" w14:textId="77777777" w:rsidR="00C771CE" w:rsidRDefault="00C771CE" w:rsidP="00C7589A">
            <w:pPr>
              <w:pStyle w:val="body-text"/>
            </w:pPr>
            <w:r>
              <w:rPr>
                <w:rFonts w:hint="eastAsia"/>
              </w:rPr>
              <w:t>起始记录号</w:t>
            </w:r>
          </w:p>
        </w:tc>
        <w:tc>
          <w:tcPr>
            <w:tcW w:w="1620" w:type="dxa"/>
          </w:tcPr>
          <w:p w14:paraId="4058A72D" w14:textId="77777777" w:rsidR="00C771CE" w:rsidRDefault="00C771CE" w:rsidP="00C7589A">
            <w:pPr>
              <w:pStyle w:val="body-text"/>
            </w:pPr>
            <w:r>
              <w:rPr>
                <w:rFonts w:hint="eastAsia"/>
              </w:rPr>
              <w:t>BeginNum</w:t>
            </w:r>
          </w:p>
        </w:tc>
        <w:tc>
          <w:tcPr>
            <w:tcW w:w="1080" w:type="dxa"/>
          </w:tcPr>
          <w:p w14:paraId="241245D0" w14:textId="77777777" w:rsidR="00C771CE" w:rsidRDefault="00C771CE" w:rsidP="00C7589A">
            <w:pPr>
              <w:pStyle w:val="body-text"/>
            </w:pPr>
            <w:r>
              <w:rPr>
                <w:rFonts w:hint="eastAsia"/>
              </w:rPr>
              <w:t>C(8)</w:t>
            </w:r>
          </w:p>
        </w:tc>
        <w:tc>
          <w:tcPr>
            <w:tcW w:w="1259" w:type="dxa"/>
          </w:tcPr>
          <w:p w14:paraId="6C0CF595" w14:textId="77777777" w:rsidR="00C771CE" w:rsidRDefault="00C771CE" w:rsidP="00C7589A">
            <w:pPr>
              <w:pStyle w:val="body-text"/>
            </w:pPr>
            <w:r>
              <w:rPr>
                <w:rFonts w:hint="eastAsia"/>
              </w:rPr>
              <w:t>必输</w:t>
            </w:r>
          </w:p>
        </w:tc>
        <w:tc>
          <w:tcPr>
            <w:tcW w:w="2521" w:type="dxa"/>
          </w:tcPr>
          <w:p w14:paraId="483637BC" w14:textId="77777777" w:rsidR="00C771CE" w:rsidRDefault="00C771CE" w:rsidP="00C7589A">
            <w:pPr>
              <w:pStyle w:val="body-text"/>
            </w:pPr>
          </w:p>
        </w:tc>
      </w:tr>
      <w:tr w:rsidR="00C771CE" w14:paraId="010A97E8" w14:textId="77777777" w:rsidTr="00EA2A68">
        <w:trPr>
          <w:trHeight w:val="307"/>
        </w:trPr>
        <w:tc>
          <w:tcPr>
            <w:tcW w:w="1800" w:type="dxa"/>
          </w:tcPr>
          <w:p w14:paraId="5242EACD" w14:textId="77777777" w:rsidR="00C771CE" w:rsidRDefault="00C771CE" w:rsidP="00C7589A">
            <w:pPr>
              <w:pStyle w:val="body-text"/>
            </w:pPr>
            <w:r>
              <w:rPr>
                <w:rFonts w:hint="eastAsia"/>
              </w:rPr>
              <w:t>是否结束包</w:t>
            </w:r>
          </w:p>
        </w:tc>
        <w:tc>
          <w:tcPr>
            <w:tcW w:w="1620" w:type="dxa"/>
          </w:tcPr>
          <w:p w14:paraId="6C368E2A" w14:textId="77777777" w:rsidR="00C771CE" w:rsidRDefault="00C771CE" w:rsidP="00C7589A">
            <w:pPr>
              <w:pStyle w:val="body-text"/>
            </w:pPr>
            <w:r>
              <w:rPr>
                <w:rFonts w:hint="eastAsia"/>
              </w:rPr>
              <w:t>LastPage</w:t>
            </w:r>
          </w:p>
        </w:tc>
        <w:tc>
          <w:tcPr>
            <w:tcW w:w="1080" w:type="dxa"/>
          </w:tcPr>
          <w:p w14:paraId="03F8DD58" w14:textId="77777777" w:rsidR="00C771CE" w:rsidRDefault="00C771CE" w:rsidP="00C7589A">
            <w:pPr>
              <w:pStyle w:val="body-text"/>
            </w:pPr>
            <w:r>
              <w:rPr>
                <w:rFonts w:hint="eastAsia"/>
              </w:rPr>
              <w:t>C(1)</w:t>
            </w:r>
          </w:p>
        </w:tc>
        <w:tc>
          <w:tcPr>
            <w:tcW w:w="1259" w:type="dxa"/>
          </w:tcPr>
          <w:p w14:paraId="7D5024A6" w14:textId="77777777" w:rsidR="00C771CE" w:rsidRDefault="00C771CE" w:rsidP="00C7589A">
            <w:pPr>
              <w:pStyle w:val="body-text"/>
            </w:pPr>
            <w:r>
              <w:rPr>
                <w:rFonts w:hint="eastAsia"/>
              </w:rPr>
              <w:t>必输</w:t>
            </w:r>
          </w:p>
        </w:tc>
        <w:tc>
          <w:tcPr>
            <w:tcW w:w="2521" w:type="dxa"/>
          </w:tcPr>
          <w:p w14:paraId="069AF08A" w14:textId="77777777" w:rsidR="00C771CE" w:rsidRDefault="00C771CE" w:rsidP="00C7589A">
            <w:pPr>
              <w:pStyle w:val="body-text"/>
            </w:pPr>
            <w:r>
              <w:rPr>
                <w:rFonts w:hint="eastAsia"/>
              </w:rPr>
              <w:t>0：否  1：是</w:t>
            </w:r>
          </w:p>
        </w:tc>
      </w:tr>
      <w:tr w:rsidR="00C771CE" w14:paraId="3823EFA2" w14:textId="77777777" w:rsidTr="00EA2A68">
        <w:trPr>
          <w:trHeight w:val="307"/>
        </w:trPr>
        <w:tc>
          <w:tcPr>
            <w:tcW w:w="1800" w:type="dxa"/>
          </w:tcPr>
          <w:p w14:paraId="0E72547C" w14:textId="77777777" w:rsidR="00C771CE" w:rsidRDefault="00C771CE" w:rsidP="00C7589A">
            <w:pPr>
              <w:pStyle w:val="body-text"/>
            </w:pPr>
            <w:r>
              <w:rPr>
                <w:rFonts w:hint="eastAsia"/>
              </w:rPr>
              <w:t>本次返回流水笔数</w:t>
            </w:r>
          </w:p>
        </w:tc>
        <w:tc>
          <w:tcPr>
            <w:tcW w:w="1620" w:type="dxa"/>
          </w:tcPr>
          <w:p w14:paraId="531FCB2D" w14:textId="77777777" w:rsidR="00C771CE" w:rsidRDefault="00C771CE" w:rsidP="00C7589A">
            <w:pPr>
              <w:pStyle w:val="body-text"/>
            </w:pPr>
            <w:r>
              <w:rPr>
                <w:rFonts w:hint="eastAsia"/>
              </w:rPr>
              <w:t>RecordNum</w:t>
            </w:r>
          </w:p>
        </w:tc>
        <w:tc>
          <w:tcPr>
            <w:tcW w:w="1080" w:type="dxa"/>
          </w:tcPr>
          <w:p w14:paraId="05C2502F" w14:textId="77777777" w:rsidR="00C771CE" w:rsidRDefault="00C771CE" w:rsidP="00C7589A">
            <w:pPr>
              <w:pStyle w:val="body-text"/>
            </w:pPr>
            <w:r>
              <w:rPr>
                <w:rFonts w:hint="eastAsia"/>
              </w:rPr>
              <w:t>C(4)</w:t>
            </w:r>
          </w:p>
        </w:tc>
        <w:tc>
          <w:tcPr>
            <w:tcW w:w="1259" w:type="dxa"/>
          </w:tcPr>
          <w:p w14:paraId="0A8ADA2B" w14:textId="77777777" w:rsidR="00C771CE" w:rsidRDefault="00C771CE" w:rsidP="00C7589A">
            <w:pPr>
              <w:pStyle w:val="body-text"/>
            </w:pPr>
            <w:r>
              <w:rPr>
                <w:rFonts w:hint="eastAsia"/>
              </w:rPr>
              <w:t>必输</w:t>
            </w:r>
          </w:p>
        </w:tc>
        <w:tc>
          <w:tcPr>
            <w:tcW w:w="2521" w:type="dxa"/>
          </w:tcPr>
          <w:p w14:paraId="0BE054DA" w14:textId="77777777" w:rsidR="00C771CE" w:rsidRDefault="00C771CE" w:rsidP="00C7589A">
            <w:pPr>
              <w:pStyle w:val="body-text"/>
            </w:pPr>
            <w:r>
              <w:rPr>
                <w:rFonts w:hint="eastAsia"/>
              </w:rPr>
              <w:t>循环次数</w:t>
            </w:r>
          </w:p>
        </w:tc>
      </w:tr>
      <w:tr w:rsidR="00C771CE" w14:paraId="4FE1C5C3" w14:textId="77777777" w:rsidTr="00EA2A68">
        <w:trPr>
          <w:trHeight w:val="307"/>
        </w:trPr>
        <w:tc>
          <w:tcPr>
            <w:tcW w:w="1800" w:type="dxa"/>
          </w:tcPr>
          <w:p w14:paraId="55ACFBC8" w14:textId="77777777" w:rsidR="00C771CE" w:rsidRPr="00D936E1" w:rsidRDefault="00C771CE" w:rsidP="00C7589A">
            <w:pPr>
              <w:pStyle w:val="body-text"/>
              <w:rPr>
                <w:highlight w:val="yellow"/>
              </w:rPr>
            </w:pPr>
            <w:r w:rsidRPr="00D936E1">
              <w:rPr>
                <w:rFonts w:hint="eastAsia"/>
                <w:highlight w:val="yellow"/>
              </w:rPr>
              <w:t>信息数组</w:t>
            </w:r>
          </w:p>
        </w:tc>
        <w:tc>
          <w:tcPr>
            <w:tcW w:w="1620" w:type="dxa"/>
          </w:tcPr>
          <w:p w14:paraId="68441101" w14:textId="77777777" w:rsidR="00C771CE" w:rsidRPr="00D936E1" w:rsidRDefault="00C771CE" w:rsidP="00C7589A">
            <w:pPr>
              <w:pStyle w:val="body-text"/>
              <w:rPr>
                <w:highlight w:val="yellow"/>
              </w:rPr>
            </w:pPr>
            <w:r w:rsidRPr="00D936E1">
              <w:rPr>
                <w:rFonts w:hint="eastAsia"/>
                <w:highlight w:val="yellow"/>
              </w:rPr>
              <w:t>Array</w:t>
            </w:r>
          </w:p>
        </w:tc>
        <w:tc>
          <w:tcPr>
            <w:tcW w:w="1080" w:type="dxa"/>
          </w:tcPr>
          <w:p w14:paraId="164D3C0A" w14:textId="77777777" w:rsidR="00C771CE" w:rsidRPr="00D936E1" w:rsidRDefault="00C771CE" w:rsidP="00C7589A">
            <w:pPr>
              <w:pStyle w:val="body-text"/>
              <w:rPr>
                <w:highlight w:val="yellow"/>
              </w:rPr>
            </w:pPr>
          </w:p>
        </w:tc>
        <w:tc>
          <w:tcPr>
            <w:tcW w:w="1259" w:type="dxa"/>
          </w:tcPr>
          <w:p w14:paraId="2C051BF5" w14:textId="77777777" w:rsidR="00C771CE" w:rsidRPr="00D936E1" w:rsidRDefault="00C771CE" w:rsidP="00C7589A">
            <w:pPr>
              <w:pStyle w:val="body-text"/>
              <w:rPr>
                <w:highlight w:val="yellow"/>
              </w:rPr>
            </w:pPr>
          </w:p>
        </w:tc>
        <w:tc>
          <w:tcPr>
            <w:tcW w:w="2521" w:type="dxa"/>
          </w:tcPr>
          <w:p w14:paraId="5B0E550D" w14:textId="77777777" w:rsidR="00C771CE" w:rsidRPr="00D936E1" w:rsidRDefault="00C771CE" w:rsidP="00EA2A68">
            <w:pPr>
              <w:rPr>
                <w:rFonts w:ascii="楷体_GB2312" w:eastAsia="楷体_GB2312"/>
                <w:highlight w:val="yellow"/>
              </w:rPr>
            </w:pPr>
            <w:r>
              <w:rPr>
                <w:rFonts w:ascii="楷体_GB2312" w:eastAsia="楷体_GB2312" w:hint="eastAsia"/>
                <w:highlight w:val="yellow"/>
              </w:rPr>
              <w:t>循环开始</w:t>
            </w:r>
          </w:p>
        </w:tc>
      </w:tr>
      <w:tr w:rsidR="00C771CE" w14:paraId="0CE06D47" w14:textId="77777777" w:rsidTr="00EA2A68">
        <w:trPr>
          <w:trHeight w:val="307"/>
        </w:trPr>
        <w:tc>
          <w:tcPr>
            <w:tcW w:w="1800" w:type="dxa"/>
          </w:tcPr>
          <w:p w14:paraId="236CB537" w14:textId="77777777" w:rsidR="00C771CE" w:rsidRDefault="00C771CE" w:rsidP="00C7589A">
            <w:pPr>
              <w:pStyle w:val="body-text"/>
            </w:pPr>
            <w:r>
              <w:rPr>
                <w:rFonts w:hint="eastAsia"/>
              </w:rPr>
              <w:t>记账标志</w:t>
            </w:r>
          </w:p>
        </w:tc>
        <w:tc>
          <w:tcPr>
            <w:tcW w:w="1620" w:type="dxa"/>
          </w:tcPr>
          <w:p w14:paraId="1C70BD9F" w14:textId="77777777" w:rsidR="00C771CE" w:rsidRDefault="00C771CE" w:rsidP="00C7589A">
            <w:pPr>
              <w:pStyle w:val="body-text"/>
            </w:pPr>
            <w:r>
              <w:rPr>
                <w:rFonts w:hint="eastAsia"/>
              </w:rPr>
              <w:t>TranFlag</w:t>
            </w:r>
          </w:p>
        </w:tc>
        <w:tc>
          <w:tcPr>
            <w:tcW w:w="1080" w:type="dxa"/>
          </w:tcPr>
          <w:p w14:paraId="2C2750E8" w14:textId="77777777" w:rsidR="00C771CE" w:rsidRDefault="00C771CE" w:rsidP="00C7589A">
            <w:pPr>
              <w:pStyle w:val="body-text"/>
            </w:pPr>
            <w:r>
              <w:rPr>
                <w:rFonts w:hint="eastAsia"/>
              </w:rPr>
              <w:t>C(2)</w:t>
            </w:r>
          </w:p>
        </w:tc>
        <w:tc>
          <w:tcPr>
            <w:tcW w:w="1259" w:type="dxa"/>
          </w:tcPr>
          <w:p w14:paraId="7B57AD71" w14:textId="77777777" w:rsidR="00C771CE" w:rsidRDefault="00C771CE" w:rsidP="00C7589A">
            <w:pPr>
              <w:pStyle w:val="body-text"/>
            </w:pPr>
            <w:r>
              <w:rPr>
                <w:rFonts w:hint="eastAsia"/>
              </w:rPr>
              <w:t>必输</w:t>
            </w:r>
          </w:p>
        </w:tc>
        <w:tc>
          <w:tcPr>
            <w:tcW w:w="2521" w:type="dxa"/>
          </w:tcPr>
          <w:p w14:paraId="6DA5CE18" w14:textId="77777777" w:rsidR="00C771CE" w:rsidRDefault="00C771CE" w:rsidP="00C7589A">
            <w:pPr>
              <w:pStyle w:val="body-text"/>
              <w:rPr>
                <w:lang w:eastAsia="zh-CN"/>
              </w:rPr>
            </w:pPr>
            <w:r w:rsidRPr="00EB20D7">
              <w:rPr>
                <w:rFonts w:hint="eastAsia"/>
              </w:rPr>
              <w:t>1:提现</w:t>
            </w:r>
            <w:r>
              <w:rPr>
                <w:rFonts w:hint="eastAsia"/>
              </w:rPr>
              <w:t xml:space="preserve"> </w:t>
            </w:r>
            <w:r>
              <w:rPr>
                <w:rFonts w:hint="eastAsia"/>
                <w:lang w:eastAsia="zh-CN"/>
              </w:rPr>
              <w:t>2</w:t>
            </w:r>
            <w:r w:rsidRPr="00EB20D7">
              <w:rPr>
                <w:rFonts w:hint="eastAsia"/>
              </w:rPr>
              <w:t>:</w:t>
            </w:r>
            <w:r>
              <w:rPr>
                <w:rFonts w:hint="eastAsia"/>
                <w:lang w:eastAsia="zh-CN"/>
              </w:rPr>
              <w:t>清分</w:t>
            </w:r>
            <w:r w:rsidRPr="00EB20D7">
              <w:rPr>
                <w:rFonts w:hint="eastAsia"/>
              </w:rPr>
              <w:t xml:space="preserve"> </w:t>
            </w:r>
          </w:p>
        </w:tc>
      </w:tr>
      <w:tr w:rsidR="00C771CE" w14:paraId="2D175CCD" w14:textId="77777777" w:rsidTr="00EA2A68">
        <w:trPr>
          <w:trHeight w:val="307"/>
        </w:trPr>
        <w:tc>
          <w:tcPr>
            <w:tcW w:w="1800" w:type="dxa"/>
          </w:tcPr>
          <w:p w14:paraId="18CCE854" w14:textId="77777777" w:rsidR="00C771CE" w:rsidRDefault="00C771CE" w:rsidP="00C7589A">
            <w:pPr>
              <w:pStyle w:val="body-text"/>
            </w:pPr>
            <w:r>
              <w:rPr>
                <w:rFonts w:hint="eastAsia"/>
              </w:rPr>
              <w:t>交易状态</w:t>
            </w:r>
          </w:p>
        </w:tc>
        <w:tc>
          <w:tcPr>
            <w:tcW w:w="1620" w:type="dxa"/>
          </w:tcPr>
          <w:p w14:paraId="07F9A673" w14:textId="77777777" w:rsidR="00C771CE" w:rsidRDefault="00C771CE" w:rsidP="00C7589A">
            <w:pPr>
              <w:pStyle w:val="body-text"/>
            </w:pPr>
            <w:r>
              <w:rPr>
                <w:rFonts w:hint="eastAsia"/>
              </w:rPr>
              <w:t>TranStatus</w:t>
            </w:r>
          </w:p>
        </w:tc>
        <w:tc>
          <w:tcPr>
            <w:tcW w:w="1080" w:type="dxa"/>
          </w:tcPr>
          <w:p w14:paraId="0F734BA5" w14:textId="77777777" w:rsidR="00C771CE" w:rsidRDefault="00C771CE" w:rsidP="00C7589A">
            <w:pPr>
              <w:pStyle w:val="body-text"/>
            </w:pPr>
            <w:r>
              <w:t>C</w:t>
            </w:r>
            <w:r>
              <w:rPr>
                <w:rFonts w:hint="eastAsia"/>
              </w:rPr>
              <w:t>(1)</w:t>
            </w:r>
          </w:p>
        </w:tc>
        <w:tc>
          <w:tcPr>
            <w:tcW w:w="1259" w:type="dxa"/>
          </w:tcPr>
          <w:p w14:paraId="55299F74" w14:textId="77777777" w:rsidR="00C771CE" w:rsidRDefault="00C771CE" w:rsidP="00C7589A">
            <w:pPr>
              <w:pStyle w:val="body-text"/>
            </w:pPr>
            <w:r>
              <w:rPr>
                <w:rFonts w:hint="eastAsia"/>
              </w:rPr>
              <w:t>必输</w:t>
            </w:r>
          </w:p>
        </w:tc>
        <w:tc>
          <w:tcPr>
            <w:tcW w:w="2521" w:type="dxa"/>
          </w:tcPr>
          <w:p w14:paraId="38D70CEB" w14:textId="77777777" w:rsidR="00C771CE" w:rsidRDefault="00C771CE" w:rsidP="00C7589A">
            <w:pPr>
              <w:pStyle w:val="body-text"/>
            </w:pPr>
            <w:r>
              <w:rPr>
                <w:rFonts w:hint="eastAsia"/>
              </w:rPr>
              <w:t>0：成功</w:t>
            </w:r>
          </w:p>
        </w:tc>
      </w:tr>
      <w:tr w:rsidR="00C771CE" w14:paraId="1CBED11A" w14:textId="77777777" w:rsidTr="00EA2A68">
        <w:trPr>
          <w:trHeight w:val="307"/>
        </w:trPr>
        <w:tc>
          <w:tcPr>
            <w:tcW w:w="1800" w:type="dxa"/>
          </w:tcPr>
          <w:p w14:paraId="744FFE9C" w14:textId="77777777" w:rsidR="00C771CE" w:rsidRDefault="00C771CE" w:rsidP="00C7589A">
            <w:pPr>
              <w:pStyle w:val="body-text"/>
            </w:pPr>
            <w:r>
              <w:rPr>
                <w:rFonts w:hint="eastAsia"/>
              </w:rPr>
              <w:t>交易网会员代码</w:t>
            </w:r>
          </w:p>
        </w:tc>
        <w:tc>
          <w:tcPr>
            <w:tcW w:w="1620" w:type="dxa"/>
          </w:tcPr>
          <w:p w14:paraId="3BE79438" w14:textId="77777777" w:rsidR="00C771CE" w:rsidRDefault="00C771CE" w:rsidP="00C7589A">
            <w:pPr>
              <w:pStyle w:val="body-text"/>
            </w:pPr>
            <w:r>
              <w:rPr>
                <w:rFonts w:hint="eastAsia"/>
              </w:rPr>
              <w:t>ThirdCustId</w:t>
            </w:r>
          </w:p>
        </w:tc>
        <w:tc>
          <w:tcPr>
            <w:tcW w:w="1080" w:type="dxa"/>
          </w:tcPr>
          <w:p w14:paraId="3E2DF166" w14:textId="77777777" w:rsidR="00C771CE" w:rsidRDefault="00C771CE" w:rsidP="00C7589A">
            <w:pPr>
              <w:pStyle w:val="body-text"/>
            </w:pPr>
            <w:r>
              <w:rPr>
                <w:rFonts w:hint="eastAsia"/>
              </w:rPr>
              <w:t>C(32)</w:t>
            </w:r>
          </w:p>
        </w:tc>
        <w:tc>
          <w:tcPr>
            <w:tcW w:w="1259" w:type="dxa"/>
          </w:tcPr>
          <w:p w14:paraId="0392B3B8" w14:textId="77777777" w:rsidR="00C771CE" w:rsidRDefault="00C771CE" w:rsidP="00C7589A">
            <w:pPr>
              <w:pStyle w:val="body-text"/>
            </w:pPr>
            <w:r>
              <w:rPr>
                <w:rFonts w:hint="eastAsia"/>
              </w:rPr>
              <w:t>必输</w:t>
            </w:r>
          </w:p>
        </w:tc>
        <w:tc>
          <w:tcPr>
            <w:tcW w:w="2521" w:type="dxa"/>
          </w:tcPr>
          <w:p w14:paraId="2E054F45" w14:textId="77777777" w:rsidR="00C771CE" w:rsidRDefault="00C771CE" w:rsidP="00C7589A">
            <w:pPr>
              <w:pStyle w:val="body-text"/>
            </w:pPr>
          </w:p>
        </w:tc>
      </w:tr>
      <w:tr w:rsidR="00C771CE" w14:paraId="2DD36322" w14:textId="77777777" w:rsidTr="00EA2A68">
        <w:trPr>
          <w:trHeight w:val="307"/>
        </w:trPr>
        <w:tc>
          <w:tcPr>
            <w:tcW w:w="1800" w:type="dxa"/>
          </w:tcPr>
          <w:p w14:paraId="5F688D6A" w14:textId="77777777" w:rsidR="00C771CE" w:rsidRDefault="00C771CE" w:rsidP="00C7589A">
            <w:pPr>
              <w:pStyle w:val="body-text"/>
            </w:pPr>
            <w:r>
              <w:rPr>
                <w:rFonts w:hint="eastAsia"/>
              </w:rPr>
              <w:t>子账户</w:t>
            </w:r>
          </w:p>
        </w:tc>
        <w:tc>
          <w:tcPr>
            <w:tcW w:w="1620" w:type="dxa"/>
          </w:tcPr>
          <w:p w14:paraId="4905F379" w14:textId="77777777" w:rsidR="00C771CE" w:rsidRDefault="00C771CE" w:rsidP="00C7589A">
            <w:pPr>
              <w:pStyle w:val="body-text"/>
            </w:pPr>
            <w:r>
              <w:rPr>
                <w:rFonts w:hint="eastAsia"/>
              </w:rPr>
              <w:t>CustAcctId</w:t>
            </w:r>
          </w:p>
        </w:tc>
        <w:tc>
          <w:tcPr>
            <w:tcW w:w="1080" w:type="dxa"/>
          </w:tcPr>
          <w:p w14:paraId="045A4C3E" w14:textId="77777777" w:rsidR="00C771CE" w:rsidRDefault="00C771CE" w:rsidP="00C7589A">
            <w:pPr>
              <w:pStyle w:val="body-text"/>
            </w:pPr>
            <w:r>
              <w:rPr>
                <w:rFonts w:hint="eastAsia"/>
              </w:rPr>
              <w:t>C(32)</w:t>
            </w:r>
          </w:p>
        </w:tc>
        <w:tc>
          <w:tcPr>
            <w:tcW w:w="1259" w:type="dxa"/>
          </w:tcPr>
          <w:p w14:paraId="172B8D7D" w14:textId="77777777" w:rsidR="00C771CE" w:rsidRDefault="00C771CE" w:rsidP="00C7589A">
            <w:pPr>
              <w:pStyle w:val="body-text"/>
            </w:pPr>
            <w:r>
              <w:rPr>
                <w:rFonts w:hint="eastAsia"/>
              </w:rPr>
              <w:t>必输</w:t>
            </w:r>
          </w:p>
        </w:tc>
        <w:tc>
          <w:tcPr>
            <w:tcW w:w="2521" w:type="dxa"/>
          </w:tcPr>
          <w:p w14:paraId="7CDFB944" w14:textId="77777777" w:rsidR="00C771CE" w:rsidRDefault="00C771CE" w:rsidP="00C7589A">
            <w:pPr>
              <w:pStyle w:val="body-text"/>
            </w:pPr>
          </w:p>
        </w:tc>
      </w:tr>
      <w:tr w:rsidR="00C771CE" w14:paraId="040BB44D" w14:textId="77777777" w:rsidTr="00EA2A68">
        <w:trPr>
          <w:trHeight w:val="307"/>
        </w:trPr>
        <w:tc>
          <w:tcPr>
            <w:tcW w:w="1800" w:type="dxa"/>
          </w:tcPr>
          <w:p w14:paraId="218EEBE4" w14:textId="77777777" w:rsidR="00C771CE" w:rsidRPr="00D85513" w:rsidRDefault="00C771CE" w:rsidP="00C7589A">
            <w:pPr>
              <w:pStyle w:val="body-text"/>
            </w:pPr>
            <w:r>
              <w:rPr>
                <w:rFonts w:hint="eastAsia"/>
              </w:rPr>
              <w:t>子账户</w:t>
            </w:r>
            <w:r w:rsidRPr="00D85513">
              <w:rPr>
                <w:rFonts w:hint="eastAsia"/>
              </w:rPr>
              <w:t>名称</w:t>
            </w:r>
          </w:p>
        </w:tc>
        <w:tc>
          <w:tcPr>
            <w:tcW w:w="1620" w:type="dxa"/>
          </w:tcPr>
          <w:p w14:paraId="02FC49D2" w14:textId="77777777" w:rsidR="00C771CE" w:rsidRPr="00D85513" w:rsidRDefault="00C771CE" w:rsidP="00C7589A">
            <w:pPr>
              <w:pStyle w:val="body-text"/>
            </w:pPr>
            <w:r w:rsidRPr="00D85513">
              <w:rPr>
                <w:rFonts w:hint="eastAsia"/>
              </w:rPr>
              <w:t>Cust</w:t>
            </w:r>
            <w:r>
              <w:rPr>
                <w:rFonts w:hint="eastAsia"/>
                <w:lang w:eastAsia="zh-CN"/>
              </w:rPr>
              <w:t>Acct</w:t>
            </w:r>
            <w:r w:rsidRPr="00D85513">
              <w:rPr>
                <w:rFonts w:hint="eastAsia"/>
              </w:rPr>
              <w:t>Name</w:t>
            </w:r>
          </w:p>
        </w:tc>
        <w:tc>
          <w:tcPr>
            <w:tcW w:w="1080" w:type="dxa"/>
          </w:tcPr>
          <w:p w14:paraId="23A8B56A" w14:textId="77777777" w:rsidR="00C771CE" w:rsidRPr="00D85513" w:rsidRDefault="00C771CE" w:rsidP="00C7589A">
            <w:pPr>
              <w:pStyle w:val="body-text"/>
            </w:pPr>
            <w:r w:rsidRPr="00D85513">
              <w:t>C</w:t>
            </w:r>
            <w:r w:rsidRPr="00D85513">
              <w:rPr>
                <w:rFonts w:hint="eastAsia"/>
              </w:rPr>
              <w:t>(120)</w:t>
            </w:r>
          </w:p>
        </w:tc>
        <w:tc>
          <w:tcPr>
            <w:tcW w:w="1259" w:type="dxa"/>
          </w:tcPr>
          <w:p w14:paraId="1A4458DD" w14:textId="77777777" w:rsidR="00C771CE" w:rsidRPr="00D85513" w:rsidRDefault="00C771CE" w:rsidP="00C7589A">
            <w:pPr>
              <w:pStyle w:val="body-text"/>
            </w:pPr>
            <w:r w:rsidRPr="00D85513">
              <w:rPr>
                <w:rFonts w:hint="eastAsia"/>
              </w:rPr>
              <w:t>必输</w:t>
            </w:r>
          </w:p>
        </w:tc>
        <w:tc>
          <w:tcPr>
            <w:tcW w:w="2521" w:type="dxa"/>
          </w:tcPr>
          <w:p w14:paraId="4B11C6FD" w14:textId="77777777" w:rsidR="00C771CE" w:rsidRDefault="00C771CE" w:rsidP="00C7589A">
            <w:pPr>
              <w:pStyle w:val="body-text"/>
              <w:rPr>
                <w:lang w:eastAsia="zh-CN"/>
              </w:rPr>
            </w:pPr>
            <w:r>
              <w:rPr>
                <w:rFonts w:hint="eastAsia"/>
                <w:lang w:eastAsia="zh-CN"/>
              </w:rPr>
              <w:t>即会员名称。若会员未进行绑卡实名验证，则此处返回空值。</w:t>
            </w:r>
          </w:p>
        </w:tc>
      </w:tr>
      <w:tr w:rsidR="00C771CE" w14:paraId="42E7C91E" w14:textId="77777777" w:rsidTr="00EA2A68">
        <w:trPr>
          <w:trHeight w:val="307"/>
        </w:trPr>
        <w:tc>
          <w:tcPr>
            <w:tcW w:w="1800" w:type="dxa"/>
          </w:tcPr>
          <w:p w14:paraId="5010A006" w14:textId="77777777" w:rsidR="00C771CE" w:rsidRDefault="00C771CE" w:rsidP="00C7589A">
            <w:pPr>
              <w:pStyle w:val="body-text"/>
            </w:pPr>
            <w:r>
              <w:rPr>
                <w:rFonts w:hint="eastAsia"/>
              </w:rPr>
              <w:t>交易金额</w:t>
            </w:r>
          </w:p>
        </w:tc>
        <w:tc>
          <w:tcPr>
            <w:tcW w:w="1620" w:type="dxa"/>
          </w:tcPr>
          <w:p w14:paraId="28D7ECE8" w14:textId="77777777" w:rsidR="00C771CE" w:rsidRDefault="00C771CE" w:rsidP="00C7589A">
            <w:pPr>
              <w:pStyle w:val="body-text"/>
            </w:pPr>
            <w:r>
              <w:rPr>
                <w:rFonts w:hint="eastAsia"/>
              </w:rPr>
              <w:t>TranAmount</w:t>
            </w:r>
          </w:p>
        </w:tc>
        <w:tc>
          <w:tcPr>
            <w:tcW w:w="1080" w:type="dxa"/>
          </w:tcPr>
          <w:p w14:paraId="7EA85B3E" w14:textId="77777777" w:rsidR="00C771CE" w:rsidRDefault="00C771CE" w:rsidP="00C7589A">
            <w:pPr>
              <w:pStyle w:val="body-text"/>
            </w:pPr>
            <w:r>
              <w:rPr>
                <w:rFonts w:hint="eastAsia"/>
              </w:rPr>
              <w:t>9(15)</w:t>
            </w:r>
          </w:p>
        </w:tc>
        <w:tc>
          <w:tcPr>
            <w:tcW w:w="1259" w:type="dxa"/>
          </w:tcPr>
          <w:p w14:paraId="1BC146FF" w14:textId="77777777" w:rsidR="00C771CE" w:rsidRDefault="00C771CE" w:rsidP="00C7589A">
            <w:pPr>
              <w:pStyle w:val="body-text"/>
            </w:pPr>
            <w:r>
              <w:rPr>
                <w:rFonts w:hint="eastAsia"/>
              </w:rPr>
              <w:t>必输</w:t>
            </w:r>
          </w:p>
        </w:tc>
        <w:tc>
          <w:tcPr>
            <w:tcW w:w="2521" w:type="dxa"/>
          </w:tcPr>
          <w:p w14:paraId="60CD66A6" w14:textId="77777777" w:rsidR="00C771CE" w:rsidRDefault="00C771CE" w:rsidP="00C7589A">
            <w:pPr>
              <w:pStyle w:val="body-text"/>
            </w:pPr>
          </w:p>
        </w:tc>
      </w:tr>
      <w:tr w:rsidR="00C771CE" w14:paraId="3E5A65DE" w14:textId="77777777" w:rsidTr="00EA2A68">
        <w:trPr>
          <w:trHeight w:val="307"/>
        </w:trPr>
        <w:tc>
          <w:tcPr>
            <w:tcW w:w="1800" w:type="dxa"/>
          </w:tcPr>
          <w:p w14:paraId="511B636E" w14:textId="77777777" w:rsidR="00C771CE" w:rsidRDefault="00C771CE" w:rsidP="00C7589A">
            <w:pPr>
              <w:pStyle w:val="body-text"/>
            </w:pPr>
            <w:r>
              <w:rPr>
                <w:rFonts w:hint="eastAsia"/>
              </w:rPr>
              <w:t>交易日期</w:t>
            </w:r>
          </w:p>
        </w:tc>
        <w:tc>
          <w:tcPr>
            <w:tcW w:w="1620" w:type="dxa"/>
          </w:tcPr>
          <w:p w14:paraId="22C26381" w14:textId="77777777" w:rsidR="00C771CE" w:rsidRDefault="00C771CE" w:rsidP="00C7589A">
            <w:pPr>
              <w:pStyle w:val="body-text"/>
            </w:pPr>
            <w:r>
              <w:rPr>
                <w:rFonts w:hint="eastAsia"/>
              </w:rPr>
              <w:t>TranDate</w:t>
            </w:r>
          </w:p>
        </w:tc>
        <w:tc>
          <w:tcPr>
            <w:tcW w:w="1080" w:type="dxa"/>
          </w:tcPr>
          <w:p w14:paraId="16701EF6" w14:textId="77777777" w:rsidR="00C771CE" w:rsidRDefault="00C771CE" w:rsidP="00C7589A">
            <w:pPr>
              <w:pStyle w:val="body-text"/>
            </w:pPr>
            <w:r>
              <w:rPr>
                <w:rFonts w:hint="eastAsia"/>
              </w:rPr>
              <w:t>C(8)</w:t>
            </w:r>
          </w:p>
        </w:tc>
        <w:tc>
          <w:tcPr>
            <w:tcW w:w="1259" w:type="dxa"/>
          </w:tcPr>
          <w:p w14:paraId="666087B3" w14:textId="77777777" w:rsidR="00C771CE" w:rsidRDefault="00C771CE" w:rsidP="00C7589A">
            <w:pPr>
              <w:pStyle w:val="body-text"/>
            </w:pPr>
            <w:r>
              <w:rPr>
                <w:rFonts w:hint="eastAsia"/>
              </w:rPr>
              <w:t>必输</w:t>
            </w:r>
          </w:p>
        </w:tc>
        <w:tc>
          <w:tcPr>
            <w:tcW w:w="2521" w:type="dxa"/>
          </w:tcPr>
          <w:p w14:paraId="2042D10B" w14:textId="77777777" w:rsidR="00C771CE" w:rsidRDefault="00C771CE" w:rsidP="00C7589A">
            <w:pPr>
              <w:pStyle w:val="body-text"/>
            </w:pPr>
          </w:p>
        </w:tc>
      </w:tr>
      <w:tr w:rsidR="00C771CE" w14:paraId="17B9BAC8" w14:textId="77777777" w:rsidTr="00EA2A68">
        <w:trPr>
          <w:trHeight w:val="307"/>
        </w:trPr>
        <w:tc>
          <w:tcPr>
            <w:tcW w:w="1800" w:type="dxa"/>
          </w:tcPr>
          <w:p w14:paraId="2D02CB71" w14:textId="77777777" w:rsidR="00C771CE" w:rsidRDefault="00C771CE" w:rsidP="00C7589A">
            <w:pPr>
              <w:pStyle w:val="body-text"/>
            </w:pPr>
            <w:r>
              <w:rPr>
                <w:rFonts w:hint="eastAsia"/>
              </w:rPr>
              <w:t>交易时间</w:t>
            </w:r>
          </w:p>
        </w:tc>
        <w:tc>
          <w:tcPr>
            <w:tcW w:w="1620" w:type="dxa"/>
          </w:tcPr>
          <w:p w14:paraId="5F438710" w14:textId="77777777" w:rsidR="00C771CE" w:rsidRDefault="00C771CE" w:rsidP="00C7589A">
            <w:pPr>
              <w:pStyle w:val="body-text"/>
            </w:pPr>
            <w:r>
              <w:rPr>
                <w:rFonts w:hint="eastAsia"/>
              </w:rPr>
              <w:t>TranTime</w:t>
            </w:r>
          </w:p>
        </w:tc>
        <w:tc>
          <w:tcPr>
            <w:tcW w:w="1080" w:type="dxa"/>
          </w:tcPr>
          <w:p w14:paraId="3CA168EC" w14:textId="77777777" w:rsidR="00C771CE" w:rsidRDefault="00C771CE" w:rsidP="00C7589A">
            <w:pPr>
              <w:pStyle w:val="body-text"/>
            </w:pPr>
            <w:r>
              <w:rPr>
                <w:rFonts w:hint="eastAsia"/>
              </w:rPr>
              <w:t>C(</w:t>
            </w:r>
            <w:r>
              <w:rPr>
                <w:rFonts w:hint="eastAsia"/>
                <w:lang w:eastAsia="zh-CN"/>
              </w:rPr>
              <w:t>6</w:t>
            </w:r>
            <w:r>
              <w:rPr>
                <w:rFonts w:hint="eastAsia"/>
              </w:rPr>
              <w:t>)</w:t>
            </w:r>
          </w:p>
        </w:tc>
        <w:tc>
          <w:tcPr>
            <w:tcW w:w="1259" w:type="dxa"/>
          </w:tcPr>
          <w:p w14:paraId="17430618" w14:textId="77777777" w:rsidR="00C771CE" w:rsidRDefault="00C771CE" w:rsidP="00C7589A">
            <w:pPr>
              <w:pStyle w:val="body-text"/>
            </w:pPr>
            <w:r>
              <w:rPr>
                <w:rFonts w:hint="eastAsia"/>
              </w:rPr>
              <w:t>必输</w:t>
            </w:r>
          </w:p>
        </w:tc>
        <w:tc>
          <w:tcPr>
            <w:tcW w:w="2521" w:type="dxa"/>
          </w:tcPr>
          <w:p w14:paraId="014D90D4" w14:textId="77777777" w:rsidR="00C771CE" w:rsidRDefault="00C771CE" w:rsidP="00C7589A">
            <w:pPr>
              <w:pStyle w:val="body-text"/>
            </w:pPr>
          </w:p>
        </w:tc>
      </w:tr>
      <w:tr w:rsidR="00C771CE" w14:paraId="3D499B53" w14:textId="77777777" w:rsidTr="00EA2A68">
        <w:trPr>
          <w:trHeight w:val="307"/>
        </w:trPr>
        <w:tc>
          <w:tcPr>
            <w:tcW w:w="1800" w:type="dxa"/>
          </w:tcPr>
          <w:p w14:paraId="4B3F531D" w14:textId="77777777" w:rsidR="00C771CE" w:rsidRDefault="00C771CE" w:rsidP="00C7589A">
            <w:pPr>
              <w:pStyle w:val="body-text"/>
            </w:pPr>
            <w:r>
              <w:rPr>
                <w:rFonts w:hint="eastAsia"/>
                <w:lang w:eastAsia="zh-CN"/>
              </w:rPr>
              <w:t>前置</w:t>
            </w:r>
            <w:r>
              <w:rPr>
                <w:rFonts w:hint="eastAsia"/>
              </w:rPr>
              <w:t>流水号</w:t>
            </w:r>
          </w:p>
        </w:tc>
        <w:tc>
          <w:tcPr>
            <w:tcW w:w="1620" w:type="dxa"/>
          </w:tcPr>
          <w:p w14:paraId="57645750" w14:textId="77777777" w:rsidR="00C771CE" w:rsidRDefault="00C771CE" w:rsidP="00C7589A">
            <w:pPr>
              <w:pStyle w:val="body-text"/>
            </w:pPr>
            <w:r>
              <w:rPr>
                <w:rFonts w:hint="eastAsia"/>
              </w:rPr>
              <w:t>FrontLogNo</w:t>
            </w:r>
          </w:p>
        </w:tc>
        <w:tc>
          <w:tcPr>
            <w:tcW w:w="1080" w:type="dxa"/>
          </w:tcPr>
          <w:p w14:paraId="3F767D11" w14:textId="77777777" w:rsidR="00C771CE" w:rsidRDefault="00C771CE" w:rsidP="00C7589A">
            <w:pPr>
              <w:pStyle w:val="body-text"/>
            </w:pPr>
            <w:r>
              <w:rPr>
                <w:rFonts w:hint="eastAsia"/>
              </w:rPr>
              <w:t>C(1</w:t>
            </w:r>
            <w:r w:rsidR="008F1B57">
              <w:rPr>
                <w:rFonts w:hint="eastAsia"/>
                <w:lang w:eastAsia="zh-CN"/>
              </w:rPr>
              <w:t>6</w:t>
            </w:r>
            <w:r>
              <w:rPr>
                <w:rFonts w:hint="eastAsia"/>
              </w:rPr>
              <w:t>)</w:t>
            </w:r>
          </w:p>
        </w:tc>
        <w:tc>
          <w:tcPr>
            <w:tcW w:w="1259" w:type="dxa"/>
          </w:tcPr>
          <w:p w14:paraId="3FA8C952" w14:textId="77777777" w:rsidR="00C771CE" w:rsidRDefault="00C771CE" w:rsidP="00C7589A">
            <w:pPr>
              <w:pStyle w:val="body-text"/>
            </w:pPr>
            <w:r>
              <w:rPr>
                <w:rFonts w:hint="eastAsia"/>
              </w:rPr>
              <w:t>必输</w:t>
            </w:r>
          </w:p>
        </w:tc>
        <w:tc>
          <w:tcPr>
            <w:tcW w:w="2521" w:type="dxa"/>
          </w:tcPr>
          <w:p w14:paraId="494027F4" w14:textId="77777777" w:rsidR="00C771CE" w:rsidRDefault="00C771CE" w:rsidP="00C7589A">
            <w:pPr>
              <w:pStyle w:val="body-text"/>
            </w:pPr>
          </w:p>
        </w:tc>
      </w:tr>
      <w:tr w:rsidR="00C771CE" w14:paraId="1EB2FD2E" w14:textId="77777777" w:rsidTr="00EA2A68">
        <w:trPr>
          <w:trHeight w:val="307"/>
        </w:trPr>
        <w:tc>
          <w:tcPr>
            <w:tcW w:w="1800" w:type="dxa"/>
          </w:tcPr>
          <w:p w14:paraId="4BD89745" w14:textId="77777777" w:rsidR="00C771CE" w:rsidRDefault="00C771CE" w:rsidP="00C7589A">
            <w:pPr>
              <w:pStyle w:val="body-text"/>
            </w:pPr>
            <w:r>
              <w:rPr>
                <w:rFonts w:hint="eastAsia"/>
              </w:rPr>
              <w:t>交易网流水号</w:t>
            </w:r>
          </w:p>
        </w:tc>
        <w:tc>
          <w:tcPr>
            <w:tcW w:w="1620" w:type="dxa"/>
          </w:tcPr>
          <w:p w14:paraId="4F2FFCEB" w14:textId="77777777" w:rsidR="00C771CE" w:rsidRDefault="00C771CE" w:rsidP="00C7589A">
            <w:pPr>
              <w:pStyle w:val="body-text"/>
            </w:pPr>
            <w:r>
              <w:rPr>
                <w:rFonts w:hint="eastAsia"/>
              </w:rPr>
              <w:t>ThirdLogNo</w:t>
            </w:r>
          </w:p>
        </w:tc>
        <w:tc>
          <w:tcPr>
            <w:tcW w:w="1080" w:type="dxa"/>
          </w:tcPr>
          <w:p w14:paraId="7F06AED1" w14:textId="77777777" w:rsidR="00C771CE" w:rsidRDefault="00C771CE" w:rsidP="00C7589A">
            <w:pPr>
              <w:pStyle w:val="body-text"/>
            </w:pPr>
            <w:r>
              <w:rPr>
                <w:rFonts w:hint="eastAsia"/>
              </w:rPr>
              <w:t>C(</w:t>
            </w:r>
            <w:r>
              <w:rPr>
                <w:rFonts w:hint="eastAsia"/>
                <w:lang w:eastAsia="zh-CN"/>
              </w:rPr>
              <w:t>20</w:t>
            </w:r>
            <w:r>
              <w:rPr>
                <w:rFonts w:hint="eastAsia"/>
              </w:rPr>
              <w:t>)</w:t>
            </w:r>
          </w:p>
        </w:tc>
        <w:tc>
          <w:tcPr>
            <w:tcW w:w="1259" w:type="dxa"/>
          </w:tcPr>
          <w:p w14:paraId="3E6D73E6" w14:textId="77777777" w:rsidR="00C771CE" w:rsidRDefault="00C771CE" w:rsidP="00C7589A">
            <w:pPr>
              <w:pStyle w:val="body-text"/>
            </w:pPr>
            <w:r>
              <w:rPr>
                <w:rFonts w:hint="eastAsia"/>
              </w:rPr>
              <w:t>必输</w:t>
            </w:r>
          </w:p>
        </w:tc>
        <w:tc>
          <w:tcPr>
            <w:tcW w:w="2521" w:type="dxa"/>
          </w:tcPr>
          <w:p w14:paraId="08040EA8" w14:textId="77777777" w:rsidR="00C771CE" w:rsidRDefault="00C771CE" w:rsidP="00C7589A">
            <w:pPr>
              <w:pStyle w:val="body-text"/>
            </w:pPr>
          </w:p>
        </w:tc>
      </w:tr>
      <w:tr w:rsidR="00C771CE" w14:paraId="075788B1" w14:textId="77777777" w:rsidTr="00EA2A68">
        <w:trPr>
          <w:trHeight w:val="307"/>
        </w:trPr>
        <w:tc>
          <w:tcPr>
            <w:tcW w:w="1800" w:type="dxa"/>
          </w:tcPr>
          <w:p w14:paraId="53A77F63" w14:textId="77777777" w:rsidR="00C771CE" w:rsidRDefault="00C771CE" w:rsidP="00C7589A">
            <w:pPr>
              <w:pStyle w:val="body-text"/>
            </w:pPr>
            <w:r>
              <w:rPr>
                <w:rFonts w:hint="eastAsia"/>
              </w:rPr>
              <w:t>备注</w:t>
            </w:r>
          </w:p>
        </w:tc>
        <w:tc>
          <w:tcPr>
            <w:tcW w:w="1620" w:type="dxa"/>
          </w:tcPr>
          <w:p w14:paraId="5BCEE336" w14:textId="77777777" w:rsidR="00C771CE" w:rsidRDefault="00C771CE" w:rsidP="00C7589A">
            <w:pPr>
              <w:pStyle w:val="body-text"/>
            </w:pPr>
            <w:r>
              <w:rPr>
                <w:rFonts w:hint="eastAsia"/>
              </w:rPr>
              <w:t>Note</w:t>
            </w:r>
          </w:p>
        </w:tc>
        <w:tc>
          <w:tcPr>
            <w:tcW w:w="1080" w:type="dxa"/>
          </w:tcPr>
          <w:p w14:paraId="2AEF7E30" w14:textId="77777777" w:rsidR="00C771CE" w:rsidRPr="00D85513" w:rsidRDefault="00C771CE" w:rsidP="00C7589A">
            <w:pPr>
              <w:pStyle w:val="body-text"/>
            </w:pPr>
            <w:r w:rsidRPr="00D85513">
              <w:t>C</w:t>
            </w:r>
            <w:r w:rsidRPr="00D85513">
              <w:rPr>
                <w:rFonts w:hint="eastAsia"/>
              </w:rPr>
              <w:t>(</w:t>
            </w:r>
            <w:r>
              <w:rPr>
                <w:rFonts w:hint="eastAsia"/>
                <w:lang w:eastAsia="zh-CN"/>
              </w:rPr>
              <w:t>500</w:t>
            </w:r>
            <w:r w:rsidRPr="00D85513">
              <w:rPr>
                <w:rFonts w:hint="eastAsia"/>
              </w:rPr>
              <w:t>)</w:t>
            </w:r>
          </w:p>
        </w:tc>
        <w:tc>
          <w:tcPr>
            <w:tcW w:w="1259" w:type="dxa"/>
          </w:tcPr>
          <w:p w14:paraId="40C8BCAC" w14:textId="77777777" w:rsidR="00C771CE" w:rsidRPr="00D85513" w:rsidRDefault="00C771CE" w:rsidP="00C7589A">
            <w:pPr>
              <w:pStyle w:val="body-text"/>
            </w:pPr>
            <w:r w:rsidRPr="00D85513">
              <w:rPr>
                <w:rFonts w:hint="eastAsia"/>
              </w:rPr>
              <w:t>必输</w:t>
            </w:r>
          </w:p>
        </w:tc>
        <w:tc>
          <w:tcPr>
            <w:tcW w:w="2521" w:type="dxa"/>
          </w:tcPr>
          <w:p w14:paraId="6FFAE607" w14:textId="77777777" w:rsidR="00C771CE" w:rsidRDefault="00C771CE" w:rsidP="00C7589A">
            <w:pPr>
              <w:pStyle w:val="body-text"/>
            </w:pPr>
          </w:p>
        </w:tc>
      </w:tr>
      <w:tr w:rsidR="00C771CE" w14:paraId="5C9AF57C" w14:textId="77777777" w:rsidTr="00EA2A68">
        <w:trPr>
          <w:trHeight w:val="307"/>
        </w:trPr>
        <w:tc>
          <w:tcPr>
            <w:tcW w:w="1800" w:type="dxa"/>
          </w:tcPr>
          <w:p w14:paraId="4423A260" w14:textId="77777777" w:rsidR="00C771CE" w:rsidRDefault="00C771CE" w:rsidP="00C7589A">
            <w:pPr>
              <w:pStyle w:val="body-text"/>
            </w:pPr>
            <w:r>
              <w:rPr>
                <w:rFonts w:hint="eastAsia"/>
              </w:rPr>
              <w:t>备注2</w:t>
            </w:r>
          </w:p>
        </w:tc>
        <w:tc>
          <w:tcPr>
            <w:tcW w:w="1620" w:type="dxa"/>
          </w:tcPr>
          <w:p w14:paraId="26191FEF" w14:textId="77777777" w:rsidR="00C771CE" w:rsidRDefault="00C771CE" w:rsidP="00C7589A">
            <w:pPr>
              <w:pStyle w:val="body-text"/>
            </w:pPr>
            <w:r>
              <w:rPr>
                <w:rFonts w:hint="eastAsia"/>
              </w:rPr>
              <w:t>Note2</w:t>
            </w:r>
          </w:p>
        </w:tc>
        <w:tc>
          <w:tcPr>
            <w:tcW w:w="1080" w:type="dxa"/>
          </w:tcPr>
          <w:p w14:paraId="2CEACC3F" w14:textId="77777777" w:rsidR="00C771CE" w:rsidRPr="00D85513" w:rsidRDefault="00C771CE" w:rsidP="00C7589A">
            <w:pPr>
              <w:pStyle w:val="body-text"/>
            </w:pPr>
            <w:r w:rsidRPr="00D85513">
              <w:t>C</w:t>
            </w:r>
            <w:r w:rsidRPr="00D85513">
              <w:rPr>
                <w:rFonts w:hint="eastAsia"/>
              </w:rPr>
              <w:t>(</w:t>
            </w:r>
            <w:r>
              <w:rPr>
                <w:rFonts w:hint="eastAsia"/>
                <w:lang w:eastAsia="zh-CN"/>
              </w:rPr>
              <w:t>500</w:t>
            </w:r>
            <w:r w:rsidRPr="00D85513">
              <w:rPr>
                <w:rFonts w:hint="eastAsia"/>
              </w:rPr>
              <w:t>)</w:t>
            </w:r>
          </w:p>
        </w:tc>
        <w:tc>
          <w:tcPr>
            <w:tcW w:w="1259" w:type="dxa"/>
          </w:tcPr>
          <w:p w14:paraId="46AA5E1C" w14:textId="77777777" w:rsidR="00C771CE" w:rsidRPr="00D85513" w:rsidRDefault="00C771CE" w:rsidP="00C7589A">
            <w:pPr>
              <w:pStyle w:val="body-text"/>
            </w:pPr>
            <w:r w:rsidRPr="00D85513">
              <w:rPr>
                <w:rFonts w:hint="eastAsia"/>
              </w:rPr>
              <w:t>必输</w:t>
            </w:r>
          </w:p>
        </w:tc>
        <w:tc>
          <w:tcPr>
            <w:tcW w:w="2521" w:type="dxa"/>
          </w:tcPr>
          <w:p w14:paraId="10E92E1E" w14:textId="77777777" w:rsidR="00C771CE" w:rsidRDefault="00C771CE" w:rsidP="00C7589A">
            <w:pPr>
              <w:pStyle w:val="body-text"/>
            </w:pPr>
          </w:p>
        </w:tc>
      </w:tr>
      <w:tr w:rsidR="00C771CE" w14:paraId="70D6D464" w14:textId="77777777" w:rsidTr="00EA2A68">
        <w:trPr>
          <w:trHeight w:val="307"/>
        </w:trPr>
        <w:tc>
          <w:tcPr>
            <w:tcW w:w="1800" w:type="dxa"/>
          </w:tcPr>
          <w:p w14:paraId="3FC885EA" w14:textId="77777777" w:rsidR="00C771CE" w:rsidRPr="00D936E1" w:rsidRDefault="00C771CE" w:rsidP="00C7589A">
            <w:pPr>
              <w:pStyle w:val="body-text"/>
              <w:rPr>
                <w:highlight w:val="yellow"/>
              </w:rPr>
            </w:pPr>
            <w:r w:rsidRPr="00D936E1">
              <w:rPr>
                <w:rFonts w:hint="eastAsia"/>
                <w:highlight w:val="yellow"/>
              </w:rPr>
              <w:t>信息数组</w:t>
            </w:r>
          </w:p>
        </w:tc>
        <w:tc>
          <w:tcPr>
            <w:tcW w:w="1620" w:type="dxa"/>
          </w:tcPr>
          <w:p w14:paraId="0AC6431E" w14:textId="77777777" w:rsidR="00C771CE" w:rsidRPr="00D936E1" w:rsidRDefault="00C771CE" w:rsidP="00C7589A">
            <w:pPr>
              <w:pStyle w:val="body-text"/>
              <w:rPr>
                <w:highlight w:val="yellow"/>
              </w:rPr>
            </w:pPr>
            <w:r w:rsidRPr="00D936E1">
              <w:rPr>
                <w:rFonts w:hint="eastAsia"/>
                <w:highlight w:val="yellow"/>
              </w:rPr>
              <w:t>Array</w:t>
            </w:r>
          </w:p>
        </w:tc>
        <w:tc>
          <w:tcPr>
            <w:tcW w:w="1080" w:type="dxa"/>
          </w:tcPr>
          <w:p w14:paraId="730998F5" w14:textId="77777777" w:rsidR="00C771CE" w:rsidRPr="00D936E1" w:rsidRDefault="00C771CE" w:rsidP="00C7589A">
            <w:pPr>
              <w:pStyle w:val="body-text"/>
              <w:rPr>
                <w:highlight w:val="yellow"/>
              </w:rPr>
            </w:pPr>
          </w:p>
        </w:tc>
        <w:tc>
          <w:tcPr>
            <w:tcW w:w="1259" w:type="dxa"/>
          </w:tcPr>
          <w:p w14:paraId="523DDEA5" w14:textId="77777777" w:rsidR="00C771CE" w:rsidRPr="00D936E1" w:rsidRDefault="00C771CE" w:rsidP="00C7589A">
            <w:pPr>
              <w:pStyle w:val="body-text"/>
              <w:rPr>
                <w:highlight w:val="yellow"/>
              </w:rPr>
            </w:pPr>
          </w:p>
        </w:tc>
        <w:tc>
          <w:tcPr>
            <w:tcW w:w="2521" w:type="dxa"/>
          </w:tcPr>
          <w:p w14:paraId="2A9352A9" w14:textId="77777777" w:rsidR="00C771CE" w:rsidRPr="00D936E1" w:rsidRDefault="00C771CE" w:rsidP="00EA2A68">
            <w:pPr>
              <w:rPr>
                <w:rFonts w:ascii="楷体_GB2312" w:eastAsia="楷体_GB2312"/>
                <w:highlight w:val="yellow"/>
              </w:rPr>
            </w:pPr>
            <w:r>
              <w:rPr>
                <w:rFonts w:ascii="楷体_GB2312" w:eastAsia="楷体_GB2312" w:hint="eastAsia"/>
                <w:highlight w:val="yellow"/>
              </w:rPr>
              <w:t>循环结束</w:t>
            </w:r>
          </w:p>
        </w:tc>
      </w:tr>
      <w:tr w:rsidR="00C771CE" w14:paraId="036076C0" w14:textId="77777777" w:rsidTr="00EA2A68">
        <w:trPr>
          <w:trHeight w:val="307"/>
        </w:trPr>
        <w:tc>
          <w:tcPr>
            <w:tcW w:w="1800" w:type="dxa"/>
          </w:tcPr>
          <w:p w14:paraId="7C9EE69A" w14:textId="77777777" w:rsidR="00C771CE" w:rsidRDefault="00C771CE" w:rsidP="00C7589A">
            <w:pPr>
              <w:pStyle w:val="body-text"/>
            </w:pPr>
            <w:r>
              <w:rPr>
                <w:rFonts w:hint="eastAsia"/>
              </w:rPr>
              <w:t>保留域</w:t>
            </w:r>
          </w:p>
        </w:tc>
        <w:tc>
          <w:tcPr>
            <w:tcW w:w="1620" w:type="dxa"/>
          </w:tcPr>
          <w:p w14:paraId="77019FE6" w14:textId="77777777" w:rsidR="00C771CE" w:rsidRDefault="00C771CE" w:rsidP="00C7589A">
            <w:pPr>
              <w:pStyle w:val="body-text"/>
            </w:pPr>
            <w:r>
              <w:rPr>
                <w:rFonts w:hint="eastAsia"/>
              </w:rPr>
              <w:t>Reserve</w:t>
            </w:r>
          </w:p>
        </w:tc>
        <w:tc>
          <w:tcPr>
            <w:tcW w:w="1080" w:type="dxa"/>
          </w:tcPr>
          <w:p w14:paraId="1460216F" w14:textId="77777777" w:rsidR="00C771CE" w:rsidRDefault="00C771CE" w:rsidP="00C7589A">
            <w:pPr>
              <w:pStyle w:val="body-text"/>
            </w:pPr>
            <w:r>
              <w:rPr>
                <w:rFonts w:hint="eastAsia"/>
              </w:rPr>
              <w:t>C(120)</w:t>
            </w:r>
          </w:p>
        </w:tc>
        <w:tc>
          <w:tcPr>
            <w:tcW w:w="1259" w:type="dxa"/>
          </w:tcPr>
          <w:p w14:paraId="46EF61EF" w14:textId="77777777" w:rsidR="00C771CE" w:rsidRDefault="00C771CE" w:rsidP="00C7589A">
            <w:pPr>
              <w:pStyle w:val="body-text"/>
            </w:pPr>
            <w:r>
              <w:rPr>
                <w:rFonts w:hint="eastAsia"/>
              </w:rPr>
              <w:t>可选</w:t>
            </w:r>
          </w:p>
        </w:tc>
        <w:tc>
          <w:tcPr>
            <w:tcW w:w="2521" w:type="dxa"/>
          </w:tcPr>
          <w:p w14:paraId="688CFA05" w14:textId="77777777" w:rsidR="00C771CE" w:rsidRDefault="00C771CE" w:rsidP="00C7589A">
            <w:pPr>
              <w:pStyle w:val="body-text"/>
            </w:pPr>
          </w:p>
        </w:tc>
      </w:tr>
    </w:tbl>
    <w:p w14:paraId="26B84A91" w14:textId="77777777" w:rsidR="00C771CE" w:rsidRDefault="00C771CE"/>
    <w:p w14:paraId="0711539A" w14:textId="77777777" w:rsidR="00963E35" w:rsidRDefault="00963E35"/>
    <w:p w14:paraId="3EC0F3E4" w14:textId="77777777" w:rsidR="00963E35" w:rsidRDefault="00963E35" w:rsidP="00963E35">
      <w:pPr>
        <w:pStyle w:val="Heading2"/>
      </w:pPr>
      <w:bookmarkStart w:id="77" w:name="_Toc455667221"/>
      <w:r>
        <w:rPr>
          <w:rFonts w:hint="eastAsia"/>
        </w:rPr>
        <w:lastRenderedPageBreak/>
        <w:t>会员交易明细对账接口【</w:t>
      </w:r>
      <w:r>
        <w:rPr>
          <w:rFonts w:hint="eastAsia"/>
        </w:rPr>
        <w:t>6080</w:t>
      </w:r>
      <w:r>
        <w:rPr>
          <w:rFonts w:hint="eastAsia"/>
        </w:rPr>
        <w:t>】</w:t>
      </w:r>
      <w:bookmarkEnd w:id="77"/>
    </w:p>
    <w:p w14:paraId="0B594D78" w14:textId="77777777" w:rsidR="00963E35" w:rsidRDefault="00963E35" w:rsidP="00963E35">
      <w:pPr>
        <w:pStyle w:val="Heading3"/>
      </w:pPr>
      <w:r>
        <w:rPr>
          <w:rFonts w:hint="eastAsia"/>
        </w:rPr>
        <w:t>功能描述：</w:t>
      </w:r>
    </w:p>
    <w:p w14:paraId="7BFDADB0" w14:textId="77777777" w:rsidR="00963E35" w:rsidRDefault="00963E35" w:rsidP="00963E35">
      <w:r>
        <w:rPr>
          <w:rFonts w:hint="eastAsia"/>
        </w:rPr>
        <w:t>会员间交易所产生的明细，进行对账的接口。</w:t>
      </w:r>
    </w:p>
    <w:p w14:paraId="4DFD2283" w14:textId="77777777" w:rsidR="00963E35" w:rsidRDefault="00963E35" w:rsidP="00963E35">
      <w:pPr>
        <w:pStyle w:val="Heading3"/>
      </w:pPr>
      <w:r>
        <w:rPr>
          <w:rFonts w:hint="eastAsia"/>
        </w:rPr>
        <w:t>相关说明：</w:t>
      </w:r>
    </w:p>
    <w:p w14:paraId="0321D2E3" w14:textId="77777777" w:rsidR="00963E35" w:rsidRPr="0098440C" w:rsidRDefault="00963E35" w:rsidP="00963E35">
      <w:r>
        <w:rPr>
          <w:rFonts w:hint="eastAsia"/>
        </w:rPr>
        <w:t>对账接口只提供最近</w:t>
      </w:r>
      <w:r>
        <w:rPr>
          <w:rFonts w:hint="eastAsia"/>
        </w:rPr>
        <w:t>30</w:t>
      </w:r>
      <w:r>
        <w:rPr>
          <w:rFonts w:hint="eastAsia"/>
        </w:rPr>
        <w:t>天的记录进行核对。超过</w:t>
      </w:r>
      <w:r>
        <w:rPr>
          <w:rFonts w:hint="eastAsia"/>
        </w:rPr>
        <w:t>30</w:t>
      </w:r>
      <w:r>
        <w:rPr>
          <w:rFonts w:hint="eastAsia"/>
        </w:rPr>
        <w:t>天的已转存到历史表，该接口无法查询。</w:t>
      </w:r>
    </w:p>
    <w:p w14:paraId="43A3F308" w14:textId="77777777" w:rsidR="00963E35" w:rsidRPr="0098440C" w:rsidRDefault="00963E35" w:rsidP="00963E35"/>
    <w:p w14:paraId="03AF45F7" w14:textId="77777777" w:rsidR="00963E35" w:rsidRDefault="00963E35" w:rsidP="00C7589A">
      <w:pPr>
        <w:pStyle w:val="body-text"/>
        <w:rPr>
          <w:lang w:eastAsia="zh-CN"/>
        </w:rPr>
      </w:pPr>
      <w:r>
        <w:rPr>
          <w:rFonts w:hint="eastAsia"/>
          <w:lang w:eastAsia="zh-CN"/>
        </w:rPr>
        <w:t>1：会员支付——【6006】或【6034】的FuncFlag=6和9</w:t>
      </w:r>
    </w:p>
    <w:p w14:paraId="761BC6DB" w14:textId="77777777" w:rsidR="00963E35" w:rsidRDefault="00963E35" w:rsidP="00C7589A">
      <w:pPr>
        <w:pStyle w:val="body-text"/>
        <w:rPr>
          <w:lang w:eastAsia="zh-CN"/>
        </w:rPr>
      </w:pPr>
      <w:r>
        <w:rPr>
          <w:rFonts w:hint="eastAsia"/>
          <w:lang w:eastAsia="zh-CN"/>
        </w:rPr>
        <w:t>2：会员冻结——【6007】的FuncFlag=1</w:t>
      </w:r>
    </w:p>
    <w:p w14:paraId="22A8AD41" w14:textId="77777777" w:rsidR="00963E35" w:rsidRDefault="00963E35" w:rsidP="00C7589A">
      <w:pPr>
        <w:pStyle w:val="body-text"/>
        <w:rPr>
          <w:lang w:eastAsia="zh-CN"/>
        </w:rPr>
      </w:pPr>
      <w:r>
        <w:rPr>
          <w:rFonts w:hint="eastAsia"/>
          <w:lang w:eastAsia="zh-CN"/>
        </w:rPr>
        <w:t>3：会员解冻 ——【6007】的FuncFlag=1</w:t>
      </w:r>
    </w:p>
    <w:p w14:paraId="3C0B6D75" w14:textId="77777777" w:rsidR="00963E35" w:rsidRDefault="00963E35" w:rsidP="00C7589A">
      <w:pPr>
        <w:pStyle w:val="body-text"/>
      </w:pPr>
      <w:r>
        <w:rPr>
          <w:rFonts w:hint="eastAsia"/>
        </w:rPr>
        <w:t>4：登记挂账——【6008】</w:t>
      </w:r>
    </w:p>
    <w:p w14:paraId="1D72E8FD" w14:textId="77777777" w:rsidR="00963E35" w:rsidRDefault="00963E35" w:rsidP="00C7589A">
      <w:pPr>
        <w:pStyle w:val="body-text"/>
      </w:pPr>
      <w:r>
        <w:rPr>
          <w:rFonts w:hint="eastAsia"/>
        </w:rPr>
        <w:t>5：清分支付——【6006】或【6034】的FuncFlag=8和【6007】的FuncFlag=3</w:t>
      </w:r>
    </w:p>
    <w:p w14:paraId="5C60F053" w14:textId="77777777" w:rsidR="00963E35" w:rsidRDefault="00963E35" w:rsidP="00C7589A">
      <w:pPr>
        <w:pStyle w:val="body-text"/>
      </w:pPr>
      <w:r>
        <w:rPr>
          <w:rFonts w:hint="eastAsia"/>
        </w:rPr>
        <w:t>6：下单预支付 ——【6006】或【6034】的FuncFlag=1</w:t>
      </w:r>
    </w:p>
    <w:p w14:paraId="0DF085C2" w14:textId="77777777" w:rsidR="00963E35" w:rsidRDefault="00963E35" w:rsidP="00C7589A">
      <w:pPr>
        <w:pStyle w:val="body-text"/>
      </w:pPr>
      <w:r>
        <w:rPr>
          <w:rFonts w:hint="eastAsia"/>
        </w:rPr>
        <w:t>7：确认并付款 ——【6006】或【6034】的FuncFlag=2</w:t>
      </w:r>
    </w:p>
    <w:p w14:paraId="5F4822A4" w14:textId="77777777" w:rsidR="00963E35" w:rsidRDefault="00963E35" w:rsidP="00C7589A">
      <w:pPr>
        <w:pStyle w:val="body-text"/>
      </w:pPr>
      <w:r>
        <w:rPr>
          <w:rFonts w:hint="eastAsia"/>
        </w:rPr>
        <w:t>8：会员退款 ——【6006】或【6034】的FuncFlag=3</w:t>
      </w:r>
    </w:p>
    <w:p w14:paraId="6D65CC23" w14:textId="77777777" w:rsidR="00963E35" w:rsidRDefault="00963E35" w:rsidP="00C7589A">
      <w:pPr>
        <w:pStyle w:val="body-text"/>
      </w:pPr>
      <w:r>
        <w:rPr>
          <w:rFonts w:hint="eastAsia"/>
        </w:rPr>
        <w:t>9：支付到平台——【6006】或【6034】的FuncFlag=4和7</w:t>
      </w:r>
    </w:p>
    <w:p w14:paraId="75553D64" w14:textId="77777777" w:rsidR="00963E35" w:rsidRPr="000544D7" w:rsidRDefault="00963E35" w:rsidP="00963E35">
      <w:r>
        <w:rPr>
          <w:rFonts w:hint="eastAsia"/>
        </w:rPr>
        <w:t>12</w:t>
      </w:r>
      <w:r>
        <w:rPr>
          <w:rFonts w:hint="eastAsia"/>
        </w:rPr>
        <w:t>：撤销交易——【</w:t>
      </w:r>
      <w:r>
        <w:rPr>
          <w:rFonts w:hint="eastAsia"/>
        </w:rPr>
        <w:t>6077</w:t>
      </w:r>
      <w:r>
        <w:rPr>
          <w:rFonts w:hint="eastAsia"/>
        </w:rPr>
        <w:t>】</w:t>
      </w:r>
    </w:p>
    <w:p w14:paraId="62212E12" w14:textId="77777777" w:rsidR="00963E35" w:rsidRDefault="00963E35" w:rsidP="00963E35">
      <w:pPr>
        <w:pStyle w:val="Heading3"/>
      </w:pPr>
      <w:r>
        <w:rPr>
          <w:rFonts w:hint="eastAsia"/>
        </w:rPr>
        <w:t>接口字段：</w:t>
      </w:r>
    </w:p>
    <w:p w14:paraId="2DF15569" w14:textId="77777777" w:rsidR="00963E35" w:rsidRDefault="00963E35" w:rsidP="00963E35">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963E35" w14:paraId="154CFAF4" w14:textId="77777777" w:rsidTr="00EA2A68">
        <w:trPr>
          <w:trHeight w:val="303"/>
          <w:tblHeader/>
        </w:trPr>
        <w:tc>
          <w:tcPr>
            <w:tcW w:w="1800" w:type="dxa"/>
            <w:shd w:val="clear" w:color="auto" w:fill="FFFF99"/>
          </w:tcPr>
          <w:p w14:paraId="1E667410" w14:textId="77777777" w:rsidR="00963E35" w:rsidRDefault="00963E35" w:rsidP="00C7589A">
            <w:pPr>
              <w:pStyle w:val="body-text"/>
            </w:pPr>
            <w:r>
              <w:rPr>
                <w:rFonts w:hint="eastAsia"/>
              </w:rPr>
              <w:t>输入项名称</w:t>
            </w:r>
          </w:p>
        </w:tc>
        <w:tc>
          <w:tcPr>
            <w:tcW w:w="1620" w:type="dxa"/>
            <w:shd w:val="clear" w:color="auto" w:fill="FFFF99"/>
          </w:tcPr>
          <w:p w14:paraId="5B7F5843" w14:textId="77777777" w:rsidR="00963E35" w:rsidRDefault="00963E35" w:rsidP="00C7589A">
            <w:pPr>
              <w:pStyle w:val="body-text"/>
            </w:pPr>
            <w:r>
              <w:rPr>
                <w:rFonts w:hint="eastAsia"/>
              </w:rPr>
              <w:t>英文名</w:t>
            </w:r>
          </w:p>
        </w:tc>
        <w:tc>
          <w:tcPr>
            <w:tcW w:w="1080" w:type="dxa"/>
            <w:shd w:val="clear" w:color="auto" w:fill="FFFF99"/>
          </w:tcPr>
          <w:p w14:paraId="3F69E2FF" w14:textId="77777777" w:rsidR="00963E35" w:rsidRDefault="00963E35" w:rsidP="00C7589A">
            <w:pPr>
              <w:pStyle w:val="body-text"/>
            </w:pPr>
            <w:r>
              <w:rPr>
                <w:rFonts w:hint="eastAsia"/>
              </w:rPr>
              <w:t>最大长度</w:t>
            </w:r>
          </w:p>
        </w:tc>
        <w:tc>
          <w:tcPr>
            <w:tcW w:w="1259" w:type="dxa"/>
            <w:shd w:val="clear" w:color="auto" w:fill="FFFF99"/>
          </w:tcPr>
          <w:p w14:paraId="5C36369D" w14:textId="77777777" w:rsidR="00963E35" w:rsidRDefault="00963E35" w:rsidP="00C7589A">
            <w:pPr>
              <w:pStyle w:val="body-text"/>
            </w:pPr>
            <w:r>
              <w:rPr>
                <w:rFonts w:hint="eastAsia"/>
              </w:rPr>
              <w:t>输入属性</w:t>
            </w:r>
          </w:p>
        </w:tc>
        <w:tc>
          <w:tcPr>
            <w:tcW w:w="2521" w:type="dxa"/>
            <w:shd w:val="clear" w:color="auto" w:fill="FFFF99"/>
          </w:tcPr>
          <w:p w14:paraId="26DA070B" w14:textId="77777777" w:rsidR="00963E35" w:rsidRDefault="00963E35" w:rsidP="00C7589A">
            <w:pPr>
              <w:pStyle w:val="body-text"/>
            </w:pPr>
            <w:r>
              <w:rPr>
                <w:rFonts w:hint="eastAsia"/>
              </w:rPr>
              <w:t>注释</w:t>
            </w:r>
          </w:p>
        </w:tc>
      </w:tr>
      <w:tr w:rsidR="00963E35" w14:paraId="1525D667" w14:textId="77777777" w:rsidTr="00EA2A68">
        <w:trPr>
          <w:trHeight w:val="307"/>
        </w:trPr>
        <w:tc>
          <w:tcPr>
            <w:tcW w:w="1800" w:type="dxa"/>
          </w:tcPr>
          <w:p w14:paraId="454420D5" w14:textId="77777777" w:rsidR="00963E35" w:rsidRDefault="00963E35" w:rsidP="00C7589A">
            <w:pPr>
              <w:pStyle w:val="body-text"/>
            </w:pPr>
            <w:r>
              <w:rPr>
                <w:rFonts w:hint="eastAsia"/>
              </w:rPr>
              <w:t>资金汇总账号</w:t>
            </w:r>
          </w:p>
        </w:tc>
        <w:tc>
          <w:tcPr>
            <w:tcW w:w="1620" w:type="dxa"/>
          </w:tcPr>
          <w:p w14:paraId="61AC5C13" w14:textId="77777777" w:rsidR="00963E35" w:rsidRDefault="00963E35" w:rsidP="00C7589A">
            <w:pPr>
              <w:pStyle w:val="body-text"/>
            </w:pPr>
            <w:r>
              <w:rPr>
                <w:rFonts w:hint="eastAsia"/>
              </w:rPr>
              <w:t>SupAcctId</w:t>
            </w:r>
          </w:p>
        </w:tc>
        <w:tc>
          <w:tcPr>
            <w:tcW w:w="1080" w:type="dxa"/>
          </w:tcPr>
          <w:p w14:paraId="2C5536CB" w14:textId="77777777" w:rsidR="00963E35" w:rsidRDefault="00963E35" w:rsidP="00C7589A">
            <w:pPr>
              <w:pStyle w:val="body-text"/>
            </w:pPr>
            <w:r>
              <w:rPr>
                <w:rFonts w:hint="eastAsia"/>
              </w:rPr>
              <w:t>C(32)</w:t>
            </w:r>
          </w:p>
        </w:tc>
        <w:tc>
          <w:tcPr>
            <w:tcW w:w="1259" w:type="dxa"/>
          </w:tcPr>
          <w:p w14:paraId="5C23E72E" w14:textId="77777777" w:rsidR="00963E35" w:rsidRDefault="00963E35" w:rsidP="00C7589A">
            <w:pPr>
              <w:pStyle w:val="body-text"/>
            </w:pPr>
            <w:r>
              <w:rPr>
                <w:rFonts w:hint="eastAsia"/>
              </w:rPr>
              <w:t>必输</w:t>
            </w:r>
          </w:p>
        </w:tc>
        <w:tc>
          <w:tcPr>
            <w:tcW w:w="2521" w:type="dxa"/>
          </w:tcPr>
          <w:p w14:paraId="6868BCF4" w14:textId="77777777" w:rsidR="00963E35" w:rsidRDefault="00963E35" w:rsidP="00C7589A">
            <w:pPr>
              <w:pStyle w:val="body-text"/>
            </w:pPr>
          </w:p>
        </w:tc>
      </w:tr>
      <w:tr w:rsidR="00963E35" w14:paraId="03348C0F" w14:textId="77777777" w:rsidTr="00EA2A68">
        <w:trPr>
          <w:trHeight w:val="307"/>
        </w:trPr>
        <w:tc>
          <w:tcPr>
            <w:tcW w:w="1800" w:type="dxa"/>
          </w:tcPr>
          <w:p w14:paraId="679EE743" w14:textId="77777777" w:rsidR="00963E35" w:rsidRDefault="00963E35" w:rsidP="00C7589A">
            <w:pPr>
              <w:pStyle w:val="body-text"/>
            </w:pPr>
            <w:r>
              <w:rPr>
                <w:rFonts w:hint="eastAsia"/>
              </w:rPr>
              <w:t>子账号</w:t>
            </w:r>
          </w:p>
        </w:tc>
        <w:tc>
          <w:tcPr>
            <w:tcW w:w="1620" w:type="dxa"/>
          </w:tcPr>
          <w:p w14:paraId="561AD7DF" w14:textId="77777777" w:rsidR="00963E35" w:rsidRDefault="00963E35" w:rsidP="00C7589A">
            <w:pPr>
              <w:pStyle w:val="body-text"/>
            </w:pPr>
            <w:r>
              <w:rPr>
                <w:rFonts w:hint="eastAsia"/>
              </w:rPr>
              <w:t>CustAcctId</w:t>
            </w:r>
          </w:p>
        </w:tc>
        <w:tc>
          <w:tcPr>
            <w:tcW w:w="1080" w:type="dxa"/>
          </w:tcPr>
          <w:p w14:paraId="5ED85A61" w14:textId="77777777" w:rsidR="00963E35" w:rsidRDefault="00963E35" w:rsidP="00C7589A">
            <w:pPr>
              <w:pStyle w:val="body-text"/>
            </w:pPr>
            <w:r>
              <w:rPr>
                <w:rFonts w:hint="eastAsia"/>
              </w:rPr>
              <w:t>C(32)</w:t>
            </w:r>
          </w:p>
        </w:tc>
        <w:tc>
          <w:tcPr>
            <w:tcW w:w="1259" w:type="dxa"/>
          </w:tcPr>
          <w:p w14:paraId="2D10294F" w14:textId="77777777" w:rsidR="00963E35" w:rsidRDefault="00963E35" w:rsidP="00C7589A">
            <w:pPr>
              <w:pStyle w:val="body-text"/>
            </w:pPr>
            <w:r>
              <w:rPr>
                <w:rFonts w:hint="eastAsia"/>
              </w:rPr>
              <w:t>可选</w:t>
            </w:r>
          </w:p>
        </w:tc>
        <w:tc>
          <w:tcPr>
            <w:tcW w:w="2521" w:type="dxa"/>
          </w:tcPr>
          <w:p w14:paraId="600D8F05" w14:textId="77777777" w:rsidR="00963E35" w:rsidRDefault="00963E35" w:rsidP="00C7589A">
            <w:pPr>
              <w:pStyle w:val="body-text"/>
              <w:rPr>
                <w:lang w:eastAsia="zh-CN"/>
              </w:rPr>
            </w:pPr>
            <w:r>
              <w:rPr>
                <w:rFonts w:hint="eastAsia"/>
                <w:lang w:eastAsia="zh-CN"/>
              </w:rPr>
              <w:t>若为空，则返回全部会员子账户转入转出记录，若不为空则仅返回该子账户的转入转出记</w:t>
            </w:r>
            <w:r>
              <w:rPr>
                <w:rFonts w:hint="eastAsia"/>
                <w:lang w:eastAsia="zh-CN"/>
              </w:rPr>
              <w:lastRenderedPageBreak/>
              <w:t>录</w:t>
            </w:r>
          </w:p>
        </w:tc>
      </w:tr>
      <w:tr w:rsidR="00963E35" w14:paraId="2BA9DB8F" w14:textId="77777777" w:rsidTr="00EA2A68">
        <w:trPr>
          <w:trHeight w:val="307"/>
        </w:trPr>
        <w:tc>
          <w:tcPr>
            <w:tcW w:w="1800" w:type="dxa"/>
          </w:tcPr>
          <w:p w14:paraId="11EDDBBE" w14:textId="77777777" w:rsidR="00963E35" w:rsidRDefault="00963E35" w:rsidP="00C7589A">
            <w:pPr>
              <w:pStyle w:val="body-text"/>
            </w:pPr>
            <w:r>
              <w:rPr>
                <w:rFonts w:hint="eastAsia"/>
              </w:rPr>
              <w:lastRenderedPageBreak/>
              <w:t>查询标志</w:t>
            </w:r>
          </w:p>
        </w:tc>
        <w:tc>
          <w:tcPr>
            <w:tcW w:w="1620" w:type="dxa"/>
          </w:tcPr>
          <w:p w14:paraId="6D13B5A8" w14:textId="77777777" w:rsidR="00963E35" w:rsidRDefault="00963E35" w:rsidP="00C7589A">
            <w:pPr>
              <w:pStyle w:val="body-text"/>
            </w:pPr>
            <w:r>
              <w:rPr>
                <w:rFonts w:hint="eastAsia"/>
              </w:rPr>
              <w:t>SelectFlag</w:t>
            </w:r>
          </w:p>
        </w:tc>
        <w:tc>
          <w:tcPr>
            <w:tcW w:w="1080" w:type="dxa"/>
          </w:tcPr>
          <w:p w14:paraId="282CD044" w14:textId="77777777" w:rsidR="00963E35" w:rsidRDefault="00963E35" w:rsidP="00C7589A">
            <w:pPr>
              <w:pStyle w:val="body-text"/>
            </w:pPr>
            <w:r>
              <w:rPr>
                <w:rFonts w:hint="eastAsia"/>
              </w:rPr>
              <w:t>C(1)</w:t>
            </w:r>
          </w:p>
        </w:tc>
        <w:tc>
          <w:tcPr>
            <w:tcW w:w="1259" w:type="dxa"/>
          </w:tcPr>
          <w:p w14:paraId="5A3E7946" w14:textId="77777777" w:rsidR="00963E35" w:rsidRDefault="00963E35" w:rsidP="00C7589A">
            <w:pPr>
              <w:pStyle w:val="body-text"/>
            </w:pPr>
            <w:r>
              <w:rPr>
                <w:rFonts w:hint="eastAsia"/>
              </w:rPr>
              <w:t>必输</w:t>
            </w:r>
          </w:p>
        </w:tc>
        <w:tc>
          <w:tcPr>
            <w:tcW w:w="2521" w:type="dxa"/>
          </w:tcPr>
          <w:p w14:paraId="29BF5197" w14:textId="77777777" w:rsidR="00963E35" w:rsidRDefault="00963E35" w:rsidP="00C7589A">
            <w:pPr>
              <w:pStyle w:val="body-text"/>
              <w:rPr>
                <w:lang w:eastAsia="zh-CN"/>
              </w:rPr>
            </w:pPr>
            <w:r>
              <w:rPr>
                <w:rFonts w:hint="eastAsia"/>
                <w:kern w:val="2"/>
              </w:rPr>
              <w:t>1：全部</w:t>
            </w:r>
          </w:p>
        </w:tc>
      </w:tr>
      <w:tr w:rsidR="00963E35" w14:paraId="5003AF9B" w14:textId="77777777" w:rsidTr="00EA2A68">
        <w:trPr>
          <w:trHeight w:val="307"/>
        </w:trPr>
        <w:tc>
          <w:tcPr>
            <w:tcW w:w="1800" w:type="dxa"/>
          </w:tcPr>
          <w:p w14:paraId="2E58BE4A" w14:textId="77777777" w:rsidR="00963E35" w:rsidRDefault="00963E35" w:rsidP="00C7589A">
            <w:pPr>
              <w:pStyle w:val="body-text"/>
            </w:pPr>
            <w:r>
              <w:rPr>
                <w:rFonts w:hint="eastAsia"/>
              </w:rPr>
              <w:t>开始日期</w:t>
            </w:r>
          </w:p>
        </w:tc>
        <w:tc>
          <w:tcPr>
            <w:tcW w:w="1620" w:type="dxa"/>
          </w:tcPr>
          <w:p w14:paraId="1D88DF59" w14:textId="77777777" w:rsidR="00963E35" w:rsidRDefault="00963E35" w:rsidP="00C7589A">
            <w:pPr>
              <w:pStyle w:val="body-text"/>
            </w:pPr>
            <w:r>
              <w:rPr>
                <w:rFonts w:hint="eastAsia"/>
              </w:rPr>
              <w:t>BeginDate</w:t>
            </w:r>
          </w:p>
        </w:tc>
        <w:tc>
          <w:tcPr>
            <w:tcW w:w="1080" w:type="dxa"/>
          </w:tcPr>
          <w:p w14:paraId="26ED113B" w14:textId="77777777" w:rsidR="00963E35" w:rsidRDefault="00963E35" w:rsidP="00C7589A">
            <w:pPr>
              <w:pStyle w:val="body-text"/>
            </w:pPr>
            <w:r>
              <w:rPr>
                <w:rFonts w:hint="eastAsia"/>
              </w:rPr>
              <w:t>C(8)</w:t>
            </w:r>
          </w:p>
        </w:tc>
        <w:tc>
          <w:tcPr>
            <w:tcW w:w="1259" w:type="dxa"/>
          </w:tcPr>
          <w:p w14:paraId="6FBACB3D" w14:textId="77777777" w:rsidR="00963E35" w:rsidRDefault="00963E35" w:rsidP="00C7589A">
            <w:pPr>
              <w:pStyle w:val="body-text"/>
            </w:pPr>
            <w:r>
              <w:rPr>
                <w:rFonts w:hint="eastAsia"/>
              </w:rPr>
              <w:t>必输</w:t>
            </w:r>
          </w:p>
        </w:tc>
        <w:tc>
          <w:tcPr>
            <w:tcW w:w="2521" w:type="dxa"/>
          </w:tcPr>
          <w:p w14:paraId="6C13D5F3" w14:textId="77777777" w:rsidR="00963E35" w:rsidRDefault="00963E35" w:rsidP="00C7589A">
            <w:pPr>
              <w:pStyle w:val="body-text"/>
            </w:pPr>
          </w:p>
        </w:tc>
      </w:tr>
      <w:tr w:rsidR="00963E35" w14:paraId="28F52A78" w14:textId="77777777" w:rsidTr="00EA2A68">
        <w:trPr>
          <w:trHeight w:val="307"/>
        </w:trPr>
        <w:tc>
          <w:tcPr>
            <w:tcW w:w="1800" w:type="dxa"/>
          </w:tcPr>
          <w:p w14:paraId="3874AF8A" w14:textId="77777777" w:rsidR="00963E35" w:rsidRDefault="00963E35" w:rsidP="00C7589A">
            <w:pPr>
              <w:pStyle w:val="body-text"/>
            </w:pPr>
            <w:r>
              <w:rPr>
                <w:rFonts w:hint="eastAsia"/>
              </w:rPr>
              <w:t>结束日期</w:t>
            </w:r>
          </w:p>
        </w:tc>
        <w:tc>
          <w:tcPr>
            <w:tcW w:w="1620" w:type="dxa"/>
          </w:tcPr>
          <w:p w14:paraId="6F7F1FFD" w14:textId="77777777" w:rsidR="00963E35" w:rsidRDefault="00963E35" w:rsidP="00C7589A">
            <w:pPr>
              <w:pStyle w:val="body-text"/>
            </w:pPr>
            <w:r>
              <w:rPr>
                <w:rFonts w:hint="eastAsia"/>
              </w:rPr>
              <w:t>EndDate</w:t>
            </w:r>
          </w:p>
        </w:tc>
        <w:tc>
          <w:tcPr>
            <w:tcW w:w="1080" w:type="dxa"/>
          </w:tcPr>
          <w:p w14:paraId="7AFB2B76" w14:textId="77777777" w:rsidR="00963E35" w:rsidRDefault="00963E35" w:rsidP="00C7589A">
            <w:pPr>
              <w:pStyle w:val="body-text"/>
            </w:pPr>
            <w:r>
              <w:rPr>
                <w:rFonts w:hint="eastAsia"/>
              </w:rPr>
              <w:t>C(8)</w:t>
            </w:r>
          </w:p>
        </w:tc>
        <w:tc>
          <w:tcPr>
            <w:tcW w:w="1259" w:type="dxa"/>
          </w:tcPr>
          <w:p w14:paraId="10BF4621" w14:textId="77777777" w:rsidR="00963E35" w:rsidRDefault="00963E35" w:rsidP="00C7589A">
            <w:pPr>
              <w:pStyle w:val="body-text"/>
            </w:pPr>
            <w:r>
              <w:rPr>
                <w:rFonts w:hint="eastAsia"/>
              </w:rPr>
              <w:t>必输</w:t>
            </w:r>
          </w:p>
        </w:tc>
        <w:tc>
          <w:tcPr>
            <w:tcW w:w="2521" w:type="dxa"/>
          </w:tcPr>
          <w:p w14:paraId="14F227FF" w14:textId="77777777" w:rsidR="00963E35" w:rsidRDefault="00963E35" w:rsidP="00C7589A">
            <w:pPr>
              <w:pStyle w:val="body-text"/>
            </w:pPr>
          </w:p>
        </w:tc>
      </w:tr>
      <w:tr w:rsidR="00963E35" w14:paraId="6714942C" w14:textId="77777777" w:rsidTr="00EA2A68">
        <w:trPr>
          <w:trHeight w:val="307"/>
        </w:trPr>
        <w:tc>
          <w:tcPr>
            <w:tcW w:w="1800" w:type="dxa"/>
          </w:tcPr>
          <w:p w14:paraId="606B0659" w14:textId="77777777" w:rsidR="00963E35" w:rsidRDefault="00963E35" w:rsidP="00C7589A">
            <w:pPr>
              <w:pStyle w:val="body-text"/>
            </w:pPr>
            <w:r>
              <w:rPr>
                <w:rFonts w:hint="eastAsia"/>
              </w:rPr>
              <w:t>第几页</w:t>
            </w:r>
          </w:p>
        </w:tc>
        <w:tc>
          <w:tcPr>
            <w:tcW w:w="1620" w:type="dxa"/>
          </w:tcPr>
          <w:p w14:paraId="04DF6C7C" w14:textId="77777777" w:rsidR="00963E35" w:rsidRDefault="00963E35" w:rsidP="00C7589A">
            <w:pPr>
              <w:pStyle w:val="body-text"/>
            </w:pPr>
            <w:r>
              <w:rPr>
                <w:rFonts w:hint="eastAsia"/>
              </w:rPr>
              <w:t>PageNum</w:t>
            </w:r>
          </w:p>
        </w:tc>
        <w:tc>
          <w:tcPr>
            <w:tcW w:w="1080" w:type="dxa"/>
          </w:tcPr>
          <w:p w14:paraId="0A5196F5" w14:textId="77777777" w:rsidR="00963E35" w:rsidRDefault="00963E35" w:rsidP="00C7589A">
            <w:pPr>
              <w:pStyle w:val="body-text"/>
            </w:pPr>
            <w:r>
              <w:rPr>
                <w:rFonts w:hint="eastAsia"/>
              </w:rPr>
              <w:t>C(</w:t>
            </w:r>
            <w:r>
              <w:rPr>
                <w:rFonts w:hint="eastAsia"/>
                <w:lang w:eastAsia="zh-CN"/>
              </w:rPr>
              <w:t>6</w:t>
            </w:r>
            <w:r>
              <w:rPr>
                <w:rFonts w:hint="eastAsia"/>
              </w:rPr>
              <w:t>)</w:t>
            </w:r>
          </w:p>
        </w:tc>
        <w:tc>
          <w:tcPr>
            <w:tcW w:w="1259" w:type="dxa"/>
          </w:tcPr>
          <w:p w14:paraId="7718FA89" w14:textId="77777777" w:rsidR="00963E35" w:rsidRDefault="00963E35" w:rsidP="00C7589A">
            <w:pPr>
              <w:pStyle w:val="body-text"/>
            </w:pPr>
            <w:r>
              <w:rPr>
                <w:rFonts w:hint="eastAsia"/>
              </w:rPr>
              <w:t>必输</w:t>
            </w:r>
          </w:p>
        </w:tc>
        <w:tc>
          <w:tcPr>
            <w:tcW w:w="2521" w:type="dxa"/>
          </w:tcPr>
          <w:p w14:paraId="14504931" w14:textId="77777777" w:rsidR="00963E35" w:rsidRDefault="00963E35" w:rsidP="00C7589A">
            <w:pPr>
              <w:pStyle w:val="body-text"/>
            </w:pPr>
          </w:p>
        </w:tc>
      </w:tr>
      <w:tr w:rsidR="00963E35" w14:paraId="7B28D735" w14:textId="77777777" w:rsidTr="00EA2A68">
        <w:trPr>
          <w:trHeight w:val="307"/>
        </w:trPr>
        <w:tc>
          <w:tcPr>
            <w:tcW w:w="1800" w:type="dxa"/>
          </w:tcPr>
          <w:p w14:paraId="1B853EBE" w14:textId="77777777" w:rsidR="00963E35" w:rsidRDefault="00963E35" w:rsidP="00C7589A">
            <w:pPr>
              <w:pStyle w:val="body-text"/>
            </w:pPr>
            <w:r>
              <w:rPr>
                <w:rFonts w:hint="eastAsia"/>
              </w:rPr>
              <w:t>每页最大返回记录数</w:t>
            </w:r>
          </w:p>
        </w:tc>
        <w:tc>
          <w:tcPr>
            <w:tcW w:w="1620" w:type="dxa"/>
          </w:tcPr>
          <w:p w14:paraId="61C4C1EF" w14:textId="77777777" w:rsidR="00963E35" w:rsidRDefault="00963E35" w:rsidP="00C7589A">
            <w:pPr>
              <w:pStyle w:val="body-text"/>
            </w:pPr>
            <w:r>
              <w:rPr>
                <w:rFonts w:hint="eastAsia"/>
              </w:rPr>
              <w:t>RecordMax</w:t>
            </w:r>
          </w:p>
        </w:tc>
        <w:tc>
          <w:tcPr>
            <w:tcW w:w="1080" w:type="dxa"/>
          </w:tcPr>
          <w:p w14:paraId="5450CF88" w14:textId="77777777" w:rsidR="00963E35" w:rsidRDefault="00963E35" w:rsidP="00C7589A">
            <w:pPr>
              <w:pStyle w:val="body-text"/>
            </w:pPr>
            <w:r>
              <w:rPr>
                <w:rFonts w:hint="eastAsia"/>
              </w:rPr>
              <w:t>C(</w:t>
            </w:r>
            <w:r>
              <w:rPr>
                <w:rFonts w:hint="eastAsia"/>
                <w:lang w:eastAsia="zh-CN"/>
              </w:rPr>
              <w:t>4</w:t>
            </w:r>
            <w:r>
              <w:rPr>
                <w:rFonts w:hint="eastAsia"/>
              </w:rPr>
              <w:t>)</w:t>
            </w:r>
          </w:p>
        </w:tc>
        <w:tc>
          <w:tcPr>
            <w:tcW w:w="1259" w:type="dxa"/>
          </w:tcPr>
          <w:p w14:paraId="3B3668DA" w14:textId="77777777" w:rsidR="00963E35" w:rsidRDefault="00963E35" w:rsidP="00C7589A">
            <w:pPr>
              <w:pStyle w:val="body-text"/>
            </w:pPr>
            <w:r>
              <w:rPr>
                <w:rFonts w:hint="eastAsia"/>
              </w:rPr>
              <w:t>必输</w:t>
            </w:r>
          </w:p>
        </w:tc>
        <w:tc>
          <w:tcPr>
            <w:tcW w:w="2521" w:type="dxa"/>
          </w:tcPr>
          <w:p w14:paraId="316141DF" w14:textId="77777777" w:rsidR="00963E35" w:rsidRDefault="00963E35" w:rsidP="00C7589A">
            <w:pPr>
              <w:pStyle w:val="body-text"/>
            </w:pPr>
          </w:p>
        </w:tc>
      </w:tr>
      <w:tr w:rsidR="00963E35" w14:paraId="3311A09A" w14:textId="77777777" w:rsidTr="00EA2A68">
        <w:trPr>
          <w:trHeight w:val="307"/>
        </w:trPr>
        <w:tc>
          <w:tcPr>
            <w:tcW w:w="1800" w:type="dxa"/>
          </w:tcPr>
          <w:p w14:paraId="68D50C3B" w14:textId="77777777" w:rsidR="00963E35" w:rsidRDefault="00963E35" w:rsidP="00C7589A">
            <w:pPr>
              <w:pStyle w:val="body-text"/>
            </w:pPr>
            <w:r>
              <w:rPr>
                <w:rFonts w:hint="eastAsia"/>
              </w:rPr>
              <w:t>保留域</w:t>
            </w:r>
          </w:p>
        </w:tc>
        <w:tc>
          <w:tcPr>
            <w:tcW w:w="1620" w:type="dxa"/>
          </w:tcPr>
          <w:p w14:paraId="50431690" w14:textId="77777777" w:rsidR="00963E35" w:rsidRDefault="00963E35" w:rsidP="00C7589A">
            <w:pPr>
              <w:pStyle w:val="body-text"/>
            </w:pPr>
            <w:r>
              <w:rPr>
                <w:rFonts w:hint="eastAsia"/>
              </w:rPr>
              <w:t>Reserve</w:t>
            </w:r>
          </w:p>
        </w:tc>
        <w:tc>
          <w:tcPr>
            <w:tcW w:w="1080" w:type="dxa"/>
          </w:tcPr>
          <w:p w14:paraId="38C57811" w14:textId="77777777" w:rsidR="00963E35" w:rsidRDefault="00963E35" w:rsidP="00C7589A">
            <w:pPr>
              <w:pStyle w:val="body-text"/>
            </w:pPr>
            <w:r>
              <w:rPr>
                <w:rFonts w:hint="eastAsia"/>
              </w:rPr>
              <w:t>C(120)</w:t>
            </w:r>
          </w:p>
        </w:tc>
        <w:tc>
          <w:tcPr>
            <w:tcW w:w="1259" w:type="dxa"/>
          </w:tcPr>
          <w:p w14:paraId="0A9BF148" w14:textId="77777777" w:rsidR="00963E35" w:rsidRDefault="00963E35" w:rsidP="00C7589A">
            <w:pPr>
              <w:pStyle w:val="body-text"/>
            </w:pPr>
          </w:p>
        </w:tc>
        <w:tc>
          <w:tcPr>
            <w:tcW w:w="2521" w:type="dxa"/>
          </w:tcPr>
          <w:p w14:paraId="1B84071D" w14:textId="77777777" w:rsidR="00963E35" w:rsidRDefault="00963E35" w:rsidP="00C7589A">
            <w:pPr>
              <w:pStyle w:val="body-text"/>
            </w:pPr>
          </w:p>
        </w:tc>
      </w:tr>
    </w:tbl>
    <w:p w14:paraId="464B0F35" w14:textId="77777777" w:rsidR="00963E35" w:rsidRDefault="00963E35" w:rsidP="00963E35">
      <w:pPr>
        <w:ind w:left="720"/>
      </w:pPr>
      <w:r>
        <w:rPr>
          <w:rFonts w:hint="eastAsia"/>
        </w:rPr>
        <w:t xml:space="preserve">   </w:t>
      </w:r>
    </w:p>
    <w:p w14:paraId="4893473C" w14:textId="77777777" w:rsidR="00963E35" w:rsidRDefault="00963E35" w:rsidP="00963E35"/>
    <w:p w14:paraId="5520A09D" w14:textId="77777777" w:rsidR="00963E35" w:rsidRDefault="00963E35" w:rsidP="00963E35"/>
    <w:p w14:paraId="5FBE7C60" w14:textId="77777777" w:rsidR="00963E35" w:rsidRDefault="00963E35" w:rsidP="00963E35">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963E35" w14:paraId="69A974CC" w14:textId="77777777" w:rsidTr="00EA2A68">
        <w:trPr>
          <w:trHeight w:val="303"/>
          <w:tblHeader/>
        </w:trPr>
        <w:tc>
          <w:tcPr>
            <w:tcW w:w="1800" w:type="dxa"/>
            <w:shd w:val="clear" w:color="auto" w:fill="FFFF99"/>
          </w:tcPr>
          <w:p w14:paraId="29B66ACF" w14:textId="77777777" w:rsidR="00963E35" w:rsidRDefault="00963E35" w:rsidP="00C7589A">
            <w:pPr>
              <w:pStyle w:val="body-text"/>
            </w:pPr>
            <w:r>
              <w:rPr>
                <w:rFonts w:hint="eastAsia"/>
              </w:rPr>
              <w:t>输入项名称</w:t>
            </w:r>
          </w:p>
        </w:tc>
        <w:tc>
          <w:tcPr>
            <w:tcW w:w="1620" w:type="dxa"/>
            <w:shd w:val="clear" w:color="auto" w:fill="FFFF99"/>
          </w:tcPr>
          <w:p w14:paraId="562C4B4F" w14:textId="77777777" w:rsidR="00963E35" w:rsidRDefault="00963E35" w:rsidP="00C7589A">
            <w:pPr>
              <w:pStyle w:val="body-text"/>
            </w:pPr>
            <w:r>
              <w:rPr>
                <w:rFonts w:hint="eastAsia"/>
              </w:rPr>
              <w:t>英文名</w:t>
            </w:r>
          </w:p>
        </w:tc>
        <w:tc>
          <w:tcPr>
            <w:tcW w:w="1080" w:type="dxa"/>
            <w:shd w:val="clear" w:color="auto" w:fill="FFFF99"/>
          </w:tcPr>
          <w:p w14:paraId="7C51F3CE" w14:textId="77777777" w:rsidR="00963E35" w:rsidRDefault="00963E35" w:rsidP="00C7589A">
            <w:pPr>
              <w:pStyle w:val="body-text"/>
            </w:pPr>
            <w:r>
              <w:rPr>
                <w:rFonts w:hint="eastAsia"/>
              </w:rPr>
              <w:t>最大长度</w:t>
            </w:r>
          </w:p>
        </w:tc>
        <w:tc>
          <w:tcPr>
            <w:tcW w:w="1259" w:type="dxa"/>
            <w:shd w:val="clear" w:color="auto" w:fill="FFFF99"/>
          </w:tcPr>
          <w:p w14:paraId="6F032B6E" w14:textId="77777777" w:rsidR="00963E35" w:rsidRDefault="00963E35" w:rsidP="00C7589A">
            <w:pPr>
              <w:pStyle w:val="body-text"/>
            </w:pPr>
            <w:r>
              <w:rPr>
                <w:rFonts w:hint="eastAsia"/>
              </w:rPr>
              <w:t>输入属性</w:t>
            </w:r>
          </w:p>
        </w:tc>
        <w:tc>
          <w:tcPr>
            <w:tcW w:w="2521" w:type="dxa"/>
            <w:shd w:val="clear" w:color="auto" w:fill="FFFF99"/>
          </w:tcPr>
          <w:p w14:paraId="67A61611" w14:textId="77777777" w:rsidR="00963E35" w:rsidRDefault="00963E35" w:rsidP="00C7589A">
            <w:pPr>
              <w:pStyle w:val="body-text"/>
            </w:pPr>
            <w:r>
              <w:rPr>
                <w:rFonts w:hint="eastAsia"/>
              </w:rPr>
              <w:t>注释</w:t>
            </w:r>
          </w:p>
        </w:tc>
      </w:tr>
      <w:tr w:rsidR="00963E35" w14:paraId="76DD2F3B" w14:textId="77777777" w:rsidTr="00EA2A68">
        <w:trPr>
          <w:trHeight w:val="307"/>
        </w:trPr>
        <w:tc>
          <w:tcPr>
            <w:tcW w:w="1800" w:type="dxa"/>
          </w:tcPr>
          <w:p w14:paraId="24F2A228" w14:textId="77777777" w:rsidR="00963E35" w:rsidRDefault="00963E35" w:rsidP="00C7589A">
            <w:pPr>
              <w:pStyle w:val="body-text"/>
            </w:pPr>
            <w:r>
              <w:rPr>
                <w:rFonts w:hint="eastAsia"/>
              </w:rPr>
              <w:t>总记录数</w:t>
            </w:r>
          </w:p>
        </w:tc>
        <w:tc>
          <w:tcPr>
            <w:tcW w:w="1620" w:type="dxa"/>
          </w:tcPr>
          <w:p w14:paraId="0B43AF87" w14:textId="77777777" w:rsidR="00963E35" w:rsidRDefault="00963E35" w:rsidP="00C7589A">
            <w:pPr>
              <w:pStyle w:val="body-text"/>
            </w:pPr>
            <w:r>
              <w:rPr>
                <w:rFonts w:hint="eastAsia"/>
              </w:rPr>
              <w:t>TotalCount</w:t>
            </w:r>
          </w:p>
        </w:tc>
        <w:tc>
          <w:tcPr>
            <w:tcW w:w="1080" w:type="dxa"/>
          </w:tcPr>
          <w:p w14:paraId="3EB17D19" w14:textId="77777777" w:rsidR="00963E35" w:rsidRDefault="00963E35" w:rsidP="00C7589A">
            <w:pPr>
              <w:pStyle w:val="body-text"/>
            </w:pPr>
            <w:r>
              <w:rPr>
                <w:rFonts w:hint="eastAsia"/>
              </w:rPr>
              <w:t>C(8)</w:t>
            </w:r>
          </w:p>
        </w:tc>
        <w:tc>
          <w:tcPr>
            <w:tcW w:w="1259" w:type="dxa"/>
          </w:tcPr>
          <w:p w14:paraId="3A19049F" w14:textId="77777777" w:rsidR="00963E35" w:rsidRDefault="00963E35" w:rsidP="00C7589A">
            <w:pPr>
              <w:pStyle w:val="body-text"/>
            </w:pPr>
            <w:r>
              <w:rPr>
                <w:rFonts w:hint="eastAsia"/>
              </w:rPr>
              <w:t>必输</w:t>
            </w:r>
          </w:p>
        </w:tc>
        <w:tc>
          <w:tcPr>
            <w:tcW w:w="2521" w:type="dxa"/>
          </w:tcPr>
          <w:p w14:paraId="6CD307C0" w14:textId="77777777" w:rsidR="00963E35" w:rsidRDefault="00963E35" w:rsidP="00C7589A">
            <w:pPr>
              <w:pStyle w:val="body-text"/>
            </w:pPr>
          </w:p>
        </w:tc>
      </w:tr>
      <w:tr w:rsidR="00963E35" w14:paraId="0C8784FF" w14:textId="77777777" w:rsidTr="00EA2A68">
        <w:trPr>
          <w:trHeight w:val="307"/>
        </w:trPr>
        <w:tc>
          <w:tcPr>
            <w:tcW w:w="1800" w:type="dxa"/>
          </w:tcPr>
          <w:p w14:paraId="1E69EC96" w14:textId="77777777" w:rsidR="00963E35" w:rsidRDefault="00963E35" w:rsidP="00C7589A">
            <w:pPr>
              <w:pStyle w:val="body-text"/>
            </w:pPr>
            <w:r>
              <w:rPr>
                <w:rFonts w:hint="eastAsia"/>
              </w:rPr>
              <w:t>起始记录号</w:t>
            </w:r>
          </w:p>
        </w:tc>
        <w:tc>
          <w:tcPr>
            <w:tcW w:w="1620" w:type="dxa"/>
          </w:tcPr>
          <w:p w14:paraId="60A5FD99" w14:textId="77777777" w:rsidR="00963E35" w:rsidRDefault="00963E35" w:rsidP="00C7589A">
            <w:pPr>
              <w:pStyle w:val="body-text"/>
            </w:pPr>
            <w:r>
              <w:rPr>
                <w:rFonts w:hint="eastAsia"/>
              </w:rPr>
              <w:t>BeginNum</w:t>
            </w:r>
          </w:p>
        </w:tc>
        <w:tc>
          <w:tcPr>
            <w:tcW w:w="1080" w:type="dxa"/>
          </w:tcPr>
          <w:p w14:paraId="5AFEBEE2" w14:textId="77777777" w:rsidR="00963E35" w:rsidRDefault="00963E35" w:rsidP="00C7589A">
            <w:pPr>
              <w:pStyle w:val="body-text"/>
            </w:pPr>
            <w:r>
              <w:rPr>
                <w:rFonts w:hint="eastAsia"/>
              </w:rPr>
              <w:t>C(8)</w:t>
            </w:r>
          </w:p>
        </w:tc>
        <w:tc>
          <w:tcPr>
            <w:tcW w:w="1259" w:type="dxa"/>
          </w:tcPr>
          <w:p w14:paraId="79EDB7F1" w14:textId="77777777" w:rsidR="00963E35" w:rsidRDefault="00963E35" w:rsidP="00C7589A">
            <w:pPr>
              <w:pStyle w:val="body-text"/>
            </w:pPr>
            <w:r>
              <w:rPr>
                <w:rFonts w:hint="eastAsia"/>
              </w:rPr>
              <w:t>必输</w:t>
            </w:r>
          </w:p>
        </w:tc>
        <w:tc>
          <w:tcPr>
            <w:tcW w:w="2521" w:type="dxa"/>
          </w:tcPr>
          <w:p w14:paraId="2FB6A292" w14:textId="77777777" w:rsidR="00963E35" w:rsidRDefault="00963E35" w:rsidP="00C7589A">
            <w:pPr>
              <w:pStyle w:val="body-text"/>
            </w:pPr>
          </w:p>
        </w:tc>
      </w:tr>
      <w:tr w:rsidR="00963E35" w14:paraId="45BD4179" w14:textId="77777777" w:rsidTr="00EA2A68">
        <w:trPr>
          <w:trHeight w:val="307"/>
        </w:trPr>
        <w:tc>
          <w:tcPr>
            <w:tcW w:w="1800" w:type="dxa"/>
          </w:tcPr>
          <w:p w14:paraId="4605E8D4" w14:textId="77777777" w:rsidR="00963E35" w:rsidRDefault="00963E35" w:rsidP="00C7589A">
            <w:pPr>
              <w:pStyle w:val="body-text"/>
            </w:pPr>
            <w:r>
              <w:rPr>
                <w:rFonts w:hint="eastAsia"/>
              </w:rPr>
              <w:t>是否结束包</w:t>
            </w:r>
          </w:p>
        </w:tc>
        <w:tc>
          <w:tcPr>
            <w:tcW w:w="1620" w:type="dxa"/>
          </w:tcPr>
          <w:p w14:paraId="6BC1DDB6" w14:textId="77777777" w:rsidR="00963E35" w:rsidRDefault="00963E35" w:rsidP="00C7589A">
            <w:pPr>
              <w:pStyle w:val="body-text"/>
            </w:pPr>
            <w:r>
              <w:rPr>
                <w:rFonts w:hint="eastAsia"/>
              </w:rPr>
              <w:t>LastPage</w:t>
            </w:r>
          </w:p>
        </w:tc>
        <w:tc>
          <w:tcPr>
            <w:tcW w:w="1080" w:type="dxa"/>
          </w:tcPr>
          <w:p w14:paraId="07638103" w14:textId="77777777" w:rsidR="00963E35" w:rsidRDefault="00963E35" w:rsidP="00C7589A">
            <w:pPr>
              <w:pStyle w:val="body-text"/>
            </w:pPr>
            <w:r>
              <w:rPr>
                <w:rFonts w:hint="eastAsia"/>
              </w:rPr>
              <w:t>C(1)</w:t>
            </w:r>
          </w:p>
        </w:tc>
        <w:tc>
          <w:tcPr>
            <w:tcW w:w="1259" w:type="dxa"/>
          </w:tcPr>
          <w:p w14:paraId="0F59072A" w14:textId="77777777" w:rsidR="00963E35" w:rsidRDefault="00963E35" w:rsidP="00C7589A">
            <w:pPr>
              <w:pStyle w:val="body-text"/>
            </w:pPr>
            <w:r>
              <w:rPr>
                <w:rFonts w:hint="eastAsia"/>
              </w:rPr>
              <w:t>必输</w:t>
            </w:r>
          </w:p>
        </w:tc>
        <w:tc>
          <w:tcPr>
            <w:tcW w:w="2521" w:type="dxa"/>
          </w:tcPr>
          <w:p w14:paraId="65749D23" w14:textId="77777777" w:rsidR="00963E35" w:rsidRDefault="00963E35" w:rsidP="00C7589A">
            <w:pPr>
              <w:pStyle w:val="body-text"/>
            </w:pPr>
            <w:r>
              <w:rPr>
                <w:rFonts w:hint="eastAsia"/>
              </w:rPr>
              <w:t>0：否  1：是</w:t>
            </w:r>
          </w:p>
        </w:tc>
      </w:tr>
      <w:tr w:rsidR="00963E35" w14:paraId="0DDC70EA" w14:textId="77777777" w:rsidTr="00EA2A68">
        <w:trPr>
          <w:trHeight w:val="307"/>
        </w:trPr>
        <w:tc>
          <w:tcPr>
            <w:tcW w:w="1800" w:type="dxa"/>
          </w:tcPr>
          <w:p w14:paraId="08859F2B" w14:textId="77777777" w:rsidR="00963E35" w:rsidRDefault="00963E35" w:rsidP="00C7589A">
            <w:pPr>
              <w:pStyle w:val="body-text"/>
            </w:pPr>
            <w:r>
              <w:rPr>
                <w:rFonts w:hint="eastAsia"/>
              </w:rPr>
              <w:t>本次返回流水笔数</w:t>
            </w:r>
          </w:p>
        </w:tc>
        <w:tc>
          <w:tcPr>
            <w:tcW w:w="1620" w:type="dxa"/>
          </w:tcPr>
          <w:p w14:paraId="0937F0CB" w14:textId="77777777" w:rsidR="00963E35" w:rsidRDefault="00963E35" w:rsidP="00C7589A">
            <w:pPr>
              <w:pStyle w:val="body-text"/>
            </w:pPr>
            <w:r>
              <w:rPr>
                <w:rFonts w:hint="eastAsia"/>
              </w:rPr>
              <w:t>RecordNum</w:t>
            </w:r>
          </w:p>
        </w:tc>
        <w:tc>
          <w:tcPr>
            <w:tcW w:w="1080" w:type="dxa"/>
          </w:tcPr>
          <w:p w14:paraId="421D49C1" w14:textId="77777777" w:rsidR="00963E35" w:rsidRDefault="00963E35" w:rsidP="00C7589A">
            <w:pPr>
              <w:pStyle w:val="body-text"/>
            </w:pPr>
            <w:r>
              <w:rPr>
                <w:rFonts w:hint="eastAsia"/>
              </w:rPr>
              <w:t>C(4)</w:t>
            </w:r>
          </w:p>
        </w:tc>
        <w:tc>
          <w:tcPr>
            <w:tcW w:w="1259" w:type="dxa"/>
          </w:tcPr>
          <w:p w14:paraId="78A338D1" w14:textId="77777777" w:rsidR="00963E35" w:rsidRDefault="00963E35" w:rsidP="00C7589A">
            <w:pPr>
              <w:pStyle w:val="body-text"/>
            </w:pPr>
            <w:r>
              <w:rPr>
                <w:rFonts w:hint="eastAsia"/>
              </w:rPr>
              <w:t>必输</w:t>
            </w:r>
          </w:p>
        </w:tc>
        <w:tc>
          <w:tcPr>
            <w:tcW w:w="2521" w:type="dxa"/>
          </w:tcPr>
          <w:p w14:paraId="28C7A39C" w14:textId="77777777" w:rsidR="00963E35" w:rsidRDefault="00963E35" w:rsidP="00C7589A">
            <w:pPr>
              <w:pStyle w:val="body-text"/>
            </w:pPr>
            <w:r>
              <w:rPr>
                <w:rFonts w:hint="eastAsia"/>
              </w:rPr>
              <w:t>循环次数</w:t>
            </w:r>
          </w:p>
        </w:tc>
      </w:tr>
      <w:tr w:rsidR="00963E35" w14:paraId="27006CAD" w14:textId="77777777" w:rsidTr="00EA2A68">
        <w:trPr>
          <w:trHeight w:val="307"/>
        </w:trPr>
        <w:tc>
          <w:tcPr>
            <w:tcW w:w="1800" w:type="dxa"/>
          </w:tcPr>
          <w:p w14:paraId="5CE4814B" w14:textId="77777777" w:rsidR="00963E35" w:rsidRPr="00D936E1" w:rsidRDefault="00963E35" w:rsidP="00C7589A">
            <w:pPr>
              <w:pStyle w:val="body-text"/>
              <w:rPr>
                <w:highlight w:val="yellow"/>
              </w:rPr>
            </w:pPr>
            <w:r w:rsidRPr="00D936E1">
              <w:rPr>
                <w:rFonts w:hint="eastAsia"/>
                <w:highlight w:val="yellow"/>
              </w:rPr>
              <w:t>信息数组</w:t>
            </w:r>
          </w:p>
        </w:tc>
        <w:tc>
          <w:tcPr>
            <w:tcW w:w="1620" w:type="dxa"/>
          </w:tcPr>
          <w:p w14:paraId="4541149B" w14:textId="77777777" w:rsidR="00963E35" w:rsidRPr="00D936E1" w:rsidRDefault="00963E35" w:rsidP="00C7589A">
            <w:pPr>
              <w:pStyle w:val="body-text"/>
              <w:rPr>
                <w:highlight w:val="yellow"/>
              </w:rPr>
            </w:pPr>
            <w:r w:rsidRPr="00D936E1">
              <w:rPr>
                <w:rFonts w:hint="eastAsia"/>
                <w:highlight w:val="yellow"/>
              </w:rPr>
              <w:t>Array</w:t>
            </w:r>
          </w:p>
        </w:tc>
        <w:tc>
          <w:tcPr>
            <w:tcW w:w="1080" w:type="dxa"/>
          </w:tcPr>
          <w:p w14:paraId="6CC04989" w14:textId="77777777" w:rsidR="00963E35" w:rsidRPr="00D936E1" w:rsidRDefault="00963E35" w:rsidP="00C7589A">
            <w:pPr>
              <w:pStyle w:val="body-text"/>
              <w:rPr>
                <w:highlight w:val="yellow"/>
              </w:rPr>
            </w:pPr>
          </w:p>
        </w:tc>
        <w:tc>
          <w:tcPr>
            <w:tcW w:w="1259" w:type="dxa"/>
          </w:tcPr>
          <w:p w14:paraId="27D1F4B2" w14:textId="77777777" w:rsidR="00963E35" w:rsidRPr="00D936E1" w:rsidRDefault="00963E35" w:rsidP="00C7589A">
            <w:pPr>
              <w:pStyle w:val="body-text"/>
              <w:rPr>
                <w:highlight w:val="yellow"/>
              </w:rPr>
            </w:pPr>
          </w:p>
        </w:tc>
        <w:tc>
          <w:tcPr>
            <w:tcW w:w="2521" w:type="dxa"/>
          </w:tcPr>
          <w:p w14:paraId="3CA5281B" w14:textId="77777777" w:rsidR="00963E35" w:rsidRPr="00D936E1" w:rsidRDefault="00963E35" w:rsidP="00EA2A68">
            <w:pPr>
              <w:rPr>
                <w:rFonts w:ascii="楷体_GB2312" w:eastAsia="楷体_GB2312"/>
                <w:highlight w:val="yellow"/>
              </w:rPr>
            </w:pPr>
            <w:r>
              <w:rPr>
                <w:rFonts w:ascii="楷体_GB2312" w:eastAsia="楷体_GB2312" w:hint="eastAsia"/>
                <w:highlight w:val="yellow"/>
              </w:rPr>
              <w:t>循环开始</w:t>
            </w:r>
          </w:p>
        </w:tc>
      </w:tr>
      <w:tr w:rsidR="00963E35" w14:paraId="16A04FBF" w14:textId="77777777" w:rsidTr="00EA2A68">
        <w:trPr>
          <w:trHeight w:val="307"/>
        </w:trPr>
        <w:tc>
          <w:tcPr>
            <w:tcW w:w="1800" w:type="dxa"/>
          </w:tcPr>
          <w:p w14:paraId="5655ECA8" w14:textId="77777777" w:rsidR="00963E35" w:rsidRDefault="00963E35" w:rsidP="00C7589A">
            <w:pPr>
              <w:pStyle w:val="body-text"/>
            </w:pPr>
            <w:r>
              <w:rPr>
                <w:rFonts w:hint="eastAsia"/>
              </w:rPr>
              <w:t>记账标志</w:t>
            </w:r>
          </w:p>
        </w:tc>
        <w:tc>
          <w:tcPr>
            <w:tcW w:w="1620" w:type="dxa"/>
          </w:tcPr>
          <w:p w14:paraId="3964D1A2" w14:textId="77777777" w:rsidR="00963E35" w:rsidRDefault="00963E35" w:rsidP="00C7589A">
            <w:pPr>
              <w:pStyle w:val="body-text"/>
            </w:pPr>
            <w:r>
              <w:rPr>
                <w:rFonts w:hint="eastAsia"/>
              </w:rPr>
              <w:t>TranFlag</w:t>
            </w:r>
          </w:p>
        </w:tc>
        <w:tc>
          <w:tcPr>
            <w:tcW w:w="1080" w:type="dxa"/>
          </w:tcPr>
          <w:p w14:paraId="6BCAFD34" w14:textId="77777777" w:rsidR="00963E35" w:rsidRDefault="00963E35" w:rsidP="00C7589A">
            <w:pPr>
              <w:pStyle w:val="body-text"/>
            </w:pPr>
            <w:r>
              <w:rPr>
                <w:rFonts w:hint="eastAsia"/>
              </w:rPr>
              <w:t>C(1)</w:t>
            </w:r>
          </w:p>
        </w:tc>
        <w:tc>
          <w:tcPr>
            <w:tcW w:w="1259" w:type="dxa"/>
          </w:tcPr>
          <w:p w14:paraId="6560AD6C" w14:textId="77777777" w:rsidR="00963E35" w:rsidRDefault="00963E35" w:rsidP="00C7589A">
            <w:pPr>
              <w:pStyle w:val="body-text"/>
            </w:pPr>
            <w:r>
              <w:rPr>
                <w:rFonts w:hint="eastAsia"/>
              </w:rPr>
              <w:t>必输</w:t>
            </w:r>
          </w:p>
        </w:tc>
        <w:tc>
          <w:tcPr>
            <w:tcW w:w="2521" w:type="dxa"/>
          </w:tcPr>
          <w:p w14:paraId="48E9FA0D" w14:textId="77777777" w:rsidR="00963E35" w:rsidRDefault="00963E35" w:rsidP="00C7589A">
            <w:pPr>
              <w:pStyle w:val="body-text"/>
              <w:rPr>
                <w:lang w:eastAsia="zh-CN"/>
              </w:rPr>
            </w:pPr>
            <w:r>
              <w:rPr>
                <w:rFonts w:hint="eastAsia"/>
                <w:lang w:eastAsia="zh-CN"/>
              </w:rPr>
              <w:t>1：会员支付</w:t>
            </w:r>
          </w:p>
          <w:p w14:paraId="532A9B30" w14:textId="77777777" w:rsidR="00963E35" w:rsidRDefault="00963E35" w:rsidP="00C7589A">
            <w:pPr>
              <w:pStyle w:val="body-text"/>
              <w:rPr>
                <w:lang w:eastAsia="zh-CN"/>
              </w:rPr>
            </w:pPr>
            <w:r>
              <w:rPr>
                <w:rFonts w:hint="eastAsia"/>
                <w:lang w:eastAsia="zh-CN"/>
              </w:rPr>
              <w:t>2：会员冻结</w:t>
            </w:r>
          </w:p>
          <w:p w14:paraId="249071CE" w14:textId="77777777" w:rsidR="00963E35" w:rsidRDefault="00963E35" w:rsidP="00C7589A">
            <w:pPr>
              <w:pStyle w:val="body-text"/>
              <w:rPr>
                <w:lang w:eastAsia="zh-CN"/>
              </w:rPr>
            </w:pPr>
            <w:r>
              <w:rPr>
                <w:rFonts w:hint="eastAsia"/>
                <w:lang w:eastAsia="zh-CN"/>
              </w:rPr>
              <w:t xml:space="preserve">3：会员解冻 </w:t>
            </w:r>
          </w:p>
          <w:p w14:paraId="546ABEDB" w14:textId="77777777" w:rsidR="00963E35" w:rsidRDefault="00963E35" w:rsidP="00C7589A">
            <w:pPr>
              <w:pStyle w:val="body-text"/>
              <w:rPr>
                <w:lang w:eastAsia="zh-CN"/>
              </w:rPr>
            </w:pPr>
            <w:r>
              <w:rPr>
                <w:rFonts w:hint="eastAsia"/>
                <w:lang w:eastAsia="zh-CN"/>
              </w:rPr>
              <w:t>4：登记挂账</w:t>
            </w:r>
          </w:p>
          <w:p w14:paraId="1E28BB4A" w14:textId="77777777" w:rsidR="00963E35" w:rsidRDefault="00963E35" w:rsidP="00C7589A">
            <w:pPr>
              <w:pStyle w:val="body-text"/>
              <w:rPr>
                <w:lang w:eastAsia="zh-CN"/>
              </w:rPr>
            </w:pPr>
            <w:r>
              <w:rPr>
                <w:rFonts w:hint="eastAsia"/>
                <w:lang w:eastAsia="zh-CN"/>
              </w:rPr>
              <w:t>5：清分支付</w:t>
            </w:r>
          </w:p>
          <w:p w14:paraId="1BA5D6A8" w14:textId="77777777" w:rsidR="00963E35" w:rsidRDefault="00963E35" w:rsidP="00C7589A">
            <w:pPr>
              <w:pStyle w:val="body-text"/>
              <w:rPr>
                <w:lang w:eastAsia="zh-CN"/>
              </w:rPr>
            </w:pPr>
            <w:r>
              <w:rPr>
                <w:rFonts w:hint="eastAsia"/>
                <w:lang w:eastAsia="zh-CN"/>
              </w:rPr>
              <w:lastRenderedPageBreak/>
              <w:t xml:space="preserve">6：下单预支付 </w:t>
            </w:r>
          </w:p>
          <w:p w14:paraId="4428BD87" w14:textId="77777777" w:rsidR="00963E35" w:rsidRDefault="00963E35" w:rsidP="00C7589A">
            <w:pPr>
              <w:pStyle w:val="body-text"/>
              <w:rPr>
                <w:lang w:eastAsia="zh-CN"/>
              </w:rPr>
            </w:pPr>
            <w:r>
              <w:rPr>
                <w:rFonts w:hint="eastAsia"/>
                <w:lang w:eastAsia="zh-CN"/>
              </w:rPr>
              <w:t xml:space="preserve">7：确认并付款 </w:t>
            </w:r>
          </w:p>
          <w:p w14:paraId="69FBBD5B" w14:textId="77777777" w:rsidR="00963E35" w:rsidRDefault="00963E35" w:rsidP="00C7589A">
            <w:pPr>
              <w:pStyle w:val="body-text"/>
              <w:rPr>
                <w:lang w:eastAsia="zh-CN"/>
              </w:rPr>
            </w:pPr>
            <w:r>
              <w:rPr>
                <w:rFonts w:hint="eastAsia"/>
                <w:lang w:eastAsia="zh-CN"/>
              </w:rPr>
              <w:t xml:space="preserve">8：会员退款 </w:t>
            </w:r>
          </w:p>
          <w:p w14:paraId="799C39AD" w14:textId="77777777" w:rsidR="00963E35" w:rsidRDefault="00963E35" w:rsidP="00C7589A">
            <w:pPr>
              <w:pStyle w:val="body-text"/>
              <w:rPr>
                <w:lang w:eastAsia="zh-CN"/>
              </w:rPr>
            </w:pPr>
            <w:r>
              <w:rPr>
                <w:rFonts w:hint="eastAsia"/>
                <w:lang w:eastAsia="zh-CN"/>
              </w:rPr>
              <w:t>9：支付到平台</w:t>
            </w:r>
          </w:p>
          <w:p w14:paraId="795D9815" w14:textId="77777777" w:rsidR="00963E35" w:rsidRPr="00CD3F0B" w:rsidRDefault="00963E35" w:rsidP="00C7589A">
            <w:pPr>
              <w:pStyle w:val="body-text"/>
              <w:rPr>
                <w:lang w:eastAsia="zh-CN"/>
              </w:rPr>
            </w:pPr>
            <w:r>
              <w:rPr>
                <w:rFonts w:hint="eastAsia"/>
                <w:lang w:eastAsia="zh-CN"/>
              </w:rPr>
              <w:t>12：撤销交易</w:t>
            </w:r>
          </w:p>
        </w:tc>
      </w:tr>
      <w:tr w:rsidR="00963E35" w14:paraId="0E8B67EB" w14:textId="77777777" w:rsidTr="00EA2A68">
        <w:trPr>
          <w:trHeight w:val="307"/>
        </w:trPr>
        <w:tc>
          <w:tcPr>
            <w:tcW w:w="1800" w:type="dxa"/>
          </w:tcPr>
          <w:p w14:paraId="1F201E71" w14:textId="77777777" w:rsidR="00963E35" w:rsidRDefault="00963E35" w:rsidP="00C7589A">
            <w:pPr>
              <w:pStyle w:val="body-text"/>
            </w:pPr>
            <w:r>
              <w:rPr>
                <w:rFonts w:hint="eastAsia"/>
              </w:rPr>
              <w:lastRenderedPageBreak/>
              <w:t>交易状态</w:t>
            </w:r>
          </w:p>
        </w:tc>
        <w:tc>
          <w:tcPr>
            <w:tcW w:w="1620" w:type="dxa"/>
          </w:tcPr>
          <w:p w14:paraId="2E3C968A" w14:textId="77777777" w:rsidR="00963E35" w:rsidRDefault="00963E35" w:rsidP="00C7589A">
            <w:pPr>
              <w:pStyle w:val="body-text"/>
            </w:pPr>
            <w:r>
              <w:rPr>
                <w:rFonts w:hint="eastAsia"/>
              </w:rPr>
              <w:t>TranStatus</w:t>
            </w:r>
          </w:p>
        </w:tc>
        <w:tc>
          <w:tcPr>
            <w:tcW w:w="1080" w:type="dxa"/>
          </w:tcPr>
          <w:p w14:paraId="6567FC87" w14:textId="77777777" w:rsidR="00963E35" w:rsidRDefault="00963E35" w:rsidP="00C7589A">
            <w:pPr>
              <w:pStyle w:val="body-text"/>
            </w:pPr>
            <w:r>
              <w:rPr>
                <w:rFonts w:hint="eastAsia"/>
              </w:rPr>
              <w:t>C(1)</w:t>
            </w:r>
          </w:p>
        </w:tc>
        <w:tc>
          <w:tcPr>
            <w:tcW w:w="1259" w:type="dxa"/>
          </w:tcPr>
          <w:p w14:paraId="614FC36C" w14:textId="77777777" w:rsidR="00963E35" w:rsidRDefault="00963E35" w:rsidP="00C7589A">
            <w:pPr>
              <w:pStyle w:val="body-text"/>
            </w:pPr>
            <w:r>
              <w:rPr>
                <w:rFonts w:hint="eastAsia"/>
              </w:rPr>
              <w:t>必输</w:t>
            </w:r>
          </w:p>
        </w:tc>
        <w:tc>
          <w:tcPr>
            <w:tcW w:w="2521" w:type="dxa"/>
          </w:tcPr>
          <w:p w14:paraId="4C08F427" w14:textId="77777777" w:rsidR="00963E35" w:rsidRDefault="00963E35" w:rsidP="00C7589A">
            <w:pPr>
              <w:pStyle w:val="body-text"/>
            </w:pPr>
            <w:r>
              <w:rPr>
                <w:rFonts w:hint="eastAsia"/>
              </w:rPr>
              <w:t>0：成功</w:t>
            </w:r>
          </w:p>
        </w:tc>
      </w:tr>
      <w:tr w:rsidR="00963E35" w14:paraId="7CB9735A" w14:textId="77777777" w:rsidTr="00EA2A68">
        <w:trPr>
          <w:trHeight w:val="307"/>
        </w:trPr>
        <w:tc>
          <w:tcPr>
            <w:tcW w:w="1800" w:type="dxa"/>
          </w:tcPr>
          <w:p w14:paraId="151E5D7E" w14:textId="77777777" w:rsidR="00963E35" w:rsidRDefault="00963E35" w:rsidP="00C7589A">
            <w:pPr>
              <w:pStyle w:val="body-text"/>
            </w:pPr>
            <w:r>
              <w:rPr>
                <w:rFonts w:hint="eastAsia"/>
                <w:lang w:eastAsia="zh-CN"/>
              </w:rPr>
              <w:t>交易</w:t>
            </w:r>
            <w:r>
              <w:rPr>
                <w:rFonts w:hint="eastAsia"/>
              </w:rPr>
              <w:t>金额</w:t>
            </w:r>
          </w:p>
        </w:tc>
        <w:tc>
          <w:tcPr>
            <w:tcW w:w="1620" w:type="dxa"/>
          </w:tcPr>
          <w:p w14:paraId="48F56A50" w14:textId="77777777" w:rsidR="00963E35" w:rsidRDefault="00963E35" w:rsidP="00C7589A">
            <w:pPr>
              <w:pStyle w:val="body-text"/>
            </w:pPr>
            <w:r>
              <w:rPr>
                <w:rFonts w:hint="eastAsia"/>
              </w:rPr>
              <w:t>TranAmount</w:t>
            </w:r>
          </w:p>
        </w:tc>
        <w:tc>
          <w:tcPr>
            <w:tcW w:w="1080" w:type="dxa"/>
          </w:tcPr>
          <w:p w14:paraId="09FC5A1B" w14:textId="77777777" w:rsidR="00963E35" w:rsidRDefault="00963E35" w:rsidP="00C7589A">
            <w:pPr>
              <w:pStyle w:val="body-text"/>
            </w:pPr>
            <w:r>
              <w:rPr>
                <w:rFonts w:hint="eastAsia"/>
              </w:rPr>
              <w:t>9(15)</w:t>
            </w:r>
          </w:p>
        </w:tc>
        <w:tc>
          <w:tcPr>
            <w:tcW w:w="1259" w:type="dxa"/>
          </w:tcPr>
          <w:p w14:paraId="31196586" w14:textId="77777777" w:rsidR="00963E35" w:rsidRDefault="00963E35" w:rsidP="00C7589A">
            <w:pPr>
              <w:pStyle w:val="body-text"/>
            </w:pPr>
            <w:r>
              <w:rPr>
                <w:rFonts w:hint="eastAsia"/>
              </w:rPr>
              <w:t>必输</w:t>
            </w:r>
          </w:p>
        </w:tc>
        <w:tc>
          <w:tcPr>
            <w:tcW w:w="2521" w:type="dxa"/>
          </w:tcPr>
          <w:p w14:paraId="3658837F" w14:textId="77777777" w:rsidR="00963E35" w:rsidRDefault="00963E35" w:rsidP="00C7589A">
            <w:pPr>
              <w:pStyle w:val="body-text"/>
            </w:pPr>
          </w:p>
        </w:tc>
      </w:tr>
      <w:tr w:rsidR="00963E35" w14:paraId="18F5D4A6" w14:textId="77777777" w:rsidTr="00EA2A68">
        <w:trPr>
          <w:trHeight w:val="307"/>
        </w:trPr>
        <w:tc>
          <w:tcPr>
            <w:tcW w:w="1800" w:type="dxa"/>
          </w:tcPr>
          <w:p w14:paraId="718B4A30" w14:textId="77777777" w:rsidR="00963E35" w:rsidRDefault="00963E35" w:rsidP="00C7589A">
            <w:pPr>
              <w:pStyle w:val="body-text"/>
            </w:pPr>
            <w:r>
              <w:rPr>
                <w:rFonts w:hint="eastAsia"/>
              </w:rPr>
              <w:t>手续费金额</w:t>
            </w:r>
          </w:p>
        </w:tc>
        <w:tc>
          <w:tcPr>
            <w:tcW w:w="1620" w:type="dxa"/>
          </w:tcPr>
          <w:p w14:paraId="07AA1571" w14:textId="77777777" w:rsidR="00963E35" w:rsidRDefault="00963E35" w:rsidP="00C7589A">
            <w:pPr>
              <w:pStyle w:val="body-text"/>
            </w:pPr>
            <w:r>
              <w:rPr>
                <w:rFonts w:hint="eastAsia"/>
              </w:rPr>
              <w:t>HandFee</w:t>
            </w:r>
          </w:p>
        </w:tc>
        <w:tc>
          <w:tcPr>
            <w:tcW w:w="1080" w:type="dxa"/>
          </w:tcPr>
          <w:p w14:paraId="23054939" w14:textId="77777777" w:rsidR="00963E35" w:rsidRDefault="00963E35" w:rsidP="00C7589A">
            <w:pPr>
              <w:pStyle w:val="body-text"/>
            </w:pPr>
            <w:r>
              <w:rPr>
                <w:rFonts w:hint="eastAsia"/>
              </w:rPr>
              <w:t>9(15)</w:t>
            </w:r>
          </w:p>
        </w:tc>
        <w:tc>
          <w:tcPr>
            <w:tcW w:w="1259" w:type="dxa"/>
          </w:tcPr>
          <w:p w14:paraId="1CD6D9E3" w14:textId="77777777" w:rsidR="00963E35" w:rsidRDefault="00963E35" w:rsidP="00C7589A">
            <w:pPr>
              <w:pStyle w:val="body-text"/>
            </w:pPr>
            <w:r>
              <w:rPr>
                <w:rFonts w:hint="eastAsia"/>
              </w:rPr>
              <w:t>必输</w:t>
            </w:r>
          </w:p>
        </w:tc>
        <w:tc>
          <w:tcPr>
            <w:tcW w:w="2521" w:type="dxa"/>
          </w:tcPr>
          <w:p w14:paraId="7971AC8F" w14:textId="77777777" w:rsidR="00963E35" w:rsidRDefault="00963E35" w:rsidP="00C7589A">
            <w:pPr>
              <w:pStyle w:val="body-text"/>
            </w:pPr>
          </w:p>
        </w:tc>
      </w:tr>
      <w:tr w:rsidR="00963E35" w14:paraId="281629BA" w14:textId="77777777" w:rsidTr="00EA2A68">
        <w:trPr>
          <w:trHeight w:val="307"/>
        </w:trPr>
        <w:tc>
          <w:tcPr>
            <w:tcW w:w="1800" w:type="dxa"/>
          </w:tcPr>
          <w:p w14:paraId="29EBB0F5" w14:textId="77777777" w:rsidR="00963E35" w:rsidRDefault="00963E35" w:rsidP="00C7589A">
            <w:pPr>
              <w:pStyle w:val="body-text"/>
            </w:pPr>
            <w:r>
              <w:rPr>
                <w:rFonts w:hint="eastAsia"/>
              </w:rPr>
              <w:t>交易日期</w:t>
            </w:r>
          </w:p>
        </w:tc>
        <w:tc>
          <w:tcPr>
            <w:tcW w:w="1620" w:type="dxa"/>
          </w:tcPr>
          <w:p w14:paraId="51F079E0" w14:textId="77777777" w:rsidR="00963E35" w:rsidRDefault="00963E35" w:rsidP="00C7589A">
            <w:pPr>
              <w:pStyle w:val="body-text"/>
            </w:pPr>
            <w:r>
              <w:rPr>
                <w:rFonts w:hint="eastAsia"/>
              </w:rPr>
              <w:t>TranDate</w:t>
            </w:r>
          </w:p>
        </w:tc>
        <w:tc>
          <w:tcPr>
            <w:tcW w:w="1080" w:type="dxa"/>
          </w:tcPr>
          <w:p w14:paraId="11805C2C" w14:textId="77777777" w:rsidR="00963E35" w:rsidRDefault="00963E35" w:rsidP="00C7589A">
            <w:pPr>
              <w:pStyle w:val="body-text"/>
            </w:pPr>
            <w:r>
              <w:rPr>
                <w:rFonts w:hint="eastAsia"/>
              </w:rPr>
              <w:t>C(8)</w:t>
            </w:r>
          </w:p>
        </w:tc>
        <w:tc>
          <w:tcPr>
            <w:tcW w:w="1259" w:type="dxa"/>
          </w:tcPr>
          <w:p w14:paraId="045CB6A4" w14:textId="77777777" w:rsidR="00963E35" w:rsidRDefault="00963E35" w:rsidP="00C7589A">
            <w:pPr>
              <w:pStyle w:val="body-text"/>
            </w:pPr>
            <w:r>
              <w:rPr>
                <w:rFonts w:hint="eastAsia"/>
              </w:rPr>
              <w:t>必输</w:t>
            </w:r>
          </w:p>
        </w:tc>
        <w:tc>
          <w:tcPr>
            <w:tcW w:w="2521" w:type="dxa"/>
          </w:tcPr>
          <w:p w14:paraId="73D75CF5" w14:textId="77777777" w:rsidR="00963E35" w:rsidRDefault="00963E35" w:rsidP="00C7589A">
            <w:pPr>
              <w:pStyle w:val="body-text"/>
            </w:pPr>
          </w:p>
        </w:tc>
      </w:tr>
      <w:tr w:rsidR="00963E35" w14:paraId="72D965F8" w14:textId="77777777" w:rsidTr="00EA2A68">
        <w:trPr>
          <w:trHeight w:val="307"/>
        </w:trPr>
        <w:tc>
          <w:tcPr>
            <w:tcW w:w="1800" w:type="dxa"/>
          </w:tcPr>
          <w:p w14:paraId="754B8ED2" w14:textId="77777777" w:rsidR="00963E35" w:rsidRDefault="00963E35" w:rsidP="00C7589A">
            <w:pPr>
              <w:pStyle w:val="body-text"/>
            </w:pPr>
            <w:r>
              <w:rPr>
                <w:rFonts w:hint="eastAsia"/>
              </w:rPr>
              <w:t>交易时间</w:t>
            </w:r>
          </w:p>
        </w:tc>
        <w:tc>
          <w:tcPr>
            <w:tcW w:w="1620" w:type="dxa"/>
          </w:tcPr>
          <w:p w14:paraId="6EB30EB7" w14:textId="77777777" w:rsidR="00963E35" w:rsidRDefault="00963E35" w:rsidP="00C7589A">
            <w:pPr>
              <w:pStyle w:val="body-text"/>
            </w:pPr>
            <w:r>
              <w:rPr>
                <w:rFonts w:hint="eastAsia"/>
              </w:rPr>
              <w:t>TranTime</w:t>
            </w:r>
          </w:p>
        </w:tc>
        <w:tc>
          <w:tcPr>
            <w:tcW w:w="1080" w:type="dxa"/>
          </w:tcPr>
          <w:p w14:paraId="66486935" w14:textId="77777777" w:rsidR="00963E35" w:rsidRDefault="00963E35" w:rsidP="00C7589A">
            <w:pPr>
              <w:pStyle w:val="body-text"/>
            </w:pPr>
            <w:r>
              <w:rPr>
                <w:rFonts w:hint="eastAsia"/>
              </w:rPr>
              <w:t>C(</w:t>
            </w:r>
            <w:r>
              <w:rPr>
                <w:rFonts w:hint="eastAsia"/>
                <w:lang w:eastAsia="zh-CN"/>
              </w:rPr>
              <w:t>6</w:t>
            </w:r>
            <w:r>
              <w:rPr>
                <w:rFonts w:hint="eastAsia"/>
              </w:rPr>
              <w:t>)</w:t>
            </w:r>
          </w:p>
        </w:tc>
        <w:tc>
          <w:tcPr>
            <w:tcW w:w="1259" w:type="dxa"/>
          </w:tcPr>
          <w:p w14:paraId="02F8F14C" w14:textId="77777777" w:rsidR="00963E35" w:rsidRDefault="00963E35" w:rsidP="00C7589A">
            <w:pPr>
              <w:pStyle w:val="body-text"/>
            </w:pPr>
            <w:r>
              <w:rPr>
                <w:rFonts w:hint="eastAsia"/>
              </w:rPr>
              <w:t>必输</w:t>
            </w:r>
          </w:p>
        </w:tc>
        <w:tc>
          <w:tcPr>
            <w:tcW w:w="2521" w:type="dxa"/>
          </w:tcPr>
          <w:p w14:paraId="234D9853" w14:textId="77777777" w:rsidR="00963E35" w:rsidRDefault="00963E35" w:rsidP="00C7589A">
            <w:pPr>
              <w:pStyle w:val="body-text"/>
            </w:pPr>
          </w:p>
        </w:tc>
      </w:tr>
      <w:tr w:rsidR="00963E35" w14:paraId="73272794" w14:textId="77777777" w:rsidTr="00EA2A68">
        <w:trPr>
          <w:trHeight w:val="307"/>
        </w:trPr>
        <w:tc>
          <w:tcPr>
            <w:tcW w:w="1800" w:type="dxa"/>
          </w:tcPr>
          <w:p w14:paraId="1929C652" w14:textId="77777777" w:rsidR="00963E35" w:rsidRDefault="00963E35" w:rsidP="00C7589A">
            <w:pPr>
              <w:pStyle w:val="body-text"/>
            </w:pPr>
            <w:r>
              <w:rPr>
                <w:rFonts w:hint="eastAsia"/>
              </w:rPr>
              <w:t>前置流水号</w:t>
            </w:r>
          </w:p>
        </w:tc>
        <w:tc>
          <w:tcPr>
            <w:tcW w:w="1620" w:type="dxa"/>
          </w:tcPr>
          <w:p w14:paraId="72A9E891" w14:textId="77777777" w:rsidR="00963E35" w:rsidRDefault="00963E35" w:rsidP="00C7589A">
            <w:pPr>
              <w:pStyle w:val="body-text"/>
            </w:pPr>
            <w:r>
              <w:rPr>
                <w:rFonts w:hint="eastAsia"/>
              </w:rPr>
              <w:t>FrontLogNo</w:t>
            </w:r>
          </w:p>
        </w:tc>
        <w:tc>
          <w:tcPr>
            <w:tcW w:w="1080" w:type="dxa"/>
          </w:tcPr>
          <w:p w14:paraId="7B4BE607" w14:textId="77777777" w:rsidR="00963E35" w:rsidRDefault="00963E35" w:rsidP="00C7589A">
            <w:pPr>
              <w:pStyle w:val="body-text"/>
            </w:pPr>
            <w:r>
              <w:rPr>
                <w:rFonts w:hint="eastAsia"/>
              </w:rPr>
              <w:t>C(1</w:t>
            </w:r>
            <w:r w:rsidR="008F1B57">
              <w:rPr>
                <w:rFonts w:hint="eastAsia"/>
                <w:lang w:eastAsia="zh-CN"/>
              </w:rPr>
              <w:t>6</w:t>
            </w:r>
            <w:r>
              <w:rPr>
                <w:rFonts w:hint="eastAsia"/>
              </w:rPr>
              <w:t>)</w:t>
            </w:r>
          </w:p>
        </w:tc>
        <w:tc>
          <w:tcPr>
            <w:tcW w:w="1259" w:type="dxa"/>
          </w:tcPr>
          <w:p w14:paraId="29C4955A" w14:textId="77777777" w:rsidR="00963E35" w:rsidRDefault="00963E35" w:rsidP="00C7589A">
            <w:pPr>
              <w:pStyle w:val="body-text"/>
            </w:pPr>
            <w:r>
              <w:rPr>
                <w:rFonts w:hint="eastAsia"/>
              </w:rPr>
              <w:t>必输</w:t>
            </w:r>
          </w:p>
        </w:tc>
        <w:tc>
          <w:tcPr>
            <w:tcW w:w="2521" w:type="dxa"/>
          </w:tcPr>
          <w:p w14:paraId="75A26C71" w14:textId="77777777" w:rsidR="00963E35" w:rsidRDefault="00963E35" w:rsidP="00C7589A">
            <w:pPr>
              <w:pStyle w:val="body-text"/>
            </w:pPr>
          </w:p>
        </w:tc>
      </w:tr>
      <w:tr w:rsidR="00963E35" w14:paraId="0B04A736" w14:textId="77777777" w:rsidTr="00EA2A68">
        <w:trPr>
          <w:trHeight w:val="307"/>
        </w:trPr>
        <w:tc>
          <w:tcPr>
            <w:tcW w:w="1800" w:type="dxa"/>
          </w:tcPr>
          <w:p w14:paraId="402654C6" w14:textId="77777777" w:rsidR="00963E35" w:rsidRDefault="00963E35" w:rsidP="00C7589A">
            <w:pPr>
              <w:pStyle w:val="body-text"/>
            </w:pPr>
            <w:r>
              <w:rPr>
                <w:rFonts w:hint="eastAsia"/>
              </w:rPr>
              <w:t>交易网流水号</w:t>
            </w:r>
          </w:p>
        </w:tc>
        <w:tc>
          <w:tcPr>
            <w:tcW w:w="1620" w:type="dxa"/>
          </w:tcPr>
          <w:p w14:paraId="198EFB16" w14:textId="77777777" w:rsidR="00963E35" w:rsidRDefault="00963E35" w:rsidP="00C7589A">
            <w:pPr>
              <w:pStyle w:val="body-text"/>
            </w:pPr>
            <w:r>
              <w:rPr>
                <w:rFonts w:hint="eastAsia"/>
              </w:rPr>
              <w:t>ThirdLogNo</w:t>
            </w:r>
          </w:p>
        </w:tc>
        <w:tc>
          <w:tcPr>
            <w:tcW w:w="1080" w:type="dxa"/>
          </w:tcPr>
          <w:p w14:paraId="1D433597" w14:textId="77777777" w:rsidR="00963E35" w:rsidRDefault="00963E35" w:rsidP="00C7589A">
            <w:pPr>
              <w:pStyle w:val="body-text"/>
            </w:pPr>
            <w:r>
              <w:rPr>
                <w:rFonts w:hint="eastAsia"/>
              </w:rPr>
              <w:t>C(</w:t>
            </w:r>
            <w:r>
              <w:rPr>
                <w:rFonts w:hint="eastAsia"/>
                <w:lang w:eastAsia="zh-CN"/>
              </w:rPr>
              <w:t>20</w:t>
            </w:r>
            <w:r>
              <w:rPr>
                <w:rFonts w:hint="eastAsia"/>
              </w:rPr>
              <w:t>)</w:t>
            </w:r>
          </w:p>
        </w:tc>
        <w:tc>
          <w:tcPr>
            <w:tcW w:w="1259" w:type="dxa"/>
          </w:tcPr>
          <w:p w14:paraId="366B96FB" w14:textId="77777777" w:rsidR="00963E35" w:rsidRDefault="00963E35" w:rsidP="00C7589A">
            <w:pPr>
              <w:pStyle w:val="body-text"/>
            </w:pPr>
            <w:r>
              <w:rPr>
                <w:rFonts w:hint="eastAsia"/>
              </w:rPr>
              <w:t>必输</w:t>
            </w:r>
          </w:p>
        </w:tc>
        <w:tc>
          <w:tcPr>
            <w:tcW w:w="2521" w:type="dxa"/>
          </w:tcPr>
          <w:p w14:paraId="588BECB4" w14:textId="77777777" w:rsidR="00963E35" w:rsidRDefault="00963E35" w:rsidP="00C7589A">
            <w:pPr>
              <w:pStyle w:val="body-text"/>
            </w:pPr>
          </w:p>
        </w:tc>
      </w:tr>
      <w:tr w:rsidR="00963E35" w14:paraId="3B3C266F" w14:textId="77777777" w:rsidTr="00EA2A68">
        <w:trPr>
          <w:trHeight w:val="307"/>
        </w:trPr>
        <w:tc>
          <w:tcPr>
            <w:tcW w:w="1800" w:type="dxa"/>
          </w:tcPr>
          <w:p w14:paraId="4C8F72B9" w14:textId="77777777" w:rsidR="00963E35" w:rsidRDefault="00963E35" w:rsidP="00C7589A">
            <w:pPr>
              <w:pStyle w:val="body-text"/>
            </w:pPr>
            <w:r>
              <w:rPr>
                <w:rFonts w:hint="eastAsia"/>
              </w:rPr>
              <w:t>订单号</w:t>
            </w:r>
          </w:p>
        </w:tc>
        <w:tc>
          <w:tcPr>
            <w:tcW w:w="1620" w:type="dxa"/>
          </w:tcPr>
          <w:p w14:paraId="3630EE36" w14:textId="77777777" w:rsidR="00963E35" w:rsidRDefault="00963E35" w:rsidP="00C7589A">
            <w:pPr>
              <w:pStyle w:val="body-text"/>
            </w:pPr>
            <w:r>
              <w:rPr>
                <w:rFonts w:hint="eastAsia"/>
              </w:rPr>
              <w:t>ThirdHtId</w:t>
            </w:r>
          </w:p>
        </w:tc>
        <w:tc>
          <w:tcPr>
            <w:tcW w:w="1080" w:type="dxa"/>
          </w:tcPr>
          <w:p w14:paraId="0E2F60A4" w14:textId="77777777" w:rsidR="00963E35" w:rsidRDefault="00963E35" w:rsidP="00C7589A">
            <w:pPr>
              <w:pStyle w:val="body-text"/>
            </w:pPr>
            <w:r>
              <w:rPr>
                <w:rFonts w:hint="eastAsia"/>
              </w:rPr>
              <w:t>C(</w:t>
            </w:r>
            <w:r>
              <w:rPr>
                <w:rFonts w:hint="eastAsia"/>
                <w:lang w:eastAsia="zh-CN"/>
              </w:rPr>
              <w:t>30</w:t>
            </w:r>
            <w:r>
              <w:rPr>
                <w:rFonts w:hint="eastAsia"/>
              </w:rPr>
              <w:t>)</w:t>
            </w:r>
          </w:p>
        </w:tc>
        <w:tc>
          <w:tcPr>
            <w:tcW w:w="1259" w:type="dxa"/>
          </w:tcPr>
          <w:p w14:paraId="4A9B30F2" w14:textId="77777777" w:rsidR="00963E35" w:rsidRDefault="00963E35" w:rsidP="00C7589A">
            <w:pPr>
              <w:pStyle w:val="body-text"/>
            </w:pPr>
            <w:r>
              <w:rPr>
                <w:rFonts w:hint="eastAsia"/>
              </w:rPr>
              <w:t>必输</w:t>
            </w:r>
          </w:p>
        </w:tc>
        <w:tc>
          <w:tcPr>
            <w:tcW w:w="2521" w:type="dxa"/>
          </w:tcPr>
          <w:p w14:paraId="3EB184B0" w14:textId="77777777" w:rsidR="00963E35" w:rsidRDefault="00963E35" w:rsidP="00C7589A">
            <w:pPr>
              <w:pStyle w:val="body-text"/>
            </w:pPr>
          </w:p>
        </w:tc>
      </w:tr>
      <w:tr w:rsidR="00963E35" w14:paraId="1856A18C" w14:textId="77777777" w:rsidTr="00EA2A68">
        <w:trPr>
          <w:trHeight w:val="307"/>
        </w:trPr>
        <w:tc>
          <w:tcPr>
            <w:tcW w:w="1800" w:type="dxa"/>
          </w:tcPr>
          <w:p w14:paraId="0D9B49A4" w14:textId="77777777" w:rsidR="00963E35" w:rsidRDefault="00963E35" w:rsidP="00C7589A">
            <w:pPr>
              <w:pStyle w:val="body-text"/>
            </w:pPr>
            <w:r>
              <w:rPr>
                <w:rFonts w:hint="eastAsia"/>
              </w:rPr>
              <w:t>转出子账户</w:t>
            </w:r>
          </w:p>
        </w:tc>
        <w:tc>
          <w:tcPr>
            <w:tcW w:w="1620" w:type="dxa"/>
          </w:tcPr>
          <w:p w14:paraId="1964DFD6" w14:textId="77777777" w:rsidR="00963E35" w:rsidRPr="0021009F" w:rsidRDefault="00963E35" w:rsidP="00C7589A">
            <w:pPr>
              <w:pStyle w:val="body-text"/>
            </w:pPr>
            <w:r w:rsidRPr="0021009F">
              <w:t>OutCustAcctId</w:t>
            </w:r>
          </w:p>
        </w:tc>
        <w:tc>
          <w:tcPr>
            <w:tcW w:w="1080" w:type="dxa"/>
          </w:tcPr>
          <w:p w14:paraId="4DEBE49D" w14:textId="77777777" w:rsidR="00963E35" w:rsidRDefault="00963E35" w:rsidP="00C7589A">
            <w:pPr>
              <w:pStyle w:val="body-text"/>
            </w:pPr>
            <w:r>
              <w:rPr>
                <w:rFonts w:hint="eastAsia"/>
              </w:rPr>
              <w:t>C(32)</w:t>
            </w:r>
          </w:p>
        </w:tc>
        <w:tc>
          <w:tcPr>
            <w:tcW w:w="1259" w:type="dxa"/>
          </w:tcPr>
          <w:p w14:paraId="6DAE4D00" w14:textId="77777777" w:rsidR="00963E35" w:rsidRDefault="00963E35" w:rsidP="00C7589A">
            <w:pPr>
              <w:pStyle w:val="body-text"/>
            </w:pPr>
            <w:r>
              <w:rPr>
                <w:rFonts w:hint="eastAsia"/>
              </w:rPr>
              <w:t>必输</w:t>
            </w:r>
          </w:p>
        </w:tc>
        <w:tc>
          <w:tcPr>
            <w:tcW w:w="2521" w:type="dxa"/>
          </w:tcPr>
          <w:p w14:paraId="52CCDD67" w14:textId="77777777" w:rsidR="00963E35" w:rsidRDefault="00963E35" w:rsidP="00C7589A">
            <w:pPr>
              <w:pStyle w:val="body-text"/>
            </w:pPr>
            <w:r>
              <w:rPr>
                <w:rFonts w:hint="eastAsia"/>
              </w:rPr>
              <w:t>付款方</w:t>
            </w:r>
          </w:p>
        </w:tc>
      </w:tr>
      <w:tr w:rsidR="00963E35" w14:paraId="0BF01034" w14:textId="77777777" w:rsidTr="00EA2A68">
        <w:trPr>
          <w:trHeight w:val="307"/>
        </w:trPr>
        <w:tc>
          <w:tcPr>
            <w:tcW w:w="1800" w:type="dxa"/>
          </w:tcPr>
          <w:p w14:paraId="4E802544" w14:textId="77777777" w:rsidR="00963E35" w:rsidRDefault="00963E35" w:rsidP="00C7589A">
            <w:pPr>
              <w:pStyle w:val="body-text"/>
            </w:pPr>
            <w:r>
              <w:rPr>
                <w:rFonts w:hint="eastAsia"/>
              </w:rPr>
              <w:t>转出会员代码</w:t>
            </w:r>
          </w:p>
        </w:tc>
        <w:tc>
          <w:tcPr>
            <w:tcW w:w="1620" w:type="dxa"/>
          </w:tcPr>
          <w:p w14:paraId="25227E64" w14:textId="77777777" w:rsidR="00963E35" w:rsidRPr="0021009F" w:rsidRDefault="00963E35" w:rsidP="00C7589A">
            <w:pPr>
              <w:pStyle w:val="body-text"/>
            </w:pPr>
            <w:r w:rsidRPr="0021009F">
              <w:t>Out</w:t>
            </w:r>
            <w:r>
              <w:rPr>
                <w:rFonts w:hint="eastAsia"/>
              </w:rPr>
              <w:t>ThirdCust</w:t>
            </w:r>
            <w:r w:rsidRPr="0021009F">
              <w:t>Id</w:t>
            </w:r>
          </w:p>
        </w:tc>
        <w:tc>
          <w:tcPr>
            <w:tcW w:w="1080" w:type="dxa"/>
          </w:tcPr>
          <w:p w14:paraId="37579041" w14:textId="77777777" w:rsidR="00963E35" w:rsidRDefault="00963E35" w:rsidP="00C7589A">
            <w:pPr>
              <w:pStyle w:val="body-text"/>
            </w:pPr>
            <w:r>
              <w:rPr>
                <w:rFonts w:hint="eastAsia"/>
              </w:rPr>
              <w:t>C(32)</w:t>
            </w:r>
          </w:p>
        </w:tc>
        <w:tc>
          <w:tcPr>
            <w:tcW w:w="1259" w:type="dxa"/>
          </w:tcPr>
          <w:p w14:paraId="3545E3DB" w14:textId="77777777" w:rsidR="00963E35" w:rsidRDefault="00963E35" w:rsidP="00C7589A">
            <w:pPr>
              <w:pStyle w:val="body-text"/>
            </w:pPr>
            <w:r>
              <w:rPr>
                <w:rFonts w:hint="eastAsia"/>
              </w:rPr>
              <w:t>必输</w:t>
            </w:r>
          </w:p>
        </w:tc>
        <w:tc>
          <w:tcPr>
            <w:tcW w:w="2521" w:type="dxa"/>
          </w:tcPr>
          <w:p w14:paraId="55432505" w14:textId="77777777" w:rsidR="00963E35" w:rsidRDefault="00963E35" w:rsidP="00C7589A">
            <w:pPr>
              <w:pStyle w:val="body-text"/>
            </w:pPr>
          </w:p>
        </w:tc>
      </w:tr>
      <w:tr w:rsidR="00963E35" w14:paraId="5C341E15" w14:textId="77777777" w:rsidTr="00EA2A68">
        <w:trPr>
          <w:trHeight w:val="307"/>
        </w:trPr>
        <w:tc>
          <w:tcPr>
            <w:tcW w:w="1800" w:type="dxa"/>
          </w:tcPr>
          <w:p w14:paraId="13AA5723" w14:textId="77777777" w:rsidR="00963E35" w:rsidRPr="00D85513" w:rsidRDefault="00963E35" w:rsidP="00C7589A">
            <w:pPr>
              <w:pStyle w:val="body-text"/>
            </w:pPr>
            <w:r>
              <w:rPr>
                <w:rFonts w:hint="eastAsia"/>
              </w:rPr>
              <w:t>转出子账户</w:t>
            </w:r>
            <w:r w:rsidRPr="00D85513">
              <w:rPr>
                <w:rFonts w:hint="eastAsia"/>
              </w:rPr>
              <w:t>名称</w:t>
            </w:r>
          </w:p>
        </w:tc>
        <w:tc>
          <w:tcPr>
            <w:tcW w:w="1620" w:type="dxa"/>
          </w:tcPr>
          <w:p w14:paraId="08DD8EB1" w14:textId="77777777" w:rsidR="00963E35" w:rsidRPr="00D85513" w:rsidRDefault="00963E35" w:rsidP="00C7589A">
            <w:pPr>
              <w:pStyle w:val="body-text"/>
            </w:pPr>
            <w:r>
              <w:rPr>
                <w:rFonts w:hint="eastAsia"/>
                <w:lang w:eastAsia="zh-CN"/>
              </w:rPr>
              <w:t>Out</w:t>
            </w:r>
            <w:r w:rsidRPr="00D85513">
              <w:rPr>
                <w:rFonts w:hint="eastAsia"/>
              </w:rPr>
              <w:t>Cust</w:t>
            </w:r>
            <w:r>
              <w:rPr>
                <w:rFonts w:hint="eastAsia"/>
                <w:lang w:eastAsia="zh-CN"/>
              </w:rPr>
              <w:t>Acct</w:t>
            </w:r>
            <w:r w:rsidRPr="00D85513">
              <w:rPr>
                <w:rFonts w:hint="eastAsia"/>
              </w:rPr>
              <w:t>Name</w:t>
            </w:r>
          </w:p>
        </w:tc>
        <w:tc>
          <w:tcPr>
            <w:tcW w:w="1080" w:type="dxa"/>
          </w:tcPr>
          <w:p w14:paraId="36B7DFE3" w14:textId="77777777" w:rsidR="00963E35" w:rsidRPr="00D85513" w:rsidRDefault="00963E35" w:rsidP="00C7589A">
            <w:pPr>
              <w:pStyle w:val="body-text"/>
            </w:pPr>
            <w:r w:rsidRPr="00D85513">
              <w:t>C</w:t>
            </w:r>
            <w:r w:rsidRPr="00D85513">
              <w:rPr>
                <w:rFonts w:hint="eastAsia"/>
              </w:rPr>
              <w:t>(120)</w:t>
            </w:r>
          </w:p>
        </w:tc>
        <w:tc>
          <w:tcPr>
            <w:tcW w:w="1259" w:type="dxa"/>
          </w:tcPr>
          <w:p w14:paraId="4714DB29" w14:textId="77777777" w:rsidR="00963E35" w:rsidRPr="00D85513" w:rsidRDefault="00963E35" w:rsidP="00C7589A">
            <w:pPr>
              <w:pStyle w:val="body-text"/>
            </w:pPr>
            <w:r w:rsidRPr="00D85513">
              <w:rPr>
                <w:rFonts w:hint="eastAsia"/>
              </w:rPr>
              <w:t>必输</w:t>
            </w:r>
          </w:p>
        </w:tc>
        <w:tc>
          <w:tcPr>
            <w:tcW w:w="2521" w:type="dxa"/>
          </w:tcPr>
          <w:p w14:paraId="0628899E" w14:textId="77777777" w:rsidR="00963E35" w:rsidRDefault="00963E35" w:rsidP="00C7589A">
            <w:pPr>
              <w:pStyle w:val="body-text"/>
              <w:rPr>
                <w:lang w:eastAsia="zh-CN"/>
              </w:rPr>
            </w:pPr>
            <w:r>
              <w:rPr>
                <w:rFonts w:hint="eastAsia"/>
                <w:lang w:eastAsia="zh-CN"/>
              </w:rPr>
              <w:t>即转出方会员名称。若会员未进行绑卡实名验证，则此处返回空值。</w:t>
            </w:r>
          </w:p>
        </w:tc>
      </w:tr>
      <w:tr w:rsidR="00963E35" w14:paraId="38A2AB0F" w14:textId="77777777" w:rsidTr="00EA2A68">
        <w:trPr>
          <w:trHeight w:val="307"/>
        </w:trPr>
        <w:tc>
          <w:tcPr>
            <w:tcW w:w="1800" w:type="dxa"/>
          </w:tcPr>
          <w:p w14:paraId="5672E17F" w14:textId="77777777" w:rsidR="00963E35" w:rsidRDefault="00963E35" w:rsidP="00C7589A">
            <w:pPr>
              <w:pStyle w:val="body-text"/>
            </w:pPr>
            <w:r>
              <w:rPr>
                <w:rFonts w:hint="eastAsia"/>
              </w:rPr>
              <w:t>转入子账户</w:t>
            </w:r>
          </w:p>
        </w:tc>
        <w:tc>
          <w:tcPr>
            <w:tcW w:w="1620" w:type="dxa"/>
          </w:tcPr>
          <w:p w14:paraId="1041A520" w14:textId="77777777" w:rsidR="00963E35" w:rsidRPr="0021009F" w:rsidRDefault="00963E35" w:rsidP="00C7589A">
            <w:pPr>
              <w:pStyle w:val="body-text"/>
            </w:pPr>
            <w:r w:rsidRPr="0021009F">
              <w:t>InCustAcctId</w:t>
            </w:r>
          </w:p>
        </w:tc>
        <w:tc>
          <w:tcPr>
            <w:tcW w:w="1080" w:type="dxa"/>
          </w:tcPr>
          <w:p w14:paraId="416863E3" w14:textId="77777777" w:rsidR="00963E35" w:rsidRDefault="00963E35" w:rsidP="00C7589A">
            <w:pPr>
              <w:pStyle w:val="body-text"/>
            </w:pPr>
            <w:r>
              <w:rPr>
                <w:rFonts w:hint="eastAsia"/>
              </w:rPr>
              <w:t>C(32)</w:t>
            </w:r>
          </w:p>
        </w:tc>
        <w:tc>
          <w:tcPr>
            <w:tcW w:w="1259" w:type="dxa"/>
          </w:tcPr>
          <w:p w14:paraId="5CCCDC32" w14:textId="77777777" w:rsidR="00963E35" w:rsidRDefault="00963E35" w:rsidP="00C7589A">
            <w:pPr>
              <w:pStyle w:val="body-text"/>
            </w:pPr>
            <w:r>
              <w:rPr>
                <w:rFonts w:hint="eastAsia"/>
              </w:rPr>
              <w:t>必输</w:t>
            </w:r>
          </w:p>
        </w:tc>
        <w:tc>
          <w:tcPr>
            <w:tcW w:w="2521" w:type="dxa"/>
          </w:tcPr>
          <w:p w14:paraId="3A28571C" w14:textId="77777777" w:rsidR="00963E35" w:rsidRDefault="00963E35" w:rsidP="00C7589A">
            <w:pPr>
              <w:pStyle w:val="body-text"/>
            </w:pPr>
            <w:r>
              <w:rPr>
                <w:rFonts w:hint="eastAsia"/>
              </w:rPr>
              <w:t>收款方</w:t>
            </w:r>
          </w:p>
        </w:tc>
      </w:tr>
      <w:tr w:rsidR="00963E35" w14:paraId="7A575B57" w14:textId="77777777" w:rsidTr="00EA2A68">
        <w:trPr>
          <w:trHeight w:val="307"/>
        </w:trPr>
        <w:tc>
          <w:tcPr>
            <w:tcW w:w="1800" w:type="dxa"/>
          </w:tcPr>
          <w:p w14:paraId="538928C7" w14:textId="77777777" w:rsidR="00963E35" w:rsidRDefault="00963E35" w:rsidP="00C7589A">
            <w:pPr>
              <w:pStyle w:val="body-text"/>
            </w:pPr>
            <w:r>
              <w:rPr>
                <w:rFonts w:hint="eastAsia"/>
              </w:rPr>
              <w:t>转入会员代码</w:t>
            </w:r>
          </w:p>
        </w:tc>
        <w:tc>
          <w:tcPr>
            <w:tcW w:w="1620" w:type="dxa"/>
          </w:tcPr>
          <w:p w14:paraId="4FEE3B53" w14:textId="77777777" w:rsidR="00963E35" w:rsidRPr="0021009F" w:rsidRDefault="00963E35" w:rsidP="00C7589A">
            <w:pPr>
              <w:pStyle w:val="body-text"/>
            </w:pPr>
            <w:r w:rsidRPr="0021009F">
              <w:t>In</w:t>
            </w:r>
            <w:r>
              <w:rPr>
                <w:rFonts w:hint="eastAsia"/>
                <w:lang w:eastAsia="zh-CN"/>
              </w:rPr>
              <w:t>Third</w:t>
            </w:r>
            <w:r w:rsidRPr="0021009F">
              <w:t>CustId</w:t>
            </w:r>
          </w:p>
        </w:tc>
        <w:tc>
          <w:tcPr>
            <w:tcW w:w="1080" w:type="dxa"/>
          </w:tcPr>
          <w:p w14:paraId="0166C19D" w14:textId="77777777" w:rsidR="00963E35" w:rsidRDefault="00963E35" w:rsidP="00C7589A">
            <w:pPr>
              <w:pStyle w:val="body-text"/>
            </w:pPr>
            <w:r>
              <w:rPr>
                <w:rFonts w:hint="eastAsia"/>
              </w:rPr>
              <w:t>C(32)</w:t>
            </w:r>
          </w:p>
        </w:tc>
        <w:tc>
          <w:tcPr>
            <w:tcW w:w="1259" w:type="dxa"/>
          </w:tcPr>
          <w:p w14:paraId="5E1E4B12" w14:textId="77777777" w:rsidR="00963E35" w:rsidRDefault="00963E35" w:rsidP="00C7589A">
            <w:pPr>
              <w:pStyle w:val="body-text"/>
            </w:pPr>
            <w:r>
              <w:rPr>
                <w:rFonts w:hint="eastAsia"/>
              </w:rPr>
              <w:t>必输</w:t>
            </w:r>
          </w:p>
        </w:tc>
        <w:tc>
          <w:tcPr>
            <w:tcW w:w="2521" w:type="dxa"/>
          </w:tcPr>
          <w:p w14:paraId="4B32E3BB" w14:textId="77777777" w:rsidR="00963E35" w:rsidRDefault="00963E35" w:rsidP="00C7589A">
            <w:pPr>
              <w:pStyle w:val="body-text"/>
            </w:pPr>
          </w:p>
        </w:tc>
      </w:tr>
      <w:tr w:rsidR="00963E35" w14:paraId="4C4C025F" w14:textId="77777777" w:rsidTr="00EA2A68">
        <w:trPr>
          <w:trHeight w:val="307"/>
        </w:trPr>
        <w:tc>
          <w:tcPr>
            <w:tcW w:w="1800" w:type="dxa"/>
          </w:tcPr>
          <w:p w14:paraId="045813B7" w14:textId="77777777" w:rsidR="00963E35" w:rsidRPr="00D85513" w:rsidRDefault="00963E35" w:rsidP="00C7589A">
            <w:pPr>
              <w:pStyle w:val="body-text"/>
            </w:pPr>
            <w:r>
              <w:rPr>
                <w:rFonts w:hint="eastAsia"/>
              </w:rPr>
              <w:t>转</w:t>
            </w:r>
            <w:r>
              <w:rPr>
                <w:rFonts w:hint="eastAsia"/>
                <w:lang w:eastAsia="zh-CN"/>
              </w:rPr>
              <w:t>入</w:t>
            </w:r>
            <w:r>
              <w:rPr>
                <w:rFonts w:hint="eastAsia"/>
              </w:rPr>
              <w:t>子账户</w:t>
            </w:r>
            <w:r w:rsidRPr="00D85513">
              <w:rPr>
                <w:rFonts w:hint="eastAsia"/>
              </w:rPr>
              <w:t>名称</w:t>
            </w:r>
          </w:p>
        </w:tc>
        <w:tc>
          <w:tcPr>
            <w:tcW w:w="1620" w:type="dxa"/>
          </w:tcPr>
          <w:p w14:paraId="41F917BE" w14:textId="77777777" w:rsidR="00963E35" w:rsidRPr="00D85513" w:rsidRDefault="00963E35" w:rsidP="00C7589A">
            <w:pPr>
              <w:pStyle w:val="body-text"/>
            </w:pPr>
            <w:r>
              <w:rPr>
                <w:rFonts w:hint="eastAsia"/>
                <w:lang w:eastAsia="zh-CN"/>
              </w:rPr>
              <w:t>In</w:t>
            </w:r>
            <w:r w:rsidRPr="00D85513">
              <w:rPr>
                <w:rFonts w:hint="eastAsia"/>
              </w:rPr>
              <w:t>Cust</w:t>
            </w:r>
            <w:r>
              <w:rPr>
                <w:rFonts w:hint="eastAsia"/>
                <w:lang w:eastAsia="zh-CN"/>
              </w:rPr>
              <w:t>Acct</w:t>
            </w:r>
            <w:r w:rsidRPr="00D85513">
              <w:rPr>
                <w:rFonts w:hint="eastAsia"/>
              </w:rPr>
              <w:t>Name</w:t>
            </w:r>
          </w:p>
        </w:tc>
        <w:tc>
          <w:tcPr>
            <w:tcW w:w="1080" w:type="dxa"/>
          </w:tcPr>
          <w:p w14:paraId="0C1099B6" w14:textId="77777777" w:rsidR="00963E35" w:rsidRPr="00D85513" w:rsidRDefault="00963E35" w:rsidP="00C7589A">
            <w:pPr>
              <w:pStyle w:val="body-text"/>
            </w:pPr>
            <w:r w:rsidRPr="00D85513">
              <w:t>C</w:t>
            </w:r>
            <w:r w:rsidRPr="00D85513">
              <w:rPr>
                <w:rFonts w:hint="eastAsia"/>
              </w:rPr>
              <w:t>(120)</w:t>
            </w:r>
          </w:p>
        </w:tc>
        <w:tc>
          <w:tcPr>
            <w:tcW w:w="1259" w:type="dxa"/>
          </w:tcPr>
          <w:p w14:paraId="73E58BBE" w14:textId="77777777" w:rsidR="00963E35" w:rsidRPr="00D85513" w:rsidRDefault="00963E35" w:rsidP="00C7589A">
            <w:pPr>
              <w:pStyle w:val="body-text"/>
            </w:pPr>
            <w:r w:rsidRPr="00D85513">
              <w:rPr>
                <w:rFonts w:hint="eastAsia"/>
              </w:rPr>
              <w:t>必输</w:t>
            </w:r>
          </w:p>
        </w:tc>
        <w:tc>
          <w:tcPr>
            <w:tcW w:w="2521" w:type="dxa"/>
          </w:tcPr>
          <w:p w14:paraId="482EF3CE" w14:textId="77777777" w:rsidR="00963E35" w:rsidRDefault="00963E35" w:rsidP="00C7589A">
            <w:pPr>
              <w:pStyle w:val="body-text"/>
              <w:rPr>
                <w:lang w:eastAsia="zh-CN"/>
              </w:rPr>
            </w:pPr>
            <w:r>
              <w:rPr>
                <w:rFonts w:hint="eastAsia"/>
                <w:lang w:eastAsia="zh-CN"/>
              </w:rPr>
              <w:t>即转入方会员名称。若会员未进行绑卡实名验</w:t>
            </w:r>
            <w:r>
              <w:rPr>
                <w:rFonts w:hint="eastAsia"/>
                <w:lang w:eastAsia="zh-CN"/>
              </w:rPr>
              <w:lastRenderedPageBreak/>
              <w:t>证，则此处返回空值。</w:t>
            </w:r>
          </w:p>
        </w:tc>
      </w:tr>
      <w:tr w:rsidR="00963E35" w14:paraId="5EC7ACC7" w14:textId="77777777" w:rsidTr="00EA2A68">
        <w:trPr>
          <w:trHeight w:val="307"/>
        </w:trPr>
        <w:tc>
          <w:tcPr>
            <w:tcW w:w="1800" w:type="dxa"/>
          </w:tcPr>
          <w:p w14:paraId="1B03DCDE" w14:textId="77777777" w:rsidR="00963E35" w:rsidRDefault="00963E35" w:rsidP="00C7589A">
            <w:pPr>
              <w:pStyle w:val="body-text"/>
            </w:pPr>
            <w:r>
              <w:rPr>
                <w:rFonts w:hint="eastAsia"/>
              </w:rPr>
              <w:lastRenderedPageBreak/>
              <w:t>备注</w:t>
            </w:r>
          </w:p>
        </w:tc>
        <w:tc>
          <w:tcPr>
            <w:tcW w:w="1620" w:type="dxa"/>
          </w:tcPr>
          <w:p w14:paraId="7E3CE8C4" w14:textId="77777777" w:rsidR="00963E35" w:rsidRDefault="00963E35" w:rsidP="00C7589A">
            <w:pPr>
              <w:pStyle w:val="body-text"/>
            </w:pPr>
            <w:r>
              <w:rPr>
                <w:rFonts w:hint="eastAsia"/>
              </w:rPr>
              <w:t>Note</w:t>
            </w:r>
          </w:p>
        </w:tc>
        <w:tc>
          <w:tcPr>
            <w:tcW w:w="1080" w:type="dxa"/>
          </w:tcPr>
          <w:p w14:paraId="01BAA948" w14:textId="77777777" w:rsidR="00963E35" w:rsidRPr="00D85513" w:rsidRDefault="00963E35" w:rsidP="00C7589A">
            <w:pPr>
              <w:pStyle w:val="body-text"/>
            </w:pPr>
            <w:r w:rsidRPr="00D85513">
              <w:t>C</w:t>
            </w:r>
            <w:r w:rsidRPr="00D85513">
              <w:rPr>
                <w:rFonts w:hint="eastAsia"/>
              </w:rPr>
              <w:t>(</w:t>
            </w:r>
            <w:r>
              <w:rPr>
                <w:rFonts w:hint="eastAsia"/>
                <w:lang w:eastAsia="zh-CN"/>
              </w:rPr>
              <w:t>500</w:t>
            </w:r>
            <w:r w:rsidRPr="00D85513">
              <w:rPr>
                <w:rFonts w:hint="eastAsia"/>
              </w:rPr>
              <w:t>)</w:t>
            </w:r>
          </w:p>
        </w:tc>
        <w:tc>
          <w:tcPr>
            <w:tcW w:w="1259" w:type="dxa"/>
          </w:tcPr>
          <w:p w14:paraId="70FCEF38" w14:textId="77777777" w:rsidR="00963E35" w:rsidRPr="00D85513" w:rsidRDefault="00963E35" w:rsidP="00C7589A">
            <w:pPr>
              <w:pStyle w:val="body-text"/>
            </w:pPr>
            <w:r w:rsidRPr="00D85513">
              <w:rPr>
                <w:rFonts w:hint="eastAsia"/>
              </w:rPr>
              <w:t>必输</w:t>
            </w:r>
          </w:p>
        </w:tc>
        <w:tc>
          <w:tcPr>
            <w:tcW w:w="2521" w:type="dxa"/>
          </w:tcPr>
          <w:p w14:paraId="32721CCD" w14:textId="77777777" w:rsidR="00963E35" w:rsidRDefault="00963E35" w:rsidP="00C7589A">
            <w:pPr>
              <w:pStyle w:val="body-text"/>
              <w:rPr>
                <w:lang w:eastAsia="zh-CN"/>
              </w:rPr>
            </w:pPr>
            <w:r>
              <w:rPr>
                <w:rFonts w:hint="eastAsia"/>
                <w:lang w:eastAsia="zh-CN"/>
              </w:rPr>
              <w:t>预留扩展字段，目前返回空值</w:t>
            </w:r>
          </w:p>
        </w:tc>
      </w:tr>
      <w:tr w:rsidR="00963E35" w14:paraId="331ACDB3" w14:textId="77777777" w:rsidTr="00EA2A68">
        <w:trPr>
          <w:trHeight w:val="307"/>
        </w:trPr>
        <w:tc>
          <w:tcPr>
            <w:tcW w:w="1800" w:type="dxa"/>
          </w:tcPr>
          <w:p w14:paraId="2D3C3300" w14:textId="77777777" w:rsidR="00963E35" w:rsidRDefault="00963E35" w:rsidP="00C7589A">
            <w:pPr>
              <w:pStyle w:val="body-text"/>
            </w:pPr>
            <w:r>
              <w:rPr>
                <w:rFonts w:hint="eastAsia"/>
              </w:rPr>
              <w:t>备注2</w:t>
            </w:r>
          </w:p>
        </w:tc>
        <w:tc>
          <w:tcPr>
            <w:tcW w:w="1620" w:type="dxa"/>
          </w:tcPr>
          <w:p w14:paraId="797D3F45" w14:textId="77777777" w:rsidR="00963E35" w:rsidRDefault="00963E35" w:rsidP="00C7589A">
            <w:pPr>
              <w:pStyle w:val="body-text"/>
            </w:pPr>
            <w:r>
              <w:rPr>
                <w:rFonts w:hint="eastAsia"/>
              </w:rPr>
              <w:t>Note2</w:t>
            </w:r>
          </w:p>
        </w:tc>
        <w:tc>
          <w:tcPr>
            <w:tcW w:w="1080" w:type="dxa"/>
          </w:tcPr>
          <w:p w14:paraId="54F123B7" w14:textId="77777777" w:rsidR="00963E35" w:rsidRPr="00D85513" w:rsidRDefault="00963E35" w:rsidP="00C7589A">
            <w:pPr>
              <w:pStyle w:val="body-text"/>
            </w:pPr>
            <w:r w:rsidRPr="00D85513">
              <w:t>C</w:t>
            </w:r>
            <w:r w:rsidRPr="00D85513">
              <w:rPr>
                <w:rFonts w:hint="eastAsia"/>
              </w:rPr>
              <w:t>(</w:t>
            </w:r>
            <w:r>
              <w:rPr>
                <w:rFonts w:hint="eastAsia"/>
                <w:lang w:eastAsia="zh-CN"/>
              </w:rPr>
              <w:t>500</w:t>
            </w:r>
            <w:r w:rsidRPr="00D85513">
              <w:rPr>
                <w:rFonts w:hint="eastAsia"/>
              </w:rPr>
              <w:t>)</w:t>
            </w:r>
          </w:p>
        </w:tc>
        <w:tc>
          <w:tcPr>
            <w:tcW w:w="1259" w:type="dxa"/>
          </w:tcPr>
          <w:p w14:paraId="41F401D1" w14:textId="77777777" w:rsidR="00963E35" w:rsidRPr="00D85513" w:rsidRDefault="00963E35" w:rsidP="00C7589A">
            <w:pPr>
              <w:pStyle w:val="body-text"/>
            </w:pPr>
            <w:r w:rsidRPr="00D85513">
              <w:rPr>
                <w:rFonts w:hint="eastAsia"/>
              </w:rPr>
              <w:t>必输</w:t>
            </w:r>
          </w:p>
        </w:tc>
        <w:tc>
          <w:tcPr>
            <w:tcW w:w="2521" w:type="dxa"/>
          </w:tcPr>
          <w:p w14:paraId="48F67CB3" w14:textId="77777777" w:rsidR="00963E35" w:rsidRDefault="00963E35" w:rsidP="00C7589A">
            <w:pPr>
              <w:pStyle w:val="body-text"/>
              <w:rPr>
                <w:lang w:eastAsia="zh-CN"/>
              </w:rPr>
            </w:pPr>
            <w:r>
              <w:rPr>
                <w:rFonts w:hint="eastAsia"/>
                <w:lang w:eastAsia="zh-CN"/>
              </w:rPr>
              <w:t>预留扩展字段，目前返回空值</w:t>
            </w:r>
          </w:p>
        </w:tc>
      </w:tr>
      <w:tr w:rsidR="00963E35" w14:paraId="7B8220DC" w14:textId="77777777" w:rsidTr="00EA2A68">
        <w:trPr>
          <w:trHeight w:val="307"/>
        </w:trPr>
        <w:tc>
          <w:tcPr>
            <w:tcW w:w="1800" w:type="dxa"/>
          </w:tcPr>
          <w:p w14:paraId="26520A5F" w14:textId="77777777" w:rsidR="00963E35" w:rsidRPr="00D936E1" w:rsidRDefault="00963E35" w:rsidP="00C7589A">
            <w:pPr>
              <w:pStyle w:val="body-text"/>
              <w:rPr>
                <w:highlight w:val="yellow"/>
              </w:rPr>
            </w:pPr>
            <w:r w:rsidRPr="00D936E1">
              <w:rPr>
                <w:rFonts w:hint="eastAsia"/>
                <w:highlight w:val="yellow"/>
              </w:rPr>
              <w:t>信息数组</w:t>
            </w:r>
          </w:p>
        </w:tc>
        <w:tc>
          <w:tcPr>
            <w:tcW w:w="1620" w:type="dxa"/>
          </w:tcPr>
          <w:p w14:paraId="346496C9" w14:textId="77777777" w:rsidR="00963E35" w:rsidRPr="00D936E1" w:rsidRDefault="00963E35" w:rsidP="00C7589A">
            <w:pPr>
              <w:pStyle w:val="body-text"/>
              <w:rPr>
                <w:highlight w:val="yellow"/>
              </w:rPr>
            </w:pPr>
            <w:r w:rsidRPr="00D936E1">
              <w:rPr>
                <w:rFonts w:hint="eastAsia"/>
                <w:highlight w:val="yellow"/>
              </w:rPr>
              <w:t>Array</w:t>
            </w:r>
          </w:p>
        </w:tc>
        <w:tc>
          <w:tcPr>
            <w:tcW w:w="1080" w:type="dxa"/>
          </w:tcPr>
          <w:p w14:paraId="11F9604F" w14:textId="77777777" w:rsidR="00963E35" w:rsidRPr="00D936E1" w:rsidRDefault="00963E35" w:rsidP="00C7589A">
            <w:pPr>
              <w:pStyle w:val="body-text"/>
              <w:rPr>
                <w:highlight w:val="yellow"/>
              </w:rPr>
            </w:pPr>
          </w:p>
        </w:tc>
        <w:tc>
          <w:tcPr>
            <w:tcW w:w="1259" w:type="dxa"/>
          </w:tcPr>
          <w:p w14:paraId="26F06E86" w14:textId="77777777" w:rsidR="00963E35" w:rsidRPr="00D936E1" w:rsidRDefault="00963E35" w:rsidP="00C7589A">
            <w:pPr>
              <w:pStyle w:val="body-text"/>
              <w:rPr>
                <w:highlight w:val="yellow"/>
              </w:rPr>
            </w:pPr>
          </w:p>
        </w:tc>
        <w:tc>
          <w:tcPr>
            <w:tcW w:w="2521" w:type="dxa"/>
          </w:tcPr>
          <w:p w14:paraId="70CCCA84" w14:textId="77777777" w:rsidR="00963E35" w:rsidRPr="00D936E1" w:rsidRDefault="00963E35" w:rsidP="00EA2A68">
            <w:pPr>
              <w:rPr>
                <w:rFonts w:ascii="楷体_GB2312" w:eastAsia="楷体_GB2312"/>
                <w:highlight w:val="yellow"/>
              </w:rPr>
            </w:pPr>
            <w:r>
              <w:rPr>
                <w:rFonts w:ascii="楷体_GB2312" w:eastAsia="楷体_GB2312" w:hint="eastAsia"/>
                <w:highlight w:val="yellow"/>
              </w:rPr>
              <w:t>循环结束</w:t>
            </w:r>
          </w:p>
        </w:tc>
      </w:tr>
      <w:tr w:rsidR="00963E35" w14:paraId="758BAD46" w14:textId="77777777" w:rsidTr="00EA2A68">
        <w:trPr>
          <w:trHeight w:val="307"/>
        </w:trPr>
        <w:tc>
          <w:tcPr>
            <w:tcW w:w="1800" w:type="dxa"/>
          </w:tcPr>
          <w:p w14:paraId="4A33A250" w14:textId="77777777" w:rsidR="00963E35" w:rsidRDefault="00963E35" w:rsidP="00C7589A">
            <w:pPr>
              <w:pStyle w:val="body-text"/>
            </w:pPr>
            <w:r>
              <w:rPr>
                <w:rFonts w:hint="eastAsia"/>
              </w:rPr>
              <w:t>保留域</w:t>
            </w:r>
          </w:p>
        </w:tc>
        <w:tc>
          <w:tcPr>
            <w:tcW w:w="1620" w:type="dxa"/>
          </w:tcPr>
          <w:p w14:paraId="39E6C3C9" w14:textId="77777777" w:rsidR="00963E35" w:rsidRDefault="00963E35" w:rsidP="00C7589A">
            <w:pPr>
              <w:pStyle w:val="body-text"/>
            </w:pPr>
            <w:r>
              <w:rPr>
                <w:rFonts w:hint="eastAsia"/>
              </w:rPr>
              <w:t>Reserve</w:t>
            </w:r>
          </w:p>
        </w:tc>
        <w:tc>
          <w:tcPr>
            <w:tcW w:w="1080" w:type="dxa"/>
          </w:tcPr>
          <w:p w14:paraId="64F1BEFF" w14:textId="77777777" w:rsidR="00963E35" w:rsidRDefault="00963E35" w:rsidP="00C7589A">
            <w:pPr>
              <w:pStyle w:val="body-text"/>
            </w:pPr>
            <w:r>
              <w:rPr>
                <w:rFonts w:hint="eastAsia"/>
              </w:rPr>
              <w:t>C(120)</w:t>
            </w:r>
          </w:p>
        </w:tc>
        <w:tc>
          <w:tcPr>
            <w:tcW w:w="1259" w:type="dxa"/>
          </w:tcPr>
          <w:p w14:paraId="293939B2" w14:textId="77777777" w:rsidR="00963E35" w:rsidRDefault="00963E35" w:rsidP="00C7589A">
            <w:pPr>
              <w:pStyle w:val="body-text"/>
            </w:pPr>
            <w:r>
              <w:rPr>
                <w:rFonts w:hint="eastAsia"/>
              </w:rPr>
              <w:t>可选</w:t>
            </w:r>
          </w:p>
        </w:tc>
        <w:tc>
          <w:tcPr>
            <w:tcW w:w="2521" w:type="dxa"/>
          </w:tcPr>
          <w:p w14:paraId="13671B36" w14:textId="77777777" w:rsidR="00963E35" w:rsidRDefault="00963E35" w:rsidP="00C7589A">
            <w:pPr>
              <w:pStyle w:val="body-text"/>
            </w:pPr>
          </w:p>
        </w:tc>
      </w:tr>
    </w:tbl>
    <w:p w14:paraId="0A833B49" w14:textId="77777777" w:rsidR="00EE43F7" w:rsidRDefault="00EE43F7" w:rsidP="00EE43F7">
      <w:pPr>
        <w:pStyle w:val="Heading2"/>
      </w:pPr>
      <w:r>
        <w:rPr>
          <w:rFonts w:hint="eastAsia"/>
        </w:rPr>
        <w:t>查询对账文件信息【</w:t>
      </w:r>
      <w:r>
        <w:rPr>
          <w:rFonts w:hint="eastAsia"/>
        </w:rPr>
        <w:t>6103</w:t>
      </w:r>
      <w:r>
        <w:rPr>
          <w:rFonts w:hint="eastAsia"/>
        </w:rPr>
        <w:t>】</w:t>
      </w:r>
    </w:p>
    <w:p w14:paraId="678625E0" w14:textId="77777777" w:rsidR="00EE43F7" w:rsidRDefault="00EE43F7" w:rsidP="00EE43F7">
      <w:pPr>
        <w:pStyle w:val="Heading3"/>
      </w:pPr>
      <w:r>
        <w:rPr>
          <w:rFonts w:hint="eastAsia"/>
        </w:rPr>
        <w:t>功能描述：</w:t>
      </w:r>
    </w:p>
    <w:p w14:paraId="2067F1B8" w14:textId="77777777" w:rsidR="00EE43F7" w:rsidRPr="00EE43F7" w:rsidRDefault="00EE43F7" w:rsidP="00EE43F7">
      <w:r>
        <w:rPr>
          <w:rFonts w:hint="eastAsia"/>
        </w:rPr>
        <w:t xml:space="preserve"> </w:t>
      </w:r>
      <w:r>
        <w:rPr>
          <w:rFonts w:hint="eastAsia"/>
        </w:rPr>
        <w:t>平台调用该接口获取需下载对账文件的文件名称以及密钥。</w:t>
      </w:r>
      <w:r>
        <w:rPr>
          <w:rFonts w:hint="eastAsia"/>
        </w:rPr>
        <w:t xml:space="preserve"> </w:t>
      </w:r>
      <w:r>
        <w:rPr>
          <w:rFonts w:hint="eastAsia"/>
        </w:rPr>
        <w:t>平台获取到信息后，</w:t>
      </w:r>
      <w:r>
        <w:rPr>
          <w:rFonts w:hint="eastAsia"/>
        </w:rPr>
        <w:t xml:space="preserve"> </w:t>
      </w:r>
      <w:r>
        <w:rPr>
          <w:rFonts w:hint="eastAsia"/>
        </w:rPr>
        <w:t>可以再调用</w:t>
      </w:r>
      <w:r>
        <w:rPr>
          <w:rFonts w:hint="eastAsia"/>
        </w:rPr>
        <w:t>B2BI</w:t>
      </w:r>
      <w:r>
        <w:rPr>
          <w:rFonts w:hint="eastAsia"/>
        </w:rPr>
        <w:t>提供的“</w:t>
      </w:r>
      <w:r w:rsidRPr="00EE43F7">
        <w:rPr>
          <w:rFonts w:hint="eastAsia"/>
        </w:rPr>
        <w:t xml:space="preserve"> FILE03</w:t>
      </w:r>
      <w:r w:rsidRPr="00EE43F7">
        <w:rPr>
          <w:rFonts w:hint="eastAsia"/>
        </w:rPr>
        <w:t>文件下载</w:t>
      </w:r>
      <w:r>
        <w:rPr>
          <w:rFonts w:hint="eastAsia"/>
        </w:rPr>
        <w:t>”接口</w:t>
      </w:r>
      <w:r>
        <w:rPr>
          <w:rFonts w:hint="eastAsia"/>
        </w:rPr>
        <w:t>,</w:t>
      </w:r>
      <w:r w:rsidR="00C04509">
        <w:rPr>
          <w:rFonts w:hint="eastAsia"/>
        </w:rPr>
        <w:t xml:space="preserve"> </w:t>
      </w:r>
      <w:r w:rsidR="00C04509">
        <w:rPr>
          <w:rFonts w:hint="eastAsia"/>
        </w:rPr>
        <w:t>通过文件名称和随机密码下载所需对账文件。</w:t>
      </w:r>
      <w:r w:rsidR="00C04509">
        <w:rPr>
          <w:rFonts w:hint="eastAsia"/>
        </w:rPr>
        <w:t xml:space="preserve"> </w:t>
      </w:r>
      <w:r w:rsidR="00C04509">
        <w:rPr>
          <w:rFonts w:hint="eastAsia"/>
        </w:rPr>
        <w:t>对账文件名称及文件格式请参考</w:t>
      </w:r>
      <w:r w:rsidR="00E05585">
        <w:fldChar w:fldCharType="begin"/>
      </w:r>
      <w:r w:rsidR="00E05585">
        <w:instrText xml:space="preserve"> REF _Ref456080094 \h  \* MERGEFORMAT </w:instrText>
      </w:r>
      <w:r w:rsidR="00E05585">
        <w:fldChar w:fldCharType="separate"/>
      </w:r>
      <w:r w:rsidR="00C04509" w:rsidRPr="00C04509">
        <w:rPr>
          <w:rFonts w:hint="eastAsia"/>
          <w:i/>
          <w:u w:val="single"/>
        </w:rPr>
        <w:t>对账文件格式</w:t>
      </w:r>
      <w:r w:rsidR="00E05585">
        <w:fldChar w:fldCharType="end"/>
      </w:r>
      <w:r w:rsidR="00C04509">
        <w:rPr>
          <w:rFonts w:hint="eastAsia"/>
        </w:rPr>
        <w:t>章节</w:t>
      </w:r>
    </w:p>
    <w:p w14:paraId="4EB0F689" w14:textId="77777777" w:rsidR="00EE43F7" w:rsidRPr="008822F4" w:rsidRDefault="00EE43F7" w:rsidP="00EE43F7">
      <w:pPr>
        <w:pStyle w:val="Heading3"/>
      </w:pPr>
      <w:r>
        <w:rPr>
          <w:rFonts w:hint="eastAsia"/>
        </w:rPr>
        <w:t>相关说明：</w:t>
      </w:r>
    </w:p>
    <w:p w14:paraId="75EEC5AD" w14:textId="77777777" w:rsidR="00EE43F7" w:rsidRDefault="00EE43F7" w:rsidP="00EE43F7">
      <w:pPr>
        <w:pStyle w:val="Heading3"/>
      </w:pPr>
      <w:r>
        <w:rPr>
          <w:rFonts w:hint="eastAsia"/>
        </w:rPr>
        <w:t>接口字段：</w:t>
      </w:r>
    </w:p>
    <w:p w14:paraId="64226ADE" w14:textId="77777777" w:rsidR="00EE43F7" w:rsidRPr="008822F4" w:rsidRDefault="00EE43F7" w:rsidP="00EE43F7">
      <w:pPr>
        <w:ind w:left="720"/>
        <w:rPr>
          <w:rFonts w:ascii="楷体_GB2312" w:eastAsia="楷体_GB2312"/>
          <w:szCs w:val="21"/>
        </w:rPr>
      </w:pPr>
      <w:r w:rsidRPr="008822F4">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170"/>
        <w:gridCol w:w="2610"/>
      </w:tblGrid>
      <w:tr w:rsidR="00EE43F7" w:rsidRPr="008822F4" w14:paraId="74496CC5" w14:textId="77777777" w:rsidTr="00AA19D9">
        <w:trPr>
          <w:trHeight w:val="303"/>
          <w:tblHeader/>
        </w:trPr>
        <w:tc>
          <w:tcPr>
            <w:tcW w:w="1800" w:type="dxa"/>
            <w:shd w:val="clear" w:color="auto" w:fill="FFFF99"/>
          </w:tcPr>
          <w:p w14:paraId="176AAB94" w14:textId="77777777" w:rsidR="00EE43F7" w:rsidRPr="00FD09B9" w:rsidRDefault="00EE43F7" w:rsidP="00C7589A">
            <w:pPr>
              <w:pStyle w:val="body-text"/>
            </w:pPr>
            <w:r w:rsidRPr="00FD09B9">
              <w:rPr>
                <w:rFonts w:hint="eastAsia"/>
              </w:rPr>
              <w:t>输入项名称</w:t>
            </w:r>
          </w:p>
        </w:tc>
        <w:tc>
          <w:tcPr>
            <w:tcW w:w="1620" w:type="dxa"/>
            <w:shd w:val="clear" w:color="auto" w:fill="FFFF99"/>
          </w:tcPr>
          <w:p w14:paraId="724519F0" w14:textId="77777777" w:rsidR="00EE43F7" w:rsidRPr="00FD09B9" w:rsidRDefault="00EE43F7" w:rsidP="00C7589A">
            <w:pPr>
              <w:pStyle w:val="body-text"/>
            </w:pPr>
            <w:r w:rsidRPr="00FD09B9">
              <w:rPr>
                <w:rFonts w:hint="eastAsia"/>
              </w:rPr>
              <w:t>英文名</w:t>
            </w:r>
          </w:p>
        </w:tc>
        <w:tc>
          <w:tcPr>
            <w:tcW w:w="1080" w:type="dxa"/>
            <w:shd w:val="clear" w:color="auto" w:fill="FFFF99"/>
          </w:tcPr>
          <w:p w14:paraId="60010FD6" w14:textId="77777777" w:rsidR="00EE43F7" w:rsidRPr="00FD09B9" w:rsidRDefault="00EE43F7" w:rsidP="00C7589A">
            <w:pPr>
              <w:pStyle w:val="body-text"/>
            </w:pPr>
            <w:r w:rsidRPr="00FD09B9">
              <w:rPr>
                <w:rFonts w:hint="eastAsia"/>
              </w:rPr>
              <w:t>最大长度</w:t>
            </w:r>
          </w:p>
        </w:tc>
        <w:tc>
          <w:tcPr>
            <w:tcW w:w="1170" w:type="dxa"/>
            <w:shd w:val="clear" w:color="auto" w:fill="FFFF99"/>
          </w:tcPr>
          <w:p w14:paraId="23C96421" w14:textId="77777777" w:rsidR="00EE43F7" w:rsidRPr="00FD09B9" w:rsidRDefault="00EE43F7" w:rsidP="00C7589A">
            <w:pPr>
              <w:pStyle w:val="body-text"/>
            </w:pPr>
            <w:r w:rsidRPr="00FD09B9">
              <w:rPr>
                <w:rFonts w:hint="eastAsia"/>
              </w:rPr>
              <w:t>输入属性</w:t>
            </w:r>
          </w:p>
        </w:tc>
        <w:tc>
          <w:tcPr>
            <w:tcW w:w="2610" w:type="dxa"/>
            <w:shd w:val="clear" w:color="auto" w:fill="FFFF99"/>
          </w:tcPr>
          <w:p w14:paraId="0013023C" w14:textId="77777777" w:rsidR="00EE43F7" w:rsidRPr="00FD09B9" w:rsidRDefault="00EE43F7" w:rsidP="00C7589A">
            <w:pPr>
              <w:pStyle w:val="body-text"/>
            </w:pPr>
            <w:r w:rsidRPr="00FD09B9">
              <w:rPr>
                <w:rFonts w:hint="eastAsia"/>
              </w:rPr>
              <w:t>注释</w:t>
            </w:r>
          </w:p>
        </w:tc>
      </w:tr>
      <w:tr w:rsidR="00EE43F7" w:rsidRPr="008822F4" w14:paraId="12C21104" w14:textId="77777777" w:rsidTr="00AA19D9">
        <w:trPr>
          <w:trHeight w:val="307"/>
        </w:trPr>
        <w:tc>
          <w:tcPr>
            <w:tcW w:w="1800" w:type="dxa"/>
          </w:tcPr>
          <w:p w14:paraId="3FDEAB84" w14:textId="77777777" w:rsidR="00EE43F7" w:rsidRPr="00FD09B9" w:rsidRDefault="00EE43F7" w:rsidP="00C7589A">
            <w:pPr>
              <w:pStyle w:val="body-text"/>
            </w:pPr>
            <w:r w:rsidRPr="00FD09B9">
              <w:rPr>
                <w:rFonts w:hint="eastAsia"/>
              </w:rPr>
              <w:t>资金汇总帐户</w:t>
            </w:r>
          </w:p>
        </w:tc>
        <w:tc>
          <w:tcPr>
            <w:tcW w:w="1620" w:type="dxa"/>
          </w:tcPr>
          <w:p w14:paraId="5C66C86F" w14:textId="77777777" w:rsidR="00EE43F7" w:rsidRPr="00FD09B9" w:rsidRDefault="00EE43F7" w:rsidP="00C7589A">
            <w:pPr>
              <w:pStyle w:val="body-text"/>
              <w:rPr>
                <w:szCs w:val="21"/>
                <w:lang w:eastAsia="zh-CN"/>
              </w:rPr>
            </w:pPr>
            <w:r w:rsidRPr="00FD09B9">
              <w:t>SupAcctId</w:t>
            </w:r>
          </w:p>
        </w:tc>
        <w:tc>
          <w:tcPr>
            <w:tcW w:w="1080" w:type="dxa"/>
          </w:tcPr>
          <w:p w14:paraId="6E243039" w14:textId="77777777" w:rsidR="00EE43F7" w:rsidRPr="00FD09B9" w:rsidRDefault="00EE43F7" w:rsidP="00C7589A">
            <w:pPr>
              <w:pStyle w:val="body-text"/>
            </w:pPr>
            <w:r w:rsidRPr="00FD09B9">
              <w:rPr>
                <w:rFonts w:hint="eastAsia"/>
              </w:rPr>
              <w:t>C(32)</w:t>
            </w:r>
          </w:p>
        </w:tc>
        <w:tc>
          <w:tcPr>
            <w:tcW w:w="1170" w:type="dxa"/>
          </w:tcPr>
          <w:p w14:paraId="7D5AFC1B" w14:textId="77777777" w:rsidR="00EE43F7" w:rsidRPr="00FD09B9" w:rsidRDefault="00EE43F7" w:rsidP="00C7589A">
            <w:pPr>
              <w:pStyle w:val="body-text"/>
            </w:pPr>
            <w:r w:rsidRPr="00FD09B9">
              <w:rPr>
                <w:rFonts w:hint="eastAsia"/>
              </w:rPr>
              <w:t>必输</w:t>
            </w:r>
          </w:p>
        </w:tc>
        <w:tc>
          <w:tcPr>
            <w:tcW w:w="2610" w:type="dxa"/>
          </w:tcPr>
          <w:p w14:paraId="26868C53" w14:textId="77777777" w:rsidR="00EE43F7" w:rsidRPr="00FD09B9" w:rsidRDefault="00EE43F7" w:rsidP="00C7589A">
            <w:pPr>
              <w:pStyle w:val="body-text"/>
            </w:pPr>
          </w:p>
        </w:tc>
      </w:tr>
      <w:tr w:rsidR="00EE43F7" w:rsidRPr="008822F4" w14:paraId="76A9B7BB" w14:textId="77777777" w:rsidTr="00AA19D9">
        <w:trPr>
          <w:trHeight w:val="307"/>
        </w:trPr>
        <w:tc>
          <w:tcPr>
            <w:tcW w:w="1800" w:type="dxa"/>
            <w:tcBorders>
              <w:top w:val="single" w:sz="4" w:space="0" w:color="auto"/>
              <w:left w:val="single" w:sz="4" w:space="0" w:color="auto"/>
              <w:bottom w:val="single" w:sz="4" w:space="0" w:color="auto"/>
              <w:right w:val="single" w:sz="4" w:space="0" w:color="auto"/>
            </w:tcBorders>
          </w:tcPr>
          <w:p w14:paraId="3A137728" w14:textId="77777777" w:rsidR="00EE43F7" w:rsidRPr="00FD09B9" w:rsidRDefault="00EE43F7" w:rsidP="00C7589A">
            <w:pPr>
              <w:pStyle w:val="body-text"/>
            </w:pPr>
            <w:r w:rsidRPr="00FD09B9">
              <w:rPr>
                <w:rFonts w:hint="eastAsia"/>
              </w:rPr>
              <w:t>文件类型</w:t>
            </w:r>
          </w:p>
        </w:tc>
        <w:tc>
          <w:tcPr>
            <w:tcW w:w="1620" w:type="dxa"/>
            <w:tcBorders>
              <w:top w:val="single" w:sz="4" w:space="0" w:color="auto"/>
              <w:left w:val="single" w:sz="4" w:space="0" w:color="auto"/>
              <w:bottom w:val="single" w:sz="4" w:space="0" w:color="auto"/>
              <w:right w:val="single" w:sz="4" w:space="0" w:color="auto"/>
            </w:tcBorders>
          </w:tcPr>
          <w:p w14:paraId="17CF15EC" w14:textId="77777777" w:rsidR="00EE43F7" w:rsidRPr="00FD09B9" w:rsidRDefault="00EE43F7" w:rsidP="00C7589A">
            <w:pPr>
              <w:pStyle w:val="body-text"/>
            </w:pPr>
            <w:r w:rsidRPr="00FD09B9">
              <w:rPr>
                <w:rFonts w:hint="eastAsia"/>
              </w:rPr>
              <w:t>FileType</w:t>
            </w:r>
          </w:p>
        </w:tc>
        <w:tc>
          <w:tcPr>
            <w:tcW w:w="1080" w:type="dxa"/>
            <w:tcBorders>
              <w:top w:val="single" w:sz="4" w:space="0" w:color="auto"/>
              <w:left w:val="single" w:sz="4" w:space="0" w:color="auto"/>
              <w:bottom w:val="single" w:sz="4" w:space="0" w:color="auto"/>
              <w:right w:val="single" w:sz="4" w:space="0" w:color="auto"/>
            </w:tcBorders>
          </w:tcPr>
          <w:p w14:paraId="7E88B0C8" w14:textId="77777777" w:rsidR="00EE43F7" w:rsidRPr="00FD09B9" w:rsidRDefault="00EE43F7" w:rsidP="00C7589A">
            <w:pPr>
              <w:pStyle w:val="body-text"/>
            </w:pPr>
            <w:r w:rsidRPr="00FD09B9">
              <w:rPr>
                <w:rFonts w:hint="eastAsia"/>
              </w:rPr>
              <w:t>C(</w:t>
            </w:r>
            <w:r w:rsidRPr="00FD09B9">
              <w:rPr>
                <w:rFonts w:hint="eastAsia"/>
                <w:lang w:eastAsia="zh-CN"/>
              </w:rPr>
              <w:t>2</w:t>
            </w:r>
            <w:r w:rsidRPr="00FD09B9">
              <w:rPr>
                <w:rFonts w:hint="eastAsia"/>
              </w:rPr>
              <w:t>)</w:t>
            </w:r>
          </w:p>
        </w:tc>
        <w:tc>
          <w:tcPr>
            <w:tcW w:w="1170" w:type="dxa"/>
            <w:tcBorders>
              <w:top w:val="single" w:sz="4" w:space="0" w:color="auto"/>
              <w:left w:val="single" w:sz="4" w:space="0" w:color="auto"/>
              <w:bottom w:val="single" w:sz="4" w:space="0" w:color="auto"/>
              <w:right w:val="single" w:sz="4" w:space="0" w:color="auto"/>
            </w:tcBorders>
          </w:tcPr>
          <w:p w14:paraId="5CF2F5BF" w14:textId="77777777" w:rsidR="00EE43F7" w:rsidRPr="00FD09B9" w:rsidRDefault="00EE43F7" w:rsidP="00C7589A">
            <w:pPr>
              <w:pStyle w:val="body-text"/>
            </w:pPr>
            <w:r w:rsidRPr="00FD09B9">
              <w:rPr>
                <w:rFonts w:hint="eastAsia"/>
              </w:rPr>
              <w:t>必输</w:t>
            </w:r>
          </w:p>
        </w:tc>
        <w:tc>
          <w:tcPr>
            <w:tcW w:w="2610" w:type="dxa"/>
            <w:tcBorders>
              <w:top w:val="single" w:sz="4" w:space="0" w:color="auto"/>
              <w:left w:val="single" w:sz="4" w:space="0" w:color="auto"/>
              <w:bottom w:val="single" w:sz="4" w:space="0" w:color="auto"/>
              <w:right w:val="single" w:sz="4" w:space="0" w:color="auto"/>
            </w:tcBorders>
          </w:tcPr>
          <w:p w14:paraId="6FCA7B6C" w14:textId="77777777" w:rsidR="00EE43F7" w:rsidRPr="00FD09B9" w:rsidRDefault="00EE43F7" w:rsidP="00C7589A">
            <w:pPr>
              <w:pStyle w:val="body-text"/>
            </w:pPr>
            <w:r w:rsidRPr="00FD09B9">
              <w:rPr>
                <w:rFonts w:hint="eastAsia"/>
              </w:rPr>
              <w:t>充值文件-CZ</w:t>
            </w:r>
          </w:p>
          <w:p w14:paraId="45EDD2AC" w14:textId="77777777" w:rsidR="00EE43F7" w:rsidRPr="00FD09B9" w:rsidRDefault="00EE43F7" w:rsidP="00C7589A">
            <w:pPr>
              <w:pStyle w:val="body-text"/>
            </w:pPr>
            <w:r w:rsidRPr="00FD09B9">
              <w:rPr>
                <w:rFonts w:hint="eastAsia"/>
              </w:rPr>
              <w:t>提现文件-TX</w:t>
            </w:r>
          </w:p>
          <w:p w14:paraId="4FB7F4D0" w14:textId="77777777" w:rsidR="00EE43F7" w:rsidRPr="00FD09B9" w:rsidRDefault="00EE43F7" w:rsidP="00C7589A">
            <w:pPr>
              <w:pStyle w:val="body-text"/>
            </w:pPr>
            <w:r w:rsidRPr="00FD09B9">
              <w:rPr>
                <w:rFonts w:hint="eastAsia"/>
              </w:rPr>
              <w:t>交易文件-JY</w:t>
            </w:r>
          </w:p>
          <w:p w14:paraId="5F37B1B8" w14:textId="77777777" w:rsidR="00EE43F7" w:rsidRPr="00FD09B9" w:rsidRDefault="00EE43F7" w:rsidP="00C7589A">
            <w:pPr>
              <w:pStyle w:val="body-text"/>
            </w:pPr>
            <w:r w:rsidRPr="00FD09B9">
              <w:rPr>
                <w:rFonts w:hint="eastAsia"/>
              </w:rPr>
              <w:t>余额文件-YE</w:t>
            </w:r>
          </w:p>
        </w:tc>
      </w:tr>
      <w:tr w:rsidR="00EE43F7" w:rsidRPr="008822F4" w14:paraId="1513D653" w14:textId="77777777" w:rsidTr="00AA19D9">
        <w:trPr>
          <w:trHeight w:val="307"/>
        </w:trPr>
        <w:tc>
          <w:tcPr>
            <w:tcW w:w="1800" w:type="dxa"/>
            <w:tcBorders>
              <w:top w:val="single" w:sz="4" w:space="0" w:color="auto"/>
              <w:left w:val="single" w:sz="4" w:space="0" w:color="auto"/>
              <w:bottom w:val="single" w:sz="4" w:space="0" w:color="auto"/>
              <w:right w:val="single" w:sz="4" w:space="0" w:color="auto"/>
            </w:tcBorders>
          </w:tcPr>
          <w:p w14:paraId="67FA839B" w14:textId="77777777" w:rsidR="00EE43F7" w:rsidRPr="00FD09B9" w:rsidRDefault="00EE43F7" w:rsidP="00C7589A">
            <w:pPr>
              <w:pStyle w:val="body-text"/>
            </w:pPr>
            <w:r w:rsidRPr="00FD09B9">
              <w:rPr>
                <w:rFonts w:hint="eastAsia"/>
              </w:rPr>
              <w:lastRenderedPageBreak/>
              <w:t>文件日期</w:t>
            </w:r>
          </w:p>
        </w:tc>
        <w:tc>
          <w:tcPr>
            <w:tcW w:w="1620" w:type="dxa"/>
            <w:tcBorders>
              <w:top w:val="single" w:sz="4" w:space="0" w:color="auto"/>
              <w:left w:val="single" w:sz="4" w:space="0" w:color="auto"/>
              <w:bottom w:val="single" w:sz="4" w:space="0" w:color="auto"/>
              <w:right w:val="single" w:sz="4" w:space="0" w:color="auto"/>
            </w:tcBorders>
          </w:tcPr>
          <w:p w14:paraId="1097C91F" w14:textId="77777777" w:rsidR="00EE43F7" w:rsidRPr="00FD09B9" w:rsidRDefault="00EE43F7" w:rsidP="00C7589A">
            <w:pPr>
              <w:pStyle w:val="body-text"/>
            </w:pPr>
            <w:r w:rsidRPr="00FD09B9">
              <w:rPr>
                <w:rFonts w:hint="eastAsia"/>
              </w:rPr>
              <w:t>TranDate</w:t>
            </w:r>
          </w:p>
        </w:tc>
        <w:tc>
          <w:tcPr>
            <w:tcW w:w="1080" w:type="dxa"/>
            <w:tcBorders>
              <w:top w:val="single" w:sz="4" w:space="0" w:color="auto"/>
              <w:left w:val="single" w:sz="4" w:space="0" w:color="auto"/>
              <w:bottom w:val="single" w:sz="4" w:space="0" w:color="auto"/>
              <w:right w:val="single" w:sz="4" w:space="0" w:color="auto"/>
            </w:tcBorders>
          </w:tcPr>
          <w:p w14:paraId="2A0B6EBF" w14:textId="77777777" w:rsidR="00EE43F7" w:rsidRPr="00FD09B9" w:rsidRDefault="00EE43F7" w:rsidP="00C7589A">
            <w:pPr>
              <w:pStyle w:val="body-text"/>
            </w:pPr>
            <w:r w:rsidRPr="00FD09B9">
              <w:rPr>
                <w:rFonts w:hint="eastAsia"/>
              </w:rPr>
              <w:t>C(</w:t>
            </w:r>
            <w:r w:rsidRPr="00FD09B9">
              <w:rPr>
                <w:rFonts w:hint="eastAsia"/>
                <w:lang w:eastAsia="zh-CN"/>
              </w:rPr>
              <w:t>10</w:t>
            </w:r>
            <w:r w:rsidRPr="00FD09B9">
              <w:rPr>
                <w:rFonts w:hint="eastAsia"/>
              </w:rPr>
              <w:t>)</w:t>
            </w:r>
          </w:p>
        </w:tc>
        <w:tc>
          <w:tcPr>
            <w:tcW w:w="1170" w:type="dxa"/>
            <w:tcBorders>
              <w:top w:val="single" w:sz="4" w:space="0" w:color="auto"/>
              <w:left w:val="single" w:sz="4" w:space="0" w:color="auto"/>
              <w:bottom w:val="single" w:sz="4" w:space="0" w:color="auto"/>
              <w:right w:val="single" w:sz="4" w:space="0" w:color="auto"/>
            </w:tcBorders>
          </w:tcPr>
          <w:p w14:paraId="13A46FFA" w14:textId="77777777" w:rsidR="00EE43F7" w:rsidRPr="00FD09B9" w:rsidRDefault="00EE43F7" w:rsidP="00C7589A">
            <w:pPr>
              <w:pStyle w:val="body-text"/>
            </w:pPr>
            <w:r w:rsidRPr="00FD09B9">
              <w:rPr>
                <w:rFonts w:hint="eastAsia"/>
              </w:rPr>
              <w:t>必输</w:t>
            </w:r>
          </w:p>
        </w:tc>
        <w:tc>
          <w:tcPr>
            <w:tcW w:w="2610" w:type="dxa"/>
            <w:tcBorders>
              <w:top w:val="single" w:sz="4" w:space="0" w:color="auto"/>
              <w:left w:val="single" w:sz="4" w:space="0" w:color="auto"/>
              <w:bottom w:val="single" w:sz="4" w:space="0" w:color="auto"/>
              <w:right w:val="single" w:sz="4" w:space="0" w:color="auto"/>
            </w:tcBorders>
          </w:tcPr>
          <w:p w14:paraId="26689473" w14:textId="77777777" w:rsidR="00EE43F7" w:rsidRPr="00FD09B9" w:rsidRDefault="00EE43F7" w:rsidP="00C7589A">
            <w:pPr>
              <w:pStyle w:val="body-text"/>
            </w:pPr>
          </w:p>
        </w:tc>
      </w:tr>
      <w:tr w:rsidR="00EE43F7" w14:paraId="2B1B81C1" w14:textId="77777777" w:rsidTr="00AA19D9">
        <w:trPr>
          <w:trHeight w:val="307"/>
        </w:trPr>
        <w:tc>
          <w:tcPr>
            <w:tcW w:w="1800" w:type="dxa"/>
            <w:tcBorders>
              <w:top w:val="single" w:sz="4" w:space="0" w:color="auto"/>
              <w:left w:val="single" w:sz="4" w:space="0" w:color="auto"/>
              <w:bottom w:val="single" w:sz="4" w:space="0" w:color="auto"/>
              <w:right w:val="single" w:sz="4" w:space="0" w:color="auto"/>
            </w:tcBorders>
          </w:tcPr>
          <w:p w14:paraId="3511D9C3" w14:textId="77777777" w:rsidR="00EE43F7" w:rsidRPr="00FD09B9" w:rsidRDefault="00EE43F7" w:rsidP="00C7589A">
            <w:pPr>
              <w:pStyle w:val="body-text"/>
            </w:pPr>
            <w:r w:rsidRPr="00FD09B9">
              <w:rPr>
                <w:rFonts w:hint="eastAsia"/>
              </w:rPr>
              <w:t>保留域</w:t>
            </w:r>
          </w:p>
        </w:tc>
        <w:tc>
          <w:tcPr>
            <w:tcW w:w="1620" w:type="dxa"/>
            <w:tcBorders>
              <w:top w:val="single" w:sz="4" w:space="0" w:color="auto"/>
              <w:left w:val="single" w:sz="4" w:space="0" w:color="auto"/>
              <w:bottom w:val="single" w:sz="4" w:space="0" w:color="auto"/>
              <w:right w:val="single" w:sz="4" w:space="0" w:color="auto"/>
            </w:tcBorders>
          </w:tcPr>
          <w:p w14:paraId="08DBDCBE" w14:textId="77777777" w:rsidR="00EE43F7" w:rsidRPr="00FD09B9" w:rsidRDefault="00EE43F7" w:rsidP="00C7589A">
            <w:pPr>
              <w:pStyle w:val="body-text"/>
            </w:pPr>
            <w:r w:rsidRPr="00FD09B9">
              <w:rPr>
                <w:rFonts w:hint="eastAsia"/>
              </w:rPr>
              <w:t>Reserve</w:t>
            </w:r>
          </w:p>
        </w:tc>
        <w:tc>
          <w:tcPr>
            <w:tcW w:w="1080" w:type="dxa"/>
            <w:tcBorders>
              <w:top w:val="single" w:sz="4" w:space="0" w:color="auto"/>
              <w:left w:val="single" w:sz="4" w:space="0" w:color="auto"/>
              <w:bottom w:val="single" w:sz="4" w:space="0" w:color="auto"/>
              <w:right w:val="single" w:sz="4" w:space="0" w:color="auto"/>
            </w:tcBorders>
          </w:tcPr>
          <w:p w14:paraId="75B022C3" w14:textId="77777777" w:rsidR="00EE43F7" w:rsidRPr="00FD09B9" w:rsidRDefault="00EE43F7" w:rsidP="00C7589A">
            <w:pPr>
              <w:pStyle w:val="body-text"/>
            </w:pPr>
            <w:r w:rsidRPr="00FD09B9">
              <w:rPr>
                <w:rFonts w:hint="eastAsia"/>
              </w:rPr>
              <w:t>C(120)</w:t>
            </w:r>
          </w:p>
        </w:tc>
        <w:tc>
          <w:tcPr>
            <w:tcW w:w="1170" w:type="dxa"/>
            <w:tcBorders>
              <w:top w:val="single" w:sz="4" w:space="0" w:color="auto"/>
              <w:left w:val="single" w:sz="4" w:space="0" w:color="auto"/>
              <w:bottom w:val="single" w:sz="4" w:space="0" w:color="auto"/>
              <w:right w:val="single" w:sz="4" w:space="0" w:color="auto"/>
            </w:tcBorders>
          </w:tcPr>
          <w:p w14:paraId="01328675" w14:textId="77777777" w:rsidR="00EE43F7" w:rsidRPr="00FD09B9" w:rsidRDefault="00EE43F7" w:rsidP="00C7589A">
            <w:pPr>
              <w:pStyle w:val="body-text"/>
            </w:pPr>
            <w:r w:rsidRPr="00FD09B9">
              <w:rPr>
                <w:rFonts w:hint="eastAsia"/>
              </w:rPr>
              <w:t>可选</w:t>
            </w:r>
          </w:p>
        </w:tc>
        <w:tc>
          <w:tcPr>
            <w:tcW w:w="2610" w:type="dxa"/>
            <w:tcBorders>
              <w:top w:val="single" w:sz="4" w:space="0" w:color="auto"/>
              <w:left w:val="single" w:sz="4" w:space="0" w:color="auto"/>
              <w:bottom w:val="single" w:sz="4" w:space="0" w:color="auto"/>
              <w:right w:val="single" w:sz="4" w:space="0" w:color="auto"/>
            </w:tcBorders>
          </w:tcPr>
          <w:p w14:paraId="0A5CF479" w14:textId="77777777" w:rsidR="00EE43F7" w:rsidRPr="00FD09B9" w:rsidRDefault="00EE43F7" w:rsidP="00C7589A">
            <w:pPr>
              <w:pStyle w:val="body-text"/>
            </w:pPr>
          </w:p>
        </w:tc>
      </w:tr>
    </w:tbl>
    <w:p w14:paraId="594D8624" w14:textId="77777777" w:rsidR="00EE43F7" w:rsidRDefault="00EE43F7" w:rsidP="00EE43F7"/>
    <w:p w14:paraId="0E1FFE0B" w14:textId="77777777" w:rsidR="00EE43F7" w:rsidRDefault="00EE43F7" w:rsidP="00EE43F7"/>
    <w:p w14:paraId="7C619773" w14:textId="77777777" w:rsidR="00EE43F7" w:rsidRDefault="00EE43F7" w:rsidP="00EE43F7"/>
    <w:p w14:paraId="46FC2477" w14:textId="77777777" w:rsidR="00EE43F7" w:rsidRPr="000514B4" w:rsidRDefault="00EE43F7" w:rsidP="00EE43F7">
      <w:pPr>
        <w:rPr>
          <w:rFonts w:ascii="楷体_GB2312" w:eastAsia="楷体_GB2312"/>
          <w:szCs w:val="21"/>
        </w:rPr>
      </w:pPr>
      <w:r w:rsidRPr="000514B4">
        <w:rPr>
          <w:rFonts w:ascii="楷体_GB2312" w:eastAsia="楷体_GB2312" w:hint="eastAsia"/>
          <w:szCs w:val="21"/>
        </w:rPr>
        <w:t>应答包：监管系统－&gt;交易网</w:t>
      </w:r>
    </w:p>
    <w:p w14:paraId="520FD5A7" w14:textId="77777777" w:rsidR="00EE43F7" w:rsidRPr="007B0ADA" w:rsidRDefault="00EE43F7" w:rsidP="00EE43F7"/>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EE43F7" w:rsidRPr="00AA6DF7" w14:paraId="6A4FDB75" w14:textId="77777777" w:rsidTr="00AA19D9">
        <w:trPr>
          <w:trHeight w:val="303"/>
          <w:tblHeader/>
        </w:trPr>
        <w:tc>
          <w:tcPr>
            <w:tcW w:w="1800" w:type="dxa"/>
            <w:shd w:val="clear" w:color="auto" w:fill="FFFF99"/>
          </w:tcPr>
          <w:p w14:paraId="44843B23" w14:textId="77777777" w:rsidR="00EE43F7" w:rsidRPr="00FD09B9" w:rsidRDefault="00EE43F7" w:rsidP="00C7589A">
            <w:pPr>
              <w:pStyle w:val="body-text"/>
            </w:pPr>
            <w:r w:rsidRPr="00FD09B9">
              <w:rPr>
                <w:rFonts w:hint="eastAsia"/>
              </w:rPr>
              <w:t>输入项名称</w:t>
            </w:r>
          </w:p>
        </w:tc>
        <w:tc>
          <w:tcPr>
            <w:tcW w:w="1620" w:type="dxa"/>
            <w:shd w:val="clear" w:color="auto" w:fill="FFFF99"/>
          </w:tcPr>
          <w:p w14:paraId="1FDD94E5" w14:textId="77777777" w:rsidR="00EE43F7" w:rsidRPr="00FD09B9" w:rsidRDefault="00EE43F7" w:rsidP="00C7589A">
            <w:pPr>
              <w:pStyle w:val="body-text"/>
            </w:pPr>
            <w:r w:rsidRPr="00FD09B9">
              <w:rPr>
                <w:rFonts w:hint="eastAsia"/>
              </w:rPr>
              <w:t>英文名</w:t>
            </w:r>
          </w:p>
        </w:tc>
        <w:tc>
          <w:tcPr>
            <w:tcW w:w="1080" w:type="dxa"/>
            <w:shd w:val="clear" w:color="auto" w:fill="FFFF99"/>
          </w:tcPr>
          <w:p w14:paraId="12A5CD3E" w14:textId="77777777" w:rsidR="00EE43F7" w:rsidRPr="00FD09B9" w:rsidRDefault="00EE43F7" w:rsidP="00C7589A">
            <w:pPr>
              <w:pStyle w:val="body-text"/>
            </w:pPr>
            <w:r w:rsidRPr="00FD09B9">
              <w:rPr>
                <w:rFonts w:hint="eastAsia"/>
              </w:rPr>
              <w:t>最大长度</w:t>
            </w:r>
          </w:p>
        </w:tc>
        <w:tc>
          <w:tcPr>
            <w:tcW w:w="1259" w:type="dxa"/>
            <w:shd w:val="clear" w:color="auto" w:fill="FFFF99"/>
          </w:tcPr>
          <w:p w14:paraId="7DBF71E7" w14:textId="77777777" w:rsidR="00EE43F7" w:rsidRPr="00FD09B9" w:rsidRDefault="00EE43F7" w:rsidP="00C7589A">
            <w:pPr>
              <w:pStyle w:val="body-text"/>
            </w:pPr>
            <w:r w:rsidRPr="00FD09B9">
              <w:rPr>
                <w:rFonts w:hint="eastAsia"/>
              </w:rPr>
              <w:t>输入属性</w:t>
            </w:r>
          </w:p>
        </w:tc>
        <w:tc>
          <w:tcPr>
            <w:tcW w:w="2521" w:type="dxa"/>
            <w:shd w:val="clear" w:color="auto" w:fill="FFFF99"/>
          </w:tcPr>
          <w:p w14:paraId="34819578" w14:textId="77777777" w:rsidR="00EE43F7" w:rsidRPr="00FD09B9" w:rsidRDefault="00EE43F7" w:rsidP="00C7589A">
            <w:pPr>
              <w:pStyle w:val="body-text"/>
            </w:pPr>
            <w:r w:rsidRPr="00FD09B9">
              <w:rPr>
                <w:rFonts w:hint="eastAsia"/>
              </w:rPr>
              <w:t>注释</w:t>
            </w:r>
          </w:p>
        </w:tc>
      </w:tr>
      <w:tr w:rsidR="00EE43F7" w:rsidRPr="00AA6DF7" w14:paraId="6C59117A" w14:textId="77777777" w:rsidTr="00AA19D9">
        <w:trPr>
          <w:trHeight w:val="307"/>
        </w:trPr>
        <w:tc>
          <w:tcPr>
            <w:tcW w:w="1800" w:type="dxa"/>
          </w:tcPr>
          <w:p w14:paraId="14A3008E" w14:textId="77777777" w:rsidR="00EE43F7" w:rsidRPr="00AA6DF7" w:rsidRDefault="00EE43F7" w:rsidP="00AA19D9">
            <w:r>
              <w:rPr>
                <w:rFonts w:hint="eastAsia"/>
              </w:rPr>
              <w:t>总记录数</w:t>
            </w:r>
          </w:p>
        </w:tc>
        <w:tc>
          <w:tcPr>
            <w:tcW w:w="1620" w:type="dxa"/>
          </w:tcPr>
          <w:p w14:paraId="4C591463" w14:textId="77777777" w:rsidR="00EE43F7" w:rsidRPr="00AA6DF7" w:rsidRDefault="00EE43F7" w:rsidP="00AA19D9">
            <w:r>
              <w:rPr>
                <w:rFonts w:hint="eastAsia"/>
              </w:rPr>
              <w:t>TotalCount</w:t>
            </w:r>
          </w:p>
        </w:tc>
        <w:tc>
          <w:tcPr>
            <w:tcW w:w="1080" w:type="dxa"/>
          </w:tcPr>
          <w:p w14:paraId="106FFAC7" w14:textId="77777777" w:rsidR="00EE43F7" w:rsidRPr="00AA6DF7" w:rsidRDefault="00EE43F7" w:rsidP="00AA19D9">
            <w:r w:rsidRPr="00AA6DF7">
              <w:t>C(</w:t>
            </w:r>
            <w:r>
              <w:rPr>
                <w:rFonts w:hint="eastAsia"/>
              </w:rPr>
              <w:t>8</w:t>
            </w:r>
            <w:r w:rsidRPr="00AA6DF7">
              <w:t>)</w:t>
            </w:r>
          </w:p>
        </w:tc>
        <w:tc>
          <w:tcPr>
            <w:tcW w:w="1259" w:type="dxa"/>
          </w:tcPr>
          <w:p w14:paraId="32F44B7B" w14:textId="77777777" w:rsidR="00EE43F7" w:rsidRPr="00FD09B9" w:rsidRDefault="00EE43F7" w:rsidP="00C7589A">
            <w:pPr>
              <w:pStyle w:val="body-text"/>
            </w:pPr>
          </w:p>
        </w:tc>
        <w:tc>
          <w:tcPr>
            <w:tcW w:w="2521" w:type="dxa"/>
          </w:tcPr>
          <w:p w14:paraId="61008772" w14:textId="77777777" w:rsidR="00EE43F7" w:rsidRPr="00FD09B9" w:rsidRDefault="00EE43F7" w:rsidP="00C7589A">
            <w:pPr>
              <w:pStyle w:val="body-text"/>
            </w:pPr>
          </w:p>
        </w:tc>
      </w:tr>
      <w:tr w:rsidR="00EE43F7" w:rsidRPr="00AA6DF7" w14:paraId="66BDF879" w14:textId="77777777" w:rsidTr="00AA19D9">
        <w:trPr>
          <w:trHeight w:val="307"/>
        </w:trPr>
        <w:tc>
          <w:tcPr>
            <w:tcW w:w="1800" w:type="dxa"/>
          </w:tcPr>
          <w:p w14:paraId="30007932" w14:textId="77777777" w:rsidR="00EE43F7" w:rsidRPr="00FD09B9" w:rsidRDefault="00EE43F7" w:rsidP="00C7589A">
            <w:pPr>
              <w:pStyle w:val="body-text"/>
              <w:rPr>
                <w:highlight w:val="yellow"/>
              </w:rPr>
            </w:pPr>
            <w:r w:rsidRPr="00FD09B9">
              <w:rPr>
                <w:rFonts w:hint="eastAsia"/>
                <w:highlight w:val="yellow"/>
              </w:rPr>
              <w:t>信息数组</w:t>
            </w:r>
          </w:p>
        </w:tc>
        <w:tc>
          <w:tcPr>
            <w:tcW w:w="1620" w:type="dxa"/>
          </w:tcPr>
          <w:p w14:paraId="1D364104" w14:textId="77777777" w:rsidR="00EE43F7" w:rsidRPr="00FD09B9" w:rsidRDefault="00EE43F7" w:rsidP="00C7589A">
            <w:pPr>
              <w:pStyle w:val="body-text"/>
              <w:rPr>
                <w:highlight w:val="yellow"/>
              </w:rPr>
            </w:pPr>
            <w:r w:rsidRPr="00FD09B9">
              <w:rPr>
                <w:rFonts w:hint="eastAsia"/>
                <w:highlight w:val="yellow"/>
              </w:rPr>
              <w:t>Array</w:t>
            </w:r>
          </w:p>
        </w:tc>
        <w:tc>
          <w:tcPr>
            <w:tcW w:w="1080" w:type="dxa"/>
          </w:tcPr>
          <w:p w14:paraId="456905BA" w14:textId="77777777" w:rsidR="00EE43F7" w:rsidRPr="00FD09B9" w:rsidRDefault="00EE43F7" w:rsidP="00C7589A">
            <w:pPr>
              <w:pStyle w:val="body-text"/>
              <w:rPr>
                <w:highlight w:val="yellow"/>
              </w:rPr>
            </w:pPr>
          </w:p>
        </w:tc>
        <w:tc>
          <w:tcPr>
            <w:tcW w:w="1259" w:type="dxa"/>
          </w:tcPr>
          <w:p w14:paraId="690D9127" w14:textId="77777777" w:rsidR="00EE43F7" w:rsidRPr="00FD09B9" w:rsidRDefault="00EE43F7" w:rsidP="00C7589A">
            <w:pPr>
              <w:pStyle w:val="body-text"/>
              <w:rPr>
                <w:highlight w:val="yellow"/>
              </w:rPr>
            </w:pPr>
          </w:p>
        </w:tc>
        <w:tc>
          <w:tcPr>
            <w:tcW w:w="2521" w:type="dxa"/>
          </w:tcPr>
          <w:p w14:paraId="4886642D" w14:textId="77777777" w:rsidR="00EE43F7" w:rsidRPr="00D936E1" w:rsidRDefault="00EE43F7" w:rsidP="00AA19D9">
            <w:pPr>
              <w:rPr>
                <w:rFonts w:ascii="楷体_GB2312" w:eastAsia="楷体_GB2312"/>
                <w:highlight w:val="yellow"/>
              </w:rPr>
            </w:pPr>
            <w:r>
              <w:rPr>
                <w:rFonts w:ascii="楷体_GB2312" w:eastAsia="楷体_GB2312" w:hint="eastAsia"/>
                <w:highlight w:val="yellow"/>
              </w:rPr>
              <w:t>循环开始</w:t>
            </w:r>
          </w:p>
        </w:tc>
      </w:tr>
      <w:tr w:rsidR="00EE43F7" w:rsidRPr="00AA6DF7" w14:paraId="52813243" w14:textId="77777777" w:rsidTr="00AA19D9">
        <w:trPr>
          <w:trHeight w:val="307"/>
        </w:trPr>
        <w:tc>
          <w:tcPr>
            <w:tcW w:w="1800" w:type="dxa"/>
          </w:tcPr>
          <w:p w14:paraId="20F229E7" w14:textId="77777777" w:rsidR="00EE43F7" w:rsidRPr="00AA6DF7" w:rsidRDefault="00EE43F7" w:rsidP="00AA19D9">
            <w:r>
              <w:rPr>
                <w:rFonts w:hint="eastAsia"/>
              </w:rPr>
              <w:t>文件名称</w:t>
            </w:r>
          </w:p>
        </w:tc>
        <w:tc>
          <w:tcPr>
            <w:tcW w:w="1620" w:type="dxa"/>
          </w:tcPr>
          <w:p w14:paraId="053E44A2" w14:textId="77777777" w:rsidR="00EE43F7" w:rsidRPr="00AA6DF7" w:rsidRDefault="00EE43F7" w:rsidP="00AA19D9">
            <w:r>
              <w:rPr>
                <w:rFonts w:hint="eastAsia"/>
              </w:rPr>
              <w:t>FileName</w:t>
            </w:r>
          </w:p>
        </w:tc>
        <w:tc>
          <w:tcPr>
            <w:tcW w:w="1080" w:type="dxa"/>
          </w:tcPr>
          <w:p w14:paraId="40DBB9CB" w14:textId="77777777" w:rsidR="00EE43F7" w:rsidRPr="00AA6DF7" w:rsidRDefault="00EE43F7" w:rsidP="00AA19D9">
            <w:r w:rsidRPr="00AA6DF7">
              <w:t>C(120)</w:t>
            </w:r>
          </w:p>
        </w:tc>
        <w:tc>
          <w:tcPr>
            <w:tcW w:w="1259" w:type="dxa"/>
          </w:tcPr>
          <w:p w14:paraId="48736A67" w14:textId="77777777" w:rsidR="00EE43F7" w:rsidRPr="00FD09B9" w:rsidRDefault="00EE43F7" w:rsidP="00C7589A">
            <w:pPr>
              <w:pStyle w:val="body-text"/>
            </w:pPr>
          </w:p>
        </w:tc>
        <w:tc>
          <w:tcPr>
            <w:tcW w:w="2521" w:type="dxa"/>
          </w:tcPr>
          <w:p w14:paraId="0EC5BA1A" w14:textId="77777777" w:rsidR="00EE43F7" w:rsidRPr="00FD09B9" w:rsidRDefault="00EE43F7" w:rsidP="00C7589A">
            <w:pPr>
              <w:pStyle w:val="body-text"/>
            </w:pPr>
          </w:p>
        </w:tc>
      </w:tr>
      <w:tr w:rsidR="00EE43F7" w:rsidRPr="00AA6DF7" w14:paraId="27DD886E" w14:textId="77777777" w:rsidTr="00AA19D9">
        <w:trPr>
          <w:trHeight w:val="307"/>
        </w:trPr>
        <w:tc>
          <w:tcPr>
            <w:tcW w:w="1800" w:type="dxa"/>
          </w:tcPr>
          <w:p w14:paraId="417224BC" w14:textId="77777777" w:rsidR="00EE43F7" w:rsidRPr="00AA6DF7" w:rsidRDefault="00EE43F7" w:rsidP="00AA19D9">
            <w:r>
              <w:rPr>
                <w:rFonts w:hint="eastAsia"/>
              </w:rPr>
              <w:t>随机密码</w:t>
            </w:r>
          </w:p>
        </w:tc>
        <w:tc>
          <w:tcPr>
            <w:tcW w:w="1620" w:type="dxa"/>
          </w:tcPr>
          <w:p w14:paraId="52F80574" w14:textId="77777777" w:rsidR="00EE43F7" w:rsidRPr="00AA6DF7" w:rsidRDefault="00EE43F7" w:rsidP="00AA19D9">
            <w:r>
              <w:rPr>
                <w:rFonts w:hint="eastAsia"/>
              </w:rPr>
              <w:t>Key</w:t>
            </w:r>
          </w:p>
        </w:tc>
        <w:tc>
          <w:tcPr>
            <w:tcW w:w="1080" w:type="dxa"/>
          </w:tcPr>
          <w:p w14:paraId="0FF62615" w14:textId="77777777" w:rsidR="00EE43F7" w:rsidRPr="00AA6DF7" w:rsidRDefault="00EE43F7" w:rsidP="00AA19D9">
            <w:r w:rsidRPr="00AA6DF7">
              <w:t>C(120)</w:t>
            </w:r>
          </w:p>
        </w:tc>
        <w:tc>
          <w:tcPr>
            <w:tcW w:w="1259" w:type="dxa"/>
          </w:tcPr>
          <w:p w14:paraId="711FBF87" w14:textId="77777777" w:rsidR="00EE43F7" w:rsidRPr="00FD09B9" w:rsidRDefault="00EE43F7" w:rsidP="00C7589A">
            <w:pPr>
              <w:pStyle w:val="body-text"/>
            </w:pPr>
          </w:p>
        </w:tc>
        <w:tc>
          <w:tcPr>
            <w:tcW w:w="2521" w:type="dxa"/>
          </w:tcPr>
          <w:p w14:paraId="6A039E51" w14:textId="77777777" w:rsidR="00EE43F7" w:rsidRPr="00FD09B9" w:rsidRDefault="00EE43F7" w:rsidP="00C7589A">
            <w:pPr>
              <w:pStyle w:val="body-text"/>
            </w:pPr>
          </w:p>
        </w:tc>
      </w:tr>
      <w:tr w:rsidR="00EE43F7" w:rsidRPr="00AA6DF7" w14:paraId="2EED96B4" w14:textId="77777777" w:rsidTr="00AA19D9">
        <w:trPr>
          <w:trHeight w:val="307"/>
        </w:trPr>
        <w:tc>
          <w:tcPr>
            <w:tcW w:w="1800" w:type="dxa"/>
          </w:tcPr>
          <w:p w14:paraId="78C7B93A" w14:textId="77777777" w:rsidR="00EE43F7" w:rsidRPr="00FD09B9" w:rsidRDefault="00EE43F7" w:rsidP="00C7589A">
            <w:pPr>
              <w:pStyle w:val="body-text"/>
              <w:rPr>
                <w:highlight w:val="yellow"/>
              </w:rPr>
            </w:pPr>
            <w:r w:rsidRPr="00FD09B9">
              <w:rPr>
                <w:rFonts w:hint="eastAsia"/>
                <w:highlight w:val="yellow"/>
              </w:rPr>
              <w:t>信息数组</w:t>
            </w:r>
          </w:p>
        </w:tc>
        <w:tc>
          <w:tcPr>
            <w:tcW w:w="1620" w:type="dxa"/>
          </w:tcPr>
          <w:p w14:paraId="2119DB09" w14:textId="77777777" w:rsidR="00EE43F7" w:rsidRPr="00FD09B9" w:rsidRDefault="00EE43F7" w:rsidP="00C7589A">
            <w:pPr>
              <w:pStyle w:val="body-text"/>
              <w:rPr>
                <w:highlight w:val="yellow"/>
              </w:rPr>
            </w:pPr>
            <w:r w:rsidRPr="00FD09B9">
              <w:rPr>
                <w:rFonts w:hint="eastAsia"/>
                <w:highlight w:val="yellow"/>
              </w:rPr>
              <w:t>Array</w:t>
            </w:r>
          </w:p>
        </w:tc>
        <w:tc>
          <w:tcPr>
            <w:tcW w:w="1080" w:type="dxa"/>
          </w:tcPr>
          <w:p w14:paraId="77F4B092" w14:textId="77777777" w:rsidR="00EE43F7" w:rsidRPr="00FD09B9" w:rsidRDefault="00EE43F7" w:rsidP="00C7589A">
            <w:pPr>
              <w:pStyle w:val="body-text"/>
              <w:rPr>
                <w:highlight w:val="yellow"/>
              </w:rPr>
            </w:pPr>
          </w:p>
        </w:tc>
        <w:tc>
          <w:tcPr>
            <w:tcW w:w="1259" w:type="dxa"/>
          </w:tcPr>
          <w:p w14:paraId="0126DC1C" w14:textId="77777777" w:rsidR="00EE43F7" w:rsidRPr="00FD09B9" w:rsidRDefault="00EE43F7" w:rsidP="00C7589A">
            <w:pPr>
              <w:pStyle w:val="body-text"/>
              <w:rPr>
                <w:highlight w:val="yellow"/>
              </w:rPr>
            </w:pPr>
          </w:p>
        </w:tc>
        <w:tc>
          <w:tcPr>
            <w:tcW w:w="2521" w:type="dxa"/>
          </w:tcPr>
          <w:p w14:paraId="4AD6D671" w14:textId="77777777" w:rsidR="00EE43F7" w:rsidRPr="00D936E1" w:rsidRDefault="00EE43F7" w:rsidP="00AA19D9">
            <w:pPr>
              <w:rPr>
                <w:rFonts w:ascii="楷体_GB2312" w:eastAsia="楷体_GB2312"/>
                <w:highlight w:val="yellow"/>
              </w:rPr>
            </w:pPr>
            <w:r>
              <w:rPr>
                <w:rFonts w:ascii="楷体_GB2312" w:eastAsia="楷体_GB2312" w:hint="eastAsia"/>
                <w:highlight w:val="yellow"/>
              </w:rPr>
              <w:t>循环结束</w:t>
            </w:r>
          </w:p>
        </w:tc>
      </w:tr>
      <w:tr w:rsidR="00EE43F7" w:rsidRPr="00AA6DF7" w14:paraId="3D9721FE" w14:textId="77777777" w:rsidTr="00AA19D9">
        <w:trPr>
          <w:trHeight w:val="307"/>
        </w:trPr>
        <w:tc>
          <w:tcPr>
            <w:tcW w:w="1800" w:type="dxa"/>
          </w:tcPr>
          <w:p w14:paraId="6BBB3AAD" w14:textId="77777777" w:rsidR="00EE43F7" w:rsidRPr="00FD09B9" w:rsidRDefault="00EE43F7" w:rsidP="00C7589A">
            <w:pPr>
              <w:pStyle w:val="body-text"/>
            </w:pPr>
            <w:r w:rsidRPr="00FD09B9">
              <w:rPr>
                <w:rFonts w:hint="eastAsia"/>
              </w:rPr>
              <w:t>保留域</w:t>
            </w:r>
          </w:p>
        </w:tc>
        <w:tc>
          <w:tcPr>
            <w:tcW w:w="1620" w:type="dxa"/>
          </w:tcPr>
          <w:p w14:paraId="08C6DD09" w14:textId="77777777" w:rsidR="00EE43F7" w:rsidRPr="00FD09B9" w:rsidRDefault="00EE43F7" w:rsidP="00C7589A">
            <w:pPr>
              <w:pStyle w:val="body-text"/>
            </w:pPr>
            <w:r w:rsidRPr="00FD09B9">
              <w:rPr>
                <w:rFonts w:hint="eastAsia"/>
              </w:rPr>
              <w:t>Reserve</w:t>
            </w:r>
          </w:p>
        </w:tc>
        <w:tc>
          <w:tcPr>
            <w:tcW w:w="1080" w:type="dxa"/>
          </w:tcPr>
          <w:p w14:paraId="501A622F" w14:textId="77777777" w:rsidR="00EE43F7" w:rsidRPr="00FD09B9" w:rsidRDefault="00EE43F7" w:rsidP="00C7589A">
            <w:pPr>
              <w:pStyle w:val="body-text"/>
            </w:pPr>
            <w:r w:rsidRPr="00FD09B9">
              <w:rPr>
                <w:rFonts w:hint="eastAsia"/>
              </w:rPr>
              <w:t>C(120)</w:t>
            </w:r>
          </w:p>
        </w:tc>
        <w:tc>
          <w:tcPr>
            <w:tcW w:w="1259" w:type="dxa"/>
          </w:tcPr>
          <w:p w14:paraId="1F357C98" w14:textId="77777777" w:rsidR="00EE43F7" w:rsidRPr="00FD09B9" w:rsidRDefault="00EE43F7" w:rsidP="00C7589A">
            <w:pPr>
              <w:pStyle w:val="body-text"/>
            </w:pPr>
          </w:p>
        </w:tc>
        <w:tc>
          <w:tcPr>
            <w:tcW w:w="2521" w:type="dxa"/>
          </w:tcPr>
          <w:p w14:paraId="61F98CB0" w14:textId="77777777" w:rsidR="00EE43F7" w:rsidRPr="00FD09B9" w:rsidRDefault="00EE43F7" w:rsidP="00C7589A">
            <w:pPr>
              <w:pStyle w:val="body-text"/>
            </w:pPr>
          </w:p>
        </w:tc>
      </w:tr>
    </w:tbl>
    <w:p w14:paraId="69FFCFE2" w14:textId="77777777" w:rsidR="00F700A9" w:rsidRPr="00D871CA" w:rsidRDefault="00F700A9" w:rsidP="00D871CA">
      <w:pPr>
        <w:rPr>
          <w:b/>
          <w:kern w:val="0"/>
          <w:sz w:val="24"/>
          <w:szCs w:val="24"/>
          <w:lang w:bidi="en-US"/>
        </w:rPr>
      </w:pPr>
    </w:p>
    <w:p w14:paraId="15D6FD4D" w14:textId="77777777" w:rsidR="007D555C" w:rsidRDefault="007D555C" w:rsidP="007D446C">
      <w:pPr>
        <w:widowControl/>
        <w:jc w:val="left"/>
      </w:pPr>
    </w:p>
    <w:p w14:paraId="73C03189" w14:textId="77777777" w:rsidR="007D446C" w:rsidRDefault="007D555C" w:rsidP="007D555C">
      <w:pPr>
        <w:pStyle w:val="Title"/>
      </w:pPr>
      <w:bookmarkStart w:id="78" w:name="_Toc455667222"/>
      <w:r>
        <w:rPr>
          <w:rFonts w:hint="eastAsia"/>
        </w:rPr>
        <w:t>对账接口说明</w:t>
      </w:r>
      <w:bookmarkEnd w:id="78"/>
    </w:p>
    <w:p w14:paraId="2F39484F" w14:textId="77777777" w:rsidR="00AC3D61" w:rsidRDefault="00AC3D61" w:rsidP="00004D99">
      <w:pPr>
        <w:pStyle w:val="Heading2"/>
      </w:pPr>
      <w:bookmarkStart w:id="79" w:name="_Toc455667223"/>
      <w:r>
        <w:rPr>
          <w:rFonts w:hint="eastAsia"/>
        </w:rPr>
        <w:t>对账</w:t>
      </w:r>
      <w:r w:rsidR="00412319">
        <w:rPr>
          <w:rFonts w:hint="eastAsia"/>
        </w:rPr>
        <w:t>文件传送方式</w:t>
      </w:r>
      <w:r>
        <w:rPr>
          <w:rFonts w:hint="eastAsia"/>
        </w:rPr>
        <w:t>：</w:t>
      </w:r>
      <w:bookmarkEnd w:id="79"/>
    </w:p>
    <w:p w14:paraId="4397DC23" w14:textId="77777777" w:rsidR="00004D99" w:rsidRDefault="00412319" w:rsidP="00004D99">
      <w:pPr>
        <w:pStyle w:val="Heading3"/>
      </w:pPr>
      <w:r>
        <w:rPr>
          <w:rFonts w:hint="eastAsia"/>
        </w:rPr>
        <w:t>sftp</w:t>
      </w:r>
      <w:r>
        <w:rPr>
          <w:rFonts w:hint="eastAsia"/>
        </w:rPr>
        <w:t>文件传送</w:t>
      </w:r>
      <w:r w:rsidR="00004D99">
        <w:rPr>
          <w:rFonts w:hint="eastAsia"/>
        </w:rPr>
        <w:t>方式</w:t>
      </w:r>
    </w:p>
    <w:p w14:paraId="33E4F199" w14:textId="77777777" w:rsidR="00004D99" w:rsidRDefault="00412319" w:rsidP="00AC3D61">
      <w:r>
        <w:rPr>
          <w:rFonts w:hint="eastAsia"/>
        </w:rPr>
        <w:t>该方式仅适用于</w:t>
      </w:r>
      <w:r w:rsidRPr="00CE769B">
        <w:rPr>
          <w:rFonts w:hint="eastAsia"/>
          <w:b/>
        </w:rPr>
        <w:t>专线</w:t>
      </w:r>
      <w:r w:rsidR="00CE769B">
        <w:rPr>
          <w:rFonts w:hint="eastAsia"/>
          <w:b/>
        </w:rPr>
        <w:t>接入</w:t>
      </w:r>
      <w:r w:rsidRPr="00CE769B">
        <w:rPr>
          <w:rFonts w:hint="eastAsia"/>
          <w:b/>
        </w:rPr>
        <w:t>模式</w:t>
      </w:r>
      <w:r>
        <w:rPr>
          <w:rFonts w:hint="eastAsia"/>
        </w:rPr>
        <w:t>，</w:t>
      </w:r>
      <w:r>
        <w:rPr>
          <w:rFonts w:hint="eastAsia"/>
        </w:rPr>
        <w:t xml:space="preserve"> </w:t>
      </w:r>
      <w:r>
        <w:rPr>
          <w:rFonts w:hint="eastAsia"/>
        </w:rPr>
        <w:t>不支持互联网接入方式。</w:t>
      </w:r>
      <w:r>
        <w:rPr>
          <w:rFonts w:hint="eastAsia"/>
        </w:rPr>
        <w:t xml:space="preserve"> </w:t>
      </w:r>
      <w:r>
        <w:rPr>
          <w:rFonts w:hint="eastAsia"/>
        </w:rPr>
        <w:t>如果平台采用专线接入，</w:t>
      </w:r>
      <w:r>
        <w:rPr>
          <w:rFonts w:hint="eastAsia"/>
        </w:rPr>
        <w:t xml:space="preserve"> </w:t>
      </w:r>
      <w:r>
        <w:rPr>
          <w:rFonts w:hint="eastAsia"/>
        </w:rPr>
        <w:t>平台需提供</w:t>
      </w:r>
      <w:r>
        <w:rPr>
          <w:rFonts w:hint="eastAsia"/>
        </w:rPr>
        <w:t>sftp</w:t>
      </w:r>
      <w:r>
        <w:rPr>
          <w:rFonts w:hint="eastAsia"/>
        </w:rPr>
        <w:t>文件接收服务器，</w:t>
      </w:r>
      <w:r>
        <w:rPr>
          <w:rFonts w:hint="eastAsia"/>
        </w:rPr>
        <w:t xml:space="preserve"> </w:t>
      </w:r>
      <w:r>
        <w:rPr>
          <w:rFonts w:hint="eastAsia"/>
        </w:rPr>
        <w:t>银行每日定时将对账文件传送到平台的</w:t>
      </w:r>
      <w:r>
        <w:rPr>
          <w:rFonts w:hint="eastAsia"/>
        </w:rPr>
        <w:t>sftp</w:t>
      </w:r>
      <w:r>
        <w:rPr>
          <w:rFonts w:hint="eastAsia"/>
        </w:rPr>
        <w:t>文件服务器。</w:t>
      </w:r>
      <w:r>
        <w:rPr>
          <w:rFonts w:hint="eastAsia"/>
        </w:rPr>
        <w:t xml:space="preserve"> </w:t>
      </w:r>
      <w:r>
        <w:rPr>
          <w:rFonts w:hint="eastAsia"/>
        </w:rPr>
        <w:t>平台需提供</w:t>
      </w:r>
      <w:r>
        <w:rPr>
          <w:rFonts w:hint="eastAsia"/>
        </w:rPr>
        <w:t>sftp</w:t>
      </w:r>
      <w:r>
        <w:rPr>
          <w:rFonts w:hint="eastAsia"/>
        </w:rPr>
        <w:t>服务器登录用户名</w:t>
      </w:r>
      <w:r>
        <w:rPr>
          <w:rFonts w:hint="eastAsia"/>
        </w:rPr>
        <w:t>/</w:t>
      </w:r>
      <w:r>
        <w:rPr>
          <w:rFonts w:hint="eastAsia"/>
        </w:rPr>
        <w:t>密码，以及文件存放目录。</w:t>
      </w:r>
      <w:r>
        <w:rPr>
          <w:rFonts w:hint="eastAsia"/>
        </w:rPr>
        <w:t xml:space="preserve"> </w:t>
      </w:r>
    </w:p>
    <w:p w14:paraId="71154DF9" w14:textId="77777777" w:rsidR="00004D99" w:rsidRDefault="00004D99" w:rsidP="00AC3D61"/>
    <w:p w14:paraId="595D5007" w14:textId="77777777" w:rsidR="00004D99" w:rsidRDefault="00412319" w:rsidP="00004D99">
      <w:pPr>
        <w:pStyle w:val="Heading3"/>
      </w:pPr>
      <w:r>
        <w:rPr>
          <w:rFonts w:hint="eastAsia"/>
        </w:rPr>
        <w:lastRenderedPageBreak/>
        <w:t>B2BI</w:t>
      </w:r>
      <w:r w:rsidR="00004D99">
        <w:rPr>
          <w:rFonts w:hint="eastAsia"/>
        </w:rPr>
        <w:t>方式：</w:t>
      </w:r>
    </w:p>
    <w:p w14:paraId="6BD3FF12" w14:textId="77777777" w:rsidR="001E06A4" w:rsidRDefault="00412319" w:rsidP="00412319">
      <w:pPr>
        <w:rPr>
          <w:sz w:val="22"/>
        </w:rPr>
      </w:pPr>
      <w:r>
        <w:rPr>
          <w:rFonts w:hint="eastAsia"/>
          <w:sz w:val="22"/>
        </w:rPr>
        <w:t>该方式适用于支持</w:t>
      </w:r>
      <w:r w:rsidRPr="00CE769B">
        <w:rPr>
          <w:rFonts w:hint="eastAsia"/>
          <w:b/>
          <w:sz w:val="22"/>
        </w:rPr>
        <w:t>专线接入模式</w:t>
      </w:r>
      <w:r>
        <w:rPr>
          <w:rFonts w:hint="eastAsia"/>
          <w:sz w:val="22"/>
        </w:rPr>
        <w:t>，也支持</w:t>
      </w:r>
      <w:r w:rsidRPr="00CE769B">
        <w:rPr>
          <w:rFonts w:hint="eastAsia"/>
          <w:b/>
          <w:sz w:val="22"/>
        </w:rPr>
        <w:t>互联网接入方式</w:t>
      </w:r>
      <w:r>
        <w:rPr>
          <w:rFonts w:hint="eastAsia"/>
          <w:sz w:val="22"/>
        </w:rPr>
        <w:t>。平台通过</w:t>
      </w:r>
      <w:r>
        <w:rPr>
          <w:rFonts w:hint="eastAsia"/>
          <w:sz w:val="22"/>
        </w:rPr>
        <w:t>B2BI</w:t>
      </w:r>
      <w:r>
        <w:rPr>
          <w:rFonts w:hint="eastAsia"/>
          <w:sz w:val="22"/>
        </w:rPr>
        <w:t>主动下载文件，</w:t>
      </w:r>
      <w:r>
        <w:rPr>
          <w:rFonts w:hint="eastAsia"/>
          <w:sz w:val="22"/>
        </w:rPr>
        <w:t xml:space="preserve"> B2BI</w:t>
      </w:r>
      <w:r>
        <w:rPr>
          <w:rFonts w:hint="eastAsia"/>
          <w:sz w:val="22"/>
        </w:rPr>
        <w:t>接口请参考《</w:t>
      </w:r>
      <w:r w:rsidRPr="00412319">
        <w:rPr>
          <w:rFonts w:hint="eastAsia"/>
          <w:sz w:val="22"/>
        </w:rPr>
        <w:t>平安银行外联通讯前置</w:t>
      </w:r>
      <w:r w:rsidRPr="00412319">
        <w:rPr>
          <w:rFonts w:hint="eastAsia"/>
          <w:sz w:val="22"/>
        </w:rPr>
        <w:t>B2Bi</w:t>
      </w:r>
      <w:r w:rsidRPr="00412319">
        <w:rPr>
          <w:rFonts w:hint="eastAsia"/>
          <w:sz w:val="22"/>
        </w:rPr>
        <w:t>客户端使用手册</w:t>
      </w:r>
      <w:r>
        <w:rPr>
          <w:rFonts w:hint="eastAsia"/>
          <w:sz w:val="22"/>
        </w:rPr>
        <w:t>》。</w:t>
      </w:r>
      <w:r>
        <w:rPr>
          <w:rFonts w:hint="eastAsia"/>
          <w:sz w:val="22"/>
        </w:rPr>
        <w:t xml:space="preserve"> </w:t>
      </w:r>
      <w:r>
        <w:rPr>
          <w:rFonts w:hint="eastAsia"/>
          <w:sz w:val="22"/>
        </w:rPr>
        <w:t>下载流程如下：</w:t>
      </w:r>
    </w:p>
    <w:p w14:paraId="3EED5046" w14:textId="77777777" w:rsidR="00846F40" w:rsidRDefault="00846F40" w:rsidP="00412319">
      <w:pPr>
        <w:pStyle w:val="ListParagraph"/>
        <w:numPr>
          <w:ilvl w:val="0"/>
          <w:numId w:val="30"/>
        </w:numPr>
        <w:rPr>
          <w:lang w:eastAsia="zh-CN"/>
        </w:rPr>
      </w:pPr>
      <w:r>
        <w:rPr>
          <w:rFonts w:hint="eastAsia"/>
          <w:lang w:eastAsia="zh-CN"/>
        </w:rPr>
        <w:t>平台安装</w:t>
      </w:r>
      <w:r w:rsidR="00CE25A8">
        <w:rPr>
          <w:rFonts w:hint="eastAsia"/>
          <w:lang w:eastAsia="zh-CN"/>
        </w:rPr>
        <w:t>B2BI</w:t>
      </w:r>
      <w:r>
        <w:rPr>
          <w:rFonts w:hint="eastAsia"/>
          <w:lang w:eastAsia="zh-CN"/>
        </w:rPr>
        <w:t>时，除配置前置接入服务配置外，</w:t>
      </w:r>
      <w:r>
        <w:rPr>
          <w:rFonts w:hint="eastAsia"/>
          <w:lang w:eastAsia="zh-CN"/>
        </w:rPr>
        <w:t xml:space="preserve"> </w:t>
      </w:r>
      <w:r>
        <w:rPr>
          <w:rFonts w:hint="eastAsia"/>
          <w:lang w:eastAsia="zh-CN"/>
        </w:rPr>
        <w:t>还需配置</w:t>
      </w:r>
      <w:r>
        <w:rPr>
          <w:rFonts w:hint="eastAsia"/>
          <w:lang w:eastAsia="zh-CN"/>
        </w:rPr>
        <w:t>SFTP</w:t>
      </w:r>
      <w:r>
        <w:rPr>
          <w:rFonts w:hint="eastAsia"/>
          <w:lang w:eastAsia="zh-CN"/>
        </w:rPr>
        <w:t>服务器配置；</w:t>
      </w:r>
    </w:p>
    <w:p w14:paraId="312D554A" w14:textId="77777777" w:rsidR="00846F40" w:rsidRDefault="00846F40" w:rsidP="00846F40">
      <w:pPr>
        <w:pStyle w:val="ListParagraph"/>
        <w:ind w:left="360"/>
        <w:rPr>
          <w:lang w:eastAsia="zh-CN"/>
        </w:rPr>
      </w:pPr>
      <w:r>
        <w:rPr>
          <w:rFonts w:hint="eastAsia"/>
          <w:noProof/>
          <w:lang w:eastAsia="zh-CN" w:bidi="ar-SA"/>
        </w:rPr>
        <w:drawing>
          <wp:inline distT="0" distB="0" distL="0" distR="0" wp14:anchorId="6A5EC85D" wp14:editId="51398435">
            <wp:extent cx="5274310" cy="1674658"/>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274310" cy="1674658"/>
                    </a:xfrm>
                    <a:prstGeom prst="rect">
                      <a:avLst/>
                    </a:prstGeom>
                    <a:noFill/>
                    <a:ln w="9525">
                      <a:noFill/>
                      <a:miter lim="800000"/>
                      <a:headEnd/>
                      <a:tailEnd/>
                    </a:ln>
                  </pic:spPr>
                </pic:pic>
              </a:graphicData>
            </a:graphic>
          </wp:inline>
        </w:drawing>
      </w:r>
    </w:p>
    <w:p w14:paraId="332DB2C7" w14:textId="77777777" w:rsidR="00412319" w:rsidRDefault="00412319" w:rsidP="00412319">
      <w:pPr>
        <w:pStyle w:val="ListParagraph"/>
        <w:numPr>
          <w:ilvl w:val="0"/>
          <w:numId w:val="30"/>
        </w:numPr>
        <w:rPr>
          <w:lang w:eastAsia="zh-CN"/>
        </w:rPr>
      </w:pPr>
      <w:r>
        <w:rPr>
          <w:rFonts w:hint="eastAsia"/>
          <w:lang w:eastAsia="zh-CN"/>
        </w:rPr>
        <w:t>平台调用见证系统</w:t>
      </w:r>
      <w:r w:rsidR="00846F40">
        <w:rPr>
          <w:rFonts w:hint="eastAsia"/>
          <w:lang w:eastAsia="zh-CN"/>
        </w:rPr>
        <w:t>“</w:t>
      </w:r>
      <w:r>
        <w:rPr>
          <w:rFonts w:hint="eastAsia"/>
          <w:lang w:eastAsia="zh-CN"/>
        </w:rPr>
        <w:t>6</w:t>
      </w:r>
      <w:r w:rsidR="00846F40">
        <w:rPr>
          <w:rFonts w:hint="eastAsia"/>
          <w:lang w:eastAsia="zh-CN"/>
        </w:rPr>
        <w:t>103-</w:t>
      </w:r>
      <w:r w:rsidR="00846F40">
        <w:rPr>
          <w:rFonts w:hint="eastAsia"/>
          <w:lang w:eastAsia="zh-CN"/>
        </w:rPr>
        <w:t>查询对账文件信息”根据日期查询对应对账文件名称和随机密码；</w:t>
      </w:r>
      <w:r w:rsidR="00CE25A8">
        <w:rPr>
          <w:rFonts w:hint="eastAsia"/>
          <w:lang w:eastAsia="zh-CN"/>
        </w:rPr>
        <w:t>详细</w:t>
      </w:r>
      <w:r w:rsidR="0068714B">
        <w:rPr>
          <w:rFonts w:hint="eastAsia"/>
          <w:lang w:eastAsia="zh-CN"/>
        </w:rPr>
        <w:t>接口请参考本文档</w:t>
      </w:r>
      <w:r w:rsidR="0068714B">
        <w:rPr>
          <w:rFonts w:hint="eastAsia"/>
          <w:lang w:eastAsia="zh-CN"/>
        </w:rPr>
        <w:t xml:space="preserve"> </w:t>
      </w:r>
      <w:r w:rsidR="0068714B">
        <w:rPr>
          <w:rFonts w:hint="eastAsia"/>
          <w:lang w:eastAsia="zh-CN"/>
        </w:rPr>
        <w:t>对账类接口章节。</w:t>
      </w:r>
      <w:r w:rsidR="0068714B">
        <w:rPr>
          <w:rFonts w:hint="eastAsia"/>
          <w:lang w:eastAsia="zh-CN"/>
        </w:rPr>
        <w:t xml:space="preserve"> </w:t>
      </w:r>
    </w:p>
    <w:p w14:paraId="7B304D4A" w14:textId="77777777" w:rsidR="00846F40" w:rsidRDefault="00846F40" w:rsidP="00846F40">
      <w:pPr>
        <w:pStyle w:val="ListParagraph"/>
        <w:ind w:left="360"/>
        <w:rPr>
          <w:lang w:eastAsia="zh-CN"/>
        </w:rPr>
      </w:pPr>
    </w:p>
    <w:p w14:paraId="0711F74A" w14:textId="77777777" w:rsidR="00846F40" w:rsidRDefault="00846F40" w:rsidP="00412319">
      <w:pPr>
        <w:pStyle w:val="ListParagraph"/>
        <w:numPr>
          <w:ilvl w:val="0"/>
          <w:numId w:val="30"/>
        </w:numPr>
        <w:rPr>
          <w:lang w:eastAsia="zh-CN"/>
        </w:rPr>
      </w:pPr>
      <w:r>
        <w:rPr>
          <w:rFonts w:hint="eastAsia"/>
          <w:lang w:eastAsia="zh-CN"/>
        </w:rPr>
        <w:t>根据获取到的文件名称和随机密码，再调用</w:t>
      </w:r>
      <w:r>
        <w:rPr>
          <w:rFonts w:hint="eastAsia"/>
          <w:lang w:eastAsia="zh-CN"/>
        </w:rPr>
        <w:t>B2BI</w:t>
      </w:r>
      <w:r>
        <w:rPr>
          <w:rFonts w:hint="eastAsia"/>
          <w:lang w:eastAsia="zh-CN"/>
        </w:rPr>
        <w:t>的</w:t>
      </w:r>
      <w:r>
        <w:rPr>
          <w:rFonts w:hint="eastAsia"/>
          <w:lang w:eastAsia="zh-CN"/>
        </w:rPr>
        <w:t>FILE03</w:t>
      </w:r>
      <w:r>
        <w:rPr>
          <w:rFonts w:hint="eastAsia"/>
          <w:lang w:eastAsia="zh-CN"/>
        </w:rPr>
        <w:t>文件下载接口发起文件下载申请；</w:t>
      </w:r>
      <w:r w:rsidR="00CE25A8">
        <w:rPr>
          <w:rFonts w:hint="eastAsia"/>
          <w:lang w:eastAsia="zh-CN"/>
        </w:rPr>
        <w:t>详细接口请参考《</w:t>
      </w:r>
      <w:r w:rsidR="00CE25A8" w:rsidRPr="00CE25A8">
        <w:rPr>
          <w:rFonts w:hint="eastAsia"/>
          <w:lang w:eastAsia="zh-CN"/>
        </w:rPr>
        <w:t>平安银行外联通讯前置</w:t>
      </w:r>
      <w:r w:rsidR="00CE25A8" w:rsidRPr="00CE25A8">
        <w:rPr>
          <w:rFonts w:hint="eastAsia"/>
          <w:lang w:eastAsia="zh-CN"/>
        </w:rPr>
        <w:t>B2Bi</w:t>
      </w:r>
      <w:r w:rsidR="00CE25A8" w:rsidRPr="00CE25A8">
        <w:rPr>
          <w:rFonts w:hint="eastAsia"/>
          <w:lang w:eastAsia="zh-CN"/>
        </w:rPr>
        <w:t>客户端使用手册</w:t>
      </w:r>
      <w:r w:rsidR="00CE25A8">
        <w:rPr>
          <w:rFonts w:hint="eastAsia"/>
          <w:lang w:eastAsia="zh-CN"/>
        </w:rPr>
        <w:t>》。</w:t>
      </w:r>
    </w:p>
    <w:p w14:paraId="57487878" w14:textId="77777777" w:rsidR="0068714B" w:rsidRDefault="0068714B" w:rsidP="0068714B">
      <w:pPr>
        <w:pStyle w:val="ListParagraph"/>
        <w:rPr>
          <w:lang w:eastAsia="zh-CN"/>
        </w:rPr>
      </w:pPr>
    </w:p>
    <w:p w14:paraId="12428257" w14:textId="77777777" w:rsidR="0068714B" w:rsidRDefault="0068714B" w:rsidP="0068714B">
      <w:pPr>
        <w:pStyle w:val="ListParagraph"/>
        <w:ind w:left="360"/>
        <w:rPr>
          <w:lang w:eastAsia="zh-CN"/>
        </w:rPr>
      </w:pPr>
    </w:p>
    <w:p w14:paraId="1C8F08EB" w14:textId="77777777" w:rsidR="00CE25A8" w:rsidRDefault="00846F40" w:rsidP="00CE25A8">
      <w:pPr>
        <w:pStyle w:val="ListParagraph"/>
        <w:numPr>
          <w:ilvl w:val="0"/>
          <w:numId w:val="30"/>
        </w:numPr>
        <w:rPr>
          <w:lang w:eastAsia="zh-CN"/>
        </w:rPr>
      </w:pPr>
      <w:r>
        <w:rPr>
          <w:rFonts w:hint="eastAsia"/>
          <w:lang w:eastAsia="zh-CN"/>
        </w:rPr>
        <w:t>调用</w:t>
      </w:r>
      <w:bookmarkStart w:id="80" w:name="_Toc403048820"/>
      <w:r>
        <w:rPr>
          <w:rFonts w:hint="eastAsia"/>
          <w:lang w:eastAsia="zh-CN"/>
        </w:rPr>
        <w:t>“</w:t>
      </w:r>
      <w:r>
        <w:rPr>
          <w:rFonts w:hint="eastAsia"/>
          <w:lang w:eastAsia="zh-CN"/>
        </w:rPr>
        <w:t>FILE02</w:t>
      </w:r>
      <w:r>
        <w:rPr>
          <w:rFonts w:hint="eastAsia"/>
          <w:lang w:eastAsia="zh-CN"/>
        </w:rPr>
        <w:t>文件上传和下载进度查询</w:t>
      </w:r>
      <w:bookmarkEnd w:id="80"/>
      <w:r>
        <w:rPr>
          <w:rFonts w:hint="eastAsia"/>
          <w:lang w:eastAsia="zh-CN"/>
        </w:rPr>
        <w:t>”接口查询文件下载是否完成，完成后，</w:t>
      </w:r>
      <w:r>
        <w:rPr>
          <w:rFonts w:hint="eastAsia"/>
          <w:lang w:eastAsia="zh-CN"/>
        </w:rPr>
        <w:t xml:space="preserve"> </w:t>
      </w:r>
      <w:r>
        <w:rPr>
          <w:rFonts w:hint="eastAsia"/>
          <w:lang w:eastAsia="zh-CN"/>
        </w:rPr>
        <w:t>则可以到配置的文件接收目录获取文件。</w:t>
      </w:r>
      <w:r w:rsidR="00CE25A8">
        <w:rPr>
          <w:rFonts w:hint="eastAsia"/>
          <w:lang w:eastAsia="zh-CN"/>
        </w:rPr>
        <w:t>详细接口请参考《</w:t>
      </w:r>
      <w:r w:rsidR="00CE25A8" w:rsidRPr="00CE25A8">
        <w:rPr>
          <w:rFonts w:hint="eastAsia"/>
          <w:lang w:eastAsia="zh-CN"/>
        </w:rPr>
        <w:t>平安银行外联通讯前置</w:t>
      </w:r>
      <w:r w:rsidR="00CE25A8" w:rsidRPr="00CE25A8">
        <w:rPr>
          <w:rFonts w:hint="eastAsia"/>
          <w:lang w:eastAsia="zh-CN"/>
        </w:rPr>
        <w:t>B2Bi</w:t>
      </w:r>
      <w:r w:rsidR="00CE25A8" w:rsidRPr="00CE25A8">
        <w:rPr>
          <w:rFonts w:hint="eastAsia"/>
          <w:lang w:eastAsia="zh-CN"/>
        </w:rPr>
        <w:t>客户端使用手册</w:t>
      </w:r>
      <w:r w:rsidR="00CE25A8">
        <w:rPr>
          <w:rFonts w:hint="eastAsia"/>
          <w:lang w:eastAsia="zh-CN"/>
        </w:rPr>
        <w:t>》。</w:t>
      </w:r>
    </w:p>
    <w:p w14:paraId="3655D386" w14:textId="77777777" w:rsidR="00846F40" w:rsidRPr="00412319" w:rsidRDefault="00846F40" w:rsidP="00CE25A8"/>
    <w:p w14:paraId="15A07F58" w14:textId="77777777" w:rsidR="00004D99" w:rsidRPr="001E06A4" w:rsidRDefault="00004D99" w:rsidP="00AC3D61"/>
    <w:p w14:paraId="49420745" w14:textId="77777777" w:rsidR="00004D99" w:rsidRPr="00004D99" w:rsidRDefault="00004D99" w:rsidP="00AC3D61"/>
    <w:p w14:paraId="051DB3AB" w14:textId="77777777" w:rsidR="00AC3D61" w:rsidRPr="00AC3D61" w:rsidRDefault="007D555C" w:rsidP="00004D99">
      <w:pPr>
        <w:pStyle w:val="Heading2"/>
      </w:pPr>
      <w:bookmarkStart w:id="81" w:name="_Toc455667224"/>
      <w:bookmarkStart w:id="82" w:name="_Ref456080094"/>
      <w:r>
        <w:rPr>
          <w:rFonts w:hint="eastAsia"/>
        </w:rPr>
        <w:t>对账</w:t>
      </w:r>
      <w:r w:rsidR="00CD5E4E">
        <w:rPr>
          <w:rFonts w:hint="eastAsia"/>
        </w:rPr>
        <w:t>文件格式</w:t>
      </w:r>
      <w:bookmarkEnd w:id="81"/>
      <w:bookmarkEnd w:id="82"/>
    </w:p>
    <w:p w14:paraId="5F82532D" w14:textId="77777777" w:rsidR="00412319" w:rsidRDefault="00412319" w:rsidP="00412319">
      <w:pPr>
        <w:ind w:firstLine="420"/>
      </w:pPr>
      <w:r>
        <w:rPr>
          <w:rFonts w:hint="eastAsia"/>
        </w:rPr>
        <w:t>充值流水、提现流水、交易流水、余额文件，银行每天凌晨会定时将前一天的成功交易通过</w:t>
      </w:r>
      <w:r>
        <w:rPr>
          <w:rFonts w:hint="eastAsia"/>
        </w:rPr>
        <w:t>SFTP</w:t>
      </w:r>
      <w:r>
        <w:rPr>
          <w:rFonts w:hint="eastAsia"/>
        </w:rPr>
        <w:t>上传到市场的服务器上。因考虑到数据量大，会进行拆分文件，每一百万条记录为一个文件。文件经过</w:t>
      </w:r>
      <w:r>
        <w:rPr>
          <w:rFonts w:hint="eastAsia"/>
        </w:rPr>
        <w:t>zip</w:t>
      </w:r>
      <w:r>
        <w:rPr>
          <w:rFonts w:hint="eastAsia"/>
        </w:rPr>
        <w:t>压缩，文件序号从</w:t>
      </w:r>
      <w:r>
        <w:rPr>
          <w:rFonts w:hint="eastAsia"/>
        </w:rPr>
        <w:t>1</w:t>
      </w:r>
      <w:r>
        <w:rPr>
          <w:rFonts w:hint="eastAsia"/>
        </w:rPr>
        <w:t>开始，每种对账文件全部上传成功后，银行会上传一个后缀为</w:t>
      </w:r>
      <w:r>
        <w:rPr>
          <w:rFonts w:hint="eastAsia"/>
        </w:rPr>
        <w:t>.OK</w:t>
      </w:r>
      <w:r>
        <w:rPr>
          <w:rFonts w:hint="eastAsia"/>
        </w:rPr>
        <w:t>的文件，里面有文件总个数。</w:t>
      </w:r>
    </w:p>
    <w:p w14:paraId="25BDDE0F" w14:textId="77777777" w:rsidR="00412319" w:rsidRDefault="00412319" w:rsidP="00412319"/>
    <w:p w14:paraId="7FFCB0D3" w14:textId="77777777" w:rsidR="00412319" w:rsidRDefault="00412319" w:rsidP="00412319">
      <w:r>
        <w:rPr>
          <w:rFonts w:hint="eastAsia"/>
        </w:rPr>
        <w:t>例如：充值流水文件有三百万条记录，则有三个文件</w:t>
      </w:r>
    </w:p>
    <w:p w14:paraId="1C188484" w14:textId="77777777" w:rsidR="00412319" w:rsidRDefault="00412319" w:rsidP="00412319">
      <w:r>
        <w:rPr>
          <w:rFonts w:hint="eastAsia"/>
        </w:rPr>
        <w:t>CZ</w:t>
      </w:r>
      <w:r w:rsidRPr="00AC3D61">
        <w:rPr>
          <w:rFonts w:hint="eastAsia"/>
          <w:highlight w:val="green"/>
        </w:rPr>
        <w:t>20160415</w:t>
      </w:r>
      <w:r w:rsidRPr="00AC3D61">
        <w:rPr>
          <w:rFonts w:hint="eastAsia"/>
          <w:highlight w:val="yellow"/>
        </w:rPr>
        <w:t>3004</w:t>
      </w:r>
      <w:r w:rsidRPr="00AC3D61">
        <w:rPr>
          <w:rFonts w:hint="eastAsia"/>
          <w:highlight w:val="cyan"/>
        </w:rPr>
        <w:t>1</w:t>
      </w:r>
      <w:r>
        <w:rPr>
          <w:rFonts w:hint="eastAsia"/>
        </w:rPr>
        <w:t>.zip</w:t>
      </w:r>
    </w:p>
    <w:p w14:paraId="73A08B26" w14:textId="77777777" w:rsidR="00412319" w:rsidRDefault="00412319" w:rsidP="00412319">
      <w:r>
        <w:rPr>
          <w:rFonts w:hint="eastAsia"/>
        </w:rPr>
        <w:t>CZ</w:t>
      </w:r>
      <w:r w:rsidRPr="00AC3D61">
        <w:rPr>
          <w:rFonts w:hint="eastAsia"/>
          <w:highlight w:val="green"/>
        </w:rPr>
        <w:t>20160415</w:t>
      </w:r>
      <w:r w:rsidRPr="00AC3D61">
        <w:rPr>
          <w:rFonts w:hint="eastAsia"/>
          <w:highlight w:val="yellow"/>
        </w:rPr>
        <w:t>3004</w:t>
      </w:r>
      <w:r w:rsidRPr="00AC3D61">
        <w:rPr>
          <w:rFonts w:hint="eastAsia"/>
          <w:highlight w:val="cyan"/>
        </w:rPr>
        <w:t>2</w:t>
      </w:r>
      <w:r>
        <w:rPr>
          <w:rFonts w:hint="eastAsia"/>
        </w:rPr>
        <w:t>.zip</w:t>
      </w:r>
    </w:p>
    <w:p w14:paraId="710730C8" w14:textId="77777777" w:rsidR="00412319" w:rsidRPr="00AC3D61" w:rsidRDefault="00412319" w:rsidP="00412319">
      <w:r>
        <w:rPr>
          <w:rFonts w:hint="eastAsia"/>
        </w:rPr>
        <w:t>CZ</w:t>
      </w:r>
      <w:r w:rsidRPr="00AC3D61">
        <w:rPr>
          <w:rFonts w:hint="eastAsia"/>
          <w:highlight w:val="green"/>
        </w:rPr>
        <w:t>20160415</w:t>
      </w:r>
      <w:r w:rsidRPr="00AC3D61">
        <w:rPr>
          <w:rFonts w:hint="eastAsia"/>
          <w:highlight w:val="yellow"/>
        </w:rPr>
        <w:t>3004</w:t>
      </w:r>
      <w:r w:rsidRPr="00AC3D61">
        <w:rPr>
          <w:rFonts w:hint="eastAsia"/>
          <w:highlight w:val="cyan"/>
        </w:rPr>
        <w:t>3</w:t>
      </w:r>
      <w:r>
        <w:rPr>
          <w:rFonts w:hint="eastAsia"/>
        </w:rPr>
        <w:t>.zip</w:t>
      </w:r>
    </w:p>
    <w:p w14:paraId="3BE74BC9" w14:textId="77777777" w:rsidR="00412319" w:rsidRPr="00AC3D61" w:rsidRDefault="00412319" w:rsidP="00412319">
      <w:r>
        <w:rPr>
          <w:rFonts w:hint="eastAsia"/>
        </w:rPr>
        <w:t>CZ</w:t>
      </w:r>
      <w:r w:rsidRPr="00AC3D61">
        <w:rPr>
          <w:rFonts w:hint="eastAsia"/>
          <w:highlight w:val="green"/>
        </w:rPr>
        <w:t>20160415</w:t>
      </w:r>
      <w:r w:rsidRPr="00AC3D61">
        <w:rPr>
          <w:rFonts w:hint="eastAsia"/>
          <w:highlight w:val="yellow"/>
        </w:rPr>
        <w:t>3004</w:t>
      </w:r>
      <w:r>
        <w:rPr>
          <w:rFonts w:hint="eastAsia"/>
        </w:rPr>
        <w:t>.OK</w:t>
      </w:r>
    </w:p>
    <w:p w14:paraId="335343D9" w14:textId="77777777" w:rsidR="00412319" w:rsidRDefault="00412319" w:rsidP="00412319"/>
    <w:p w14:paraId="1C5EAFE7" w14:textId="77777777" w:rsidR="00412319" w:rsidRDefault="00412319" w:rsidP="00412319">
      <w:pPr>
        <w:pStyle w:val="BodyTextFirstIndent"/>
        <w:ind w:firstLineChars="0" w:firstLine="0"/>
        <w:rPr>
          <w:lang w:eastAsia="zh-CN"/>
        </w:rPr>
      </w:pPr>
      <w:r>
        <w:rPr>
          <w:rFonts w:hint="eastAsia"/>
          <w:lang w:eastAsia="zh-CN"/>
        </w:rPr>
        <w:lastRenderedPageBreak/>
        <w:tab/>
      </w:r>
      <w:r>
        <w:rPr>
          <w:rFonts w:hint="eastAsia"/>
          <w:lang w:eastAsia="zh-CN"/>
        </w:rPr>
        <w:t>理财购买赎回流水文件，银行每天下午</w:t>
      </w:r>
      <w:r>
        <w:rPr>
          <w:rFonts w:hint="eastAsia"/>
          <w:lang w:eastAsia="zh-CN"/>
        </w:rPr>
        <w:t>16</w:t>
      </w:r>
      <w:r>
        <w:rPr>
          <w:rFonts w:hint="eastAsia"/>
          <w:lang w:eastAsia="zh-CN"/>
        </w:rPr>
        <w:t>点定时前一天</w:t>
      </w:r>
      <w:r>
        <w:rPr>
          <w:rFonts w:hint="eastAsia"/>
          <w:lang w:eastAsia="zh-CN"/>
        </w:rPr>
        <w:t>15</w:t>
      </w:r>
      <w:r>
        <w:rPr>
          <w:rFonts w:hint="eastAsia"/>
          <w:lang w:eastAsia="zh-CN"/>
        </w:rPr>
        <w:t>：</w:t>
      </w:r>
      <w:r>
        <w:rPr>
          <w:rFonts w:hint="eastAsia"/>
          <w:lang w:eastAsia="zh-CN"/>
        </w:rPr>
        <w:t>00</w:t>
      </w:r>
      <w:r>
        <w:rPr>
          <w:rFonts w:hint="eastAsia"/>
          <w:lang w:eastAsia="zh-CN"/>
        </w:rPr>
        <w:t>到今天</w:t>
      </w:r>
      <w:r>
        <w:rPr>
          <w:rFonts w:hint="eastAsia"/>
          <w:lang w:eastAsia="zh-CN"/>
        </w:rPr>
        <w:t>15</w:t>
      </w:r>
      <w:r>
        <w:rPr>
          <w:rFonts w:hint="eastAsia"/>
          <w:lang w:eastAsia="zh-CN"/>
        </w:rPr>
        <w:t>：</w:t>
      </w:r>
      <w:r>
        <w:rPr>
          <w:rFonts w:hint="eastAsia"/>
          <w:lang w:eastAsia="zh-CN"/>
        </w:rPr>
        <w:t>00</w:t>
      </w:r>
      <w:r>
        <w:rPr>
          <w:rFonts w:hint="eastAsia"/>
          <w:lang w:eastAsia="zh-CN"/>
        </w:rPr>
        <w:t>发生的理财交易流水文件，通过</w:t>
      </w:r>
      <w:r>
        <w:rPr>
          <w:rFonts w:hint="eastAsia"/>
          <w:lang w:eastAsia="zh-CN"/>
        </w:rPr>
        <w:t>SFTP</w:t>
      </w:r>
      <w:r>
        <w:rPr>
          <w:rFonts w:hint="eastAsia"/>
          <w:lang w:eastAsia="zh-CN"/>
        </w:rPr>
        <w:t>上传到市场的服务器上。对账文件以银行下发为准，银行的对账文件里只包含成功的交易流水。银行每天会推送对账文件，由于银行对账机制为根据基金公司下发对账文件取上两天的数据进行勾兑，两天前仍未能对账的置为失败处理。故市场根据银行下发的文件，也应取上两天数据进行勾兑，两天前的仍未勾兑的，说明失败，进行置失败处理。</w:t>
      </w:r>
    </w:p>
    <w:p w14:paraId="778F031C" w14:textId="77777777" w:rsidR="00412319" w:rsidRDefault="00412319" w:rsidP="00412319">
      <w:r>
        <w:rPr>
          <w:rFonts w:hint="eastAsia"/>
        </w:rPr>
        <w:tab/>
      </w:r>
    </w:p>
    <w:p w14:paraId="44775357" w14:textId="77777777" w:rsidR="00412319" w:rsidRDefault="00412319" w:rsidP="00412319">
      <w:r>
        <w:rPr>
          <w:rFonts w:hint="eastAsia"/>
        </w:rPr>
        <w:tab/>
      </w:r>
      <w:r>
        <w:rPr>
          <w:rFonts w:hint="eastAsia"/>
        </w:rPr>
        <w:t>理财收益文件，银行每天凌晨</w:t>
      </w:r>
      <w:r>
        <w:rPr>
          <w:rFonts w:hint="eastAsia"/>
        </w:rPr>
        <w:t>6</w:t>
      </w:r>
      <w:r>
        <w:rPr>
          <w:rFonts w:hint="eastAsia"/>
        </w:rPr>
        <w:t>点定时通过</w:t>
      </w:r>
      <w:r>
        <w:rPr>
          <w:rFonts w:hint="eastAsia"/>
        </w:rPr>
        <w:t>SFTP</w:t>
      </w:r>
      <w:r>
        <w:rPr>
          <w:rFonts w:hint="eastAsia"/>
        </w:rPr>
        <w:t>上传到市场的服务器上。</w:t>
      </w:r>
    </w:p>
    <w:p w14:paraId="30C50859" w14:textId="77777777" w:rsidR="00CD5E4E" w:rsidRPr="00CD5E4E" w:rsidRDefault="00CD5E4E" w:rsidP="00CD5E4E">
      <w:pPr>
        <w:pStyle w:val="Heading3"/>
      </w:pPr>
      <w:r w:rsidRPr="00CD5E4E">
        <w:rPr>
          <w:rFonts w:hint="eastAsia"/>
        </w:rPr>
        <w:t>充值流水文件</w:t>
      </w:r>
    </w:p>
    <w:p w14:paraId="11DE0CB6" w14:textId="77777777" w:rsidR="00AC3D61" w:rsidRDefault="00AC3D61" w:rsidP="00AC3D61">
      <w:r>
        <w:rPr>
          <w:rFonts w:hint="eastAsia"/>
        </w:rPr>
        <w:t>充值流水文件格式：</w:t>
      </w:r>
    </w:p>
    <w:p w14:paraId="0E9A5572" w14:textId="77777777" w:rsidR="00AC3D61" w:rsidRDefault="00AC3D61" w:rsidP="00AC3D61">
      <w:r>
        <w:rPr>
          <w:rFonts w:hint="eastAsia"/>
        </w:rPr>
        <w:t>命名规则：</w:t>
      </w:r>
      <w:r>
        <w:rPr>
          <w:rFonts w:hint="eastAsia"/>
        </w:rPr>
        <w:t xml:space="preserve"> CZ+ </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w:t>
      </w:r>
      <w:r>
        <w:rPr>
          <w:rFonts w:hint="eastAsia"/>
        </w:rPr>
        <w:t>文件序号</w:t>
      </w:r>
    </w:p>
    <w:p w14:paraId="51CCBA26" w14:textId="77777777" w:rsidR="007D555C" w:rsidRDefault="007D555C" w:rsidP="007D555C">
      <w:r>
        <w:rPr>
          <w:rFonts w:hint="eastAsia"/>
        </w:rPr>
        <w:t>例如：</w:t>
      </w:r>
      <w:r>
        <w:rPr>
          <w:rFonts w:hint="eastAsia"/>
        </w:rPr>
        <w:t xml:space="preserve">CZ2015012230011  </w:t>
      </w:r>
      <w:r>
        <w:rPr>
          <w:rFonts w:hint="eastAsia"/>
        </w:rPr>
        <w:t>通过</w:t>
      </w:r>
      <w:r>
        <w:rPr>
          <w:rFonts w:hint="eastAsia"/>
        </w:rPr>
        <w:t>zip</w:t>
      </w:r>
      <w:r>
        <w:rPr>
          <w:rFonts w:hint="eastAsia"/>
        </w:rPr>
        <w:t>压缩成</w:t>
      </w:r>
      <w:r>
        <w:rPr>
          <w:rFonts w:hint="eastAsia"/>
        </w:rPr>
        <w:t>CZ2015012230011.zip</w:t>
      </w:r>
      <w:r>
        <w:rPr>
          <w:rFonts w:hint="eastAsia"/>
        </w:rPr>
        <w:t>。</w:t>
      </w:r>
    </w:p>
    <w:p w14:paraId="360E2570" w14:textId="77777777" w:rsidR="007D555C" w:rsidRPr="007D555C" w:rsidRDefault="007D555C" w:rsidP="00AC3D61"/>
    <w:p w14:paraId="57BF072A" w14:textId="77777777" w:rsidR="00AC3D61" w:rsidRDefault="00AC3D61" w:rsidP="00AC3D61">
      <w:r>
        <w:rPr>
          <w:rFonts w:hint="eastAsia"/>
        </w:rPr>
        <w:t>每一行：序号</w:t>
      </w:r>
      <w:r>
        <w:rPr>
          <w:rFonts w:hint="eastAsia"/>
        </w:rPr>
        <w:t>&amp;</w:t>
      </w:r>
      <w:r>
        <w:rPr>
          <w:rFonts w:hint="eastAsia"/>
        </w:rPr>
        <w:t>交易网会员代码</w:t>
      </w:r>
      <w:r>
        <w:rPr>
          <w:rFonts w:hint="eastAsia"/>
        </w:rPr>
        <w:t>&amp;</w:t>
      </w:r>
      <w:r>
        <w:rPr>
          <w:rFonts w:hint="eastAsia"/>
        </w:rPr>
        <w:t>子账户</w:t>
      </w:r>
      <w:r>
        <w:rPr>
          <w:rFonts w:hint="eastAsia"/>
        </w:rPr>
        <w:t>&amp;</w:t>
      </w:r>
      <w:r>
        <w:rPr>
          <w:rFonts w:hint="eastAsia"/>
        </w:rPr>
        <w:t>子账户名称</w:t>
      </w:r>
      <w:r>
        <w:rPr>
          <w:rFonts w:hint="eastAsia"/>
        </w:rPr>
        <w:t>&amp;</w:t>
      </w:r>
      <w:r>
        <w:rPr>
          <w:rFonts w:hint="eastAsia"/>
        </w:rPr>
        <w:t>交易金额</w:t>
      </w:r>
      <w:r>
        <w:rPr>
          <w:rFonts w:hint="eastAsia"/>
        </w:rPr>
        <w:t>&amp;</w:t>
      </w:r>
      <w:r>
        <w:rPr>
          <w:rFonts w:hint="eastAsia"/>
        </w:rPr>
        <w:t>手续费</w:t>
      </w:r>
      <w:r>
        <w:rPr>
          <w:rFonts w:hint="eastAsia"/>
        </w:rPr>
        <w:t>&amp;</w:t>
      </w:r>
      <w:r>
        <w:rPr>
          <w:rFonts w:hint="eastAsia"/>
        </w:rPr>
        <w:t>交易日期</w:t>
      </w:r>
      <w:r>
        <w:rPr>
          <w:rFonts w:hint="eastAsia"/>
        </w:rPr>
        <w:t>&amp;</w:t>
      </w:r>
      <w:r>
        <w:rPr>
          <w:rFonts w:hint="eastAsia"/>
        </w:rPr>
        <w:t>交易时间</w:t>
      </w:r>
      <w:r>
        <w:rPr>
          <w:rFonts w:hint="eastAsia"/>
        </w:rPr>
        <w:t>&amp;</w:t>
      </w:r>
      <w:r>
        <w:rPr>
          <w:rFonts w:hint="eastAsia"/>
        </w:rPr>
        <w:t>银行前置流水号</w:t>
      </w:r>
      <w:r>
        <w:rPr>
          <w:rFonts w:hint="eastAsia"/>
        </w:rPr>
        <w:t>&amp;</w:t>
      </w:r>
      <w:r>
        <w:rPr>
          <w:rFonts w:hint="eastAsia"/>
        </w:rPr>
        <w:t>交易网流水号</w:t>
      </w:r>
      <w:r>
        <w:rPr>
          <w:rFonts w:hint="eastAsia"/>
        </w:rPr>
        <w:t>&amp;</w:t>
      </w:r>
      <w:r w:rsidR="001E4FA0">
        <w:rPr>
          <w:rFonts w:hint="eastAsia"/>
        </w:rPr>
        <w:t>备注</w:t>
      </w:r>
      <w:r>
        <w:rPr>
          <w:rFonts w:hint="eastAsia"/>
        </w:rPr>
        <w:t>&amp;</w:t>
      </w:r>
    </w:p>
    <w:p w14:paraId="5682A90D" w14:textId="77777777" w:rsidR="001E4FA0" w:rsidRDefault="001E4FA0" w:rsidP="00AC3D61"/>
    <w:p w14:paraId="6D9C4CE8" w14:textId="77777777" w:rsidR="001E4FA0" w:rsidRDefault="001E4FA0" w:rsidP="00AC3D61">
      <w:r>
        <w:rPr>
          <w:rFonts w:hint="eastAsia"/>
        </w:rPr>
        <w:t>充值流水</w:t>
      </w:r>
      <w:r>
        <w:rPr>
          <w:rFonts w:hint="eastAsia"/>
        </w:rPr>
        <w:t>OK</w:t>
      </w:r>
      <w:r>
        <w:rPr>
          <w:rFonts w:hint="eastAsia"/>
        </w:rPr>
        <w:t>文件格式：</w:t>
      </w:r>
    </w:p>
    <w:p w14:paraId="203F63C8" w14:textId="77777777" w:rsidR="001E4FA0" w:rsidRDefault="001E4FA0" w:rsidP="00AC3D61">
      <w:r>
        <w:rPr>
          <w:rFonts w:hint="eastAsia"/>
        </w:rPr>
        <w:t>命名规则：</w:t>
      </w:r>
      <w:r>
        <w:rPr>
          <w:rFonts w:hint="eastAsia"/>
        </w:rPr>
        <w:t xml:space="preserve">CZ+ </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OK</w:t>
      </w:r>
    </w:p>
    <w:p w14:paraId="3AE3C11B" w14:textId="77777777" w:rsidR="001E4FA0" w:rsidRPr="001E4FA0" w:rsidRDefault="001E4FA0" w:rsidP="00AC3D61">
      <w:r>
        <w:rPr>
          <w:rFonts w:hint="eastAsia"/>
        </w:rPr>
        <w:t>第一行：文件个数</w:t>
      </w:r>
    </w:p>
    <w:p w14:paraId="4E73ED4B" w14:textId="77777777" w:rsidR="00AC3D61" w:rsidRDefault="00AC3D61" w:rsidP="00C7589A">
      <w:pPr>
        <w:pStyle w:val="body-text"/>
        <w:rPr>
          <w:lang w:eastAsia="zh-CN"/>
        </w:rPr>
      </w:pPr>
    </w:p>
    <w:p w14:paraId="506330D5" w14:textId="77777777" w:rsidR="00CD5E4E" w:rsidRDefault="00CD5E4E" w:rsidP="00CD5E4E">
      <w:pPr>
        <w:pStyle w:val="Heading3"/>
      </w:pPr>
      <w:r>
        <w:rPr>
          <w:rFonts w:hint="eastAsia"/>
        </w:rPr>
        <w:t>提现流水文件</w:t>
      </w:r>
    </w:p>
    <w:p w14:paraId="08554C60" w14:textId="77777777" w:rsidR="00AC3D61" w:rsidRDefault="00AC3D61" w:rsidP="00AC3D61">
      <w:r>
        <w:rPr>
          <w:rFonts w:hint="eastAsia"/>
        </w:rPr>
        <w:t>提现流水文件格式：</w:t>
      </w:r>
    </w:p>
    <w:p w14:paraId="4B5FAF0E" w14:textId="77777777" w:rsidR="00AC3D61" w:rsidRDefault="00AC3D61" w:rsidP="00AC3D61">
      <w:r>
        <w:rPr>
          <w:rFonts w:hint="eastAsia"/>
        </w:rPr>
        <w:t>命名规则：</w:t>
      </w:r>
      <w:r>
        <w:rPr>
          <w:rFonts w:hint="eastAsia"/>
        </w:rPr>
        <w:t xml:space="preserve"> TX+</w:t>
      </w:r>
      <w:r w:rsidR="001E4FA0">
        <w:rPr>
          <w:rFonts w:hint="eastAsia"/>
        </w:rPr>
        <w:t>日期（</w:t>
      </w:r>
      <w:r w:rsidR="001E4FA0">
        <w:rPr>
          <w:rFonts w:hint="eastAsia"/>
        </w:rPr>
        <w:t>8</w:t>
      </w:r>
      <w:r w:rsidR="001E4FA0">
        <w:rPr>
          <w:rFonts w:hint="eastAsia"/>
        </w:rPr>
        <w:t>位）</w:t>
      </w:r>
      <w:r>
        <w:rPr>
          <w:rFonts w:hint="eastAsia"/>
        </w:rPr>
        <w:t>+</w:t>
      </w:r>
      <w:r>
        <w:rPr>
          <w:rFonts w:hint="eastAsia"/>
        </w:rPr>
        <w:t>交易网代码（</w:t>
      </w:r>
      <w:r>
        <w:rPr>
          <w:rFonts w:hint="eastAsia"/>
        </w:rPr>
        <w:t>4</w:t>
      </w:r>
      <w:r>
        <w:rPr>
          <w:rFonts w:hint="eastAsia"/>
        </w:rPr>
        <w:t>位）</w:t>
      </w:r>
      <w:r w:rsidR="001E4FA0">
        <w:rPr>
          <w:rFonts w:hint="eastAsia"/>
        </w:rPr>
        <w:t>+</w:t>
      </w:r>
      <w:r w:rsidR="001E4FA0">
        <w:rPr>
          <w:rFonts w:hint="eastAsia"/>
        </w:rPr>
        <w:t>文件序号</w:t>
      </w:r>
    </w:p>
    <w:p w14:paraId="30CB7E0F" w14:textId="77777777" w:rsidR="007D555C" w:rsidRDefault="007D555C" w:rsidP="007D555C">
      <w:r>
        <w:rPr>
          <w:rFonts w:hint="eastAsia"/>
        </w:rPr>
        <w:t>例如：</w:t>
      </w:r>
      <w:r>
        <w:rPr>
          <w:rFonts w:hint="eastAsia"/>
        </w:rPr>
        <w:t xml:space="preserve">TX 2015012230011  </w:t>
      </w:r>
      <w:r>
        <w:rPr>
          <w:rFonts w:hint="eastAsia"/>
        </w:rPr>
        <w:t>通过</w:t>
      </w:r>
      <w:r>
        <w:rPr>
          <w:rFonts w:hint="eastAsia"/>
        </w:rPr>
        <w:t>zip</w:t>
      </w:r>
      <w:r>
        <w:rPr>
          <w:rFonts w:hint="eastAsia"/>
        </w:rPr>
        <w:t>压缩成</w:t>
      </w:r>
      <w:r>
        <w:rPr>
          <w:rFonts w:hint="eastAsia"/>
        </w:rPr>
        <w:t>TX 2015012230011.zip</w:t>
      </w:r>
      <w:r>
        <w:rPr>
          <w:rFonts w:hint="eastAsia"/>
        </w:rPr>
        <w:t>。</w:t>
      </w:r>
    </w:p>
    <w:p w14:paraId="09AFD45A" w14:textId="77777777" w:rsidR="007D555C" w:rsidRPr="007D555C" w:rsidRDefault="007D555C" w:rsidP="00AC3D61"/>
    <w:p w14:paraId="39723E70" w14:textId="77777777" w:rsidR="00AC3D61" w:rsidRDefault="00AC3D61" w:rsidP="00AC3D61">
      <w:r>
        <w:rPr>
          <w:rFonts w:hint="eastAsia"/>
        </w:rPr>
        <w:t>每一行：序号</w:t>
      </w:r>
      <w:r>
        <w:rPr>
          <w:rFonts w:hint="eastAsia"/>
        </w:rPr>
        <w:t>&amp;</w:t>
      </w:r>
      <w:r>
        <w:rPr>
          <w:rFonts w:hint="eastAsia"/>
        </w:rPr>
        <w:t>交易网会员代码</w:t>
      </w:r>
      <w:r>
        <w:rPr>
          <w:rFonts w:hint="eastAsia"/>
        </w:rPr>
        <w:t>&amp;</w:t>
      </w:r>
      <w:r>
        <w:rPr>
          <w:rFonts w:hint="eastAsia"/>
        </w:rPr>
        <w:t>子账户</w:t>
      </w:r>
      <w:r>
        <w:rPr>
          <w:rFonts w:hint="eastAsia"/>
        </w:rPr>
        <w:t>&amp;</w:t>
      </w:r>
      <w:r>
        <w:rPr>
          <w:rFonts w:hint="eastAsia"/>
        </w:rPr>
        <w:t>子账户名称</w:t>
      </w:r>
      <w:r>
        <w:rPr>
          <w:rFonts w:hint="eastAsia"/>
        </w:rPr>
        <w:t>&amp;</w:t>
      </w:r>
      <w:r>
        <w:rPr>
          <w:rFonts w:hint="eastAsia"/>
        </w:rPr>
        <w:t>交易金额</w:t>
      </w:r>
      <w:r>
        <w:rPr>
          <w:rFonts w:hint="eastAsia"/>
        </w:rPr>
        <w:t>&amp;</w:t>
      </w:r>
      <w:r>
        <w:rPr>
          <w:rFonts w:hint="eastAsia"/>
        </w:rPr>
        <w:t>手续费</w:t>
      </w:r>
      <w:r>
        <w:rPr>
          <w:rFonts w:hint="eastAsia"/>
        </w:rPr>
        <w:t>&amp;</w:t>
      </w:r>
      <w:r>
        <w:rPr>
          <w:rFonts w:hint="eastAsia"/>
        </w:rPr>
        <w:t>交易日期</w:t>
      </w:r>
      <w:r>
        <w:rPr>
          <w:rFonts w:hint="eastAsia"/>
        </w:rPr>
        <w:t>&amp;</w:t>
      </w:r>
      <w:r>
        <w:rPr>
          <w:rFonts w:hint="eastAsia"/>
        </w:rPr>
        <w:t>交易时间</w:t>
      </w:r>
      <w:r>
        <w:rPr>
          <w:rFonts w:hint="eastAsia"/>
        </w:rPr>
        <w:t>&amp;</w:t>
      </w:r>
      <w:r>
        <w:rPr>
          <w:rFonts w:hint="eastAsia"/>
        </w:rPr>
        <w:t>银行前置流水号</w:t>
      </w:r>
      <w:r>
        <w:rPr>
          <w:rFonts w:hint="eastAsia"/>
        </w:rPr>
        <w:t>&amp;</w:t>
      </w:r>
      <w:r>
        <w:rPr>
          <w:rFonts w:hint="eastAsia"/>
        </w:rPr>
        <w:t>交易网流水号</w:t>
      </w:r>
      <w:r>
        <w:rPr>
          <w:rFonts w:hint="eastAsia"/>
        </w:rPr>
        <w:t>&amp;</w:t>
      </w:r>
      <w:r w:rsidR="001E4FA0">
        <w:rPr>
          <w:rFonts w:hint="eastAsia"/>
        </w:rPr>
        <w:t>备注</w:t>
      </w:r>
      <w:r>
        <w:rPr>
          <w:rFonts w:hint="eastAsia"/>
        </w:rPr>
        <w:t>&amp;</w:t>
      </w:r>
    </w:p>
    <w:p w14:paraId="6ED21BF0" w14:textId="77777777" w:rsidR="00AC3D61" w:rsidRDefault="00AC3D61" w:rsidP="00C7589A">
      <w:pPr>
        <w:pStyle w:val="body-text"/>
        <w:rPr>
          <w:lang w:eastAsia="zh-CN"/>
        </w:rPr>
      </w:pPr>
    </w:p>
    <w:p w14:paraId="0D86AA72" w14:textId="77777777" w:rsidR="001E4FA0" w:rsidRDefault="001E4FA0" w:rsidP="001E4FA0">
      <w:r>
        <w:rPr>
          <w:rFonts w:hint="eastAsia"/>
        </w:rPr>
        <w:t>提现流水</w:t>
      </w:r>
      <w:r>
        <w:rPr>
          <w:rFonts w:hint="eastAsia"/>
        </w:rPr>
        <w:t>OK</w:t>
      </w:r>
      <w:r>
        <w:rPr>
          <w:rFonts w:hint="eastAsia"/>
        </w:rPr>
        <w:t>文件格式：</w:t>
      </w:r>
    </w:p>
    <w:p w14:paraId="02458C64" w14:textId="77777777" w:rsidR="001E4FA0" w:rsidRDefault="001E4FA0" w:rsidP="001E4FA0">
      <w:r>
        <w:rPr>
          <w:rFonts w:hint="eastAsia"/>
        </w:rPr>
        <w:t>命名规则：</w:t>
      </w:r>
      <w:r>
        <w:rPr>
          <w:rFonts w:hint="eastAsia"/>
        </w:rPr>
        <w:t xml:space="preserve">TX+ </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OK</w:t>
      </w:r>
    </w:p>
    <w:p w14:paraId="41279BEA" w14:textId="77777777" w:rsidR="001E4FA0" w:rsidRPr="001E4FA0" w:rsidRDefault="001E4FA0" w:rsidP="001E4FA0">
      <w:r>
        <w:rPr>
          <w:rFonts w:hint="eastAsia"/>
        </w:rPr>
        <w:t>第一行：文件个数</w:t>
      </w:r>
    </w:p>
    <w:p w14:paraId="279533B5" w14:textId="77777777" w:rsidR="001E4FA0" w:rsidRDefault="001E4FA0" w:rsidP="00C7589A">
      <w:pPr>
        <w:pStyle w:val="body-text"/>
        <w:rPr>
          <w:lang w:eastAsia="zh-CN"/>
        </w:rPr>
      </w:pPr>
    </w:p>
    <w:p w14:paraId="21ED6D1D" w14:textId="77777777" w:rsidR="00CD5E4E" w:rsidRDefault="00CD5E4E" w:rsidP="00CD5E4E">
      <w:pPr>
        <w:pStyle w:val="Heading3"/>
      </w:pPr>
      <w:r>
        <w:rPr>
          <w:rFonts w:hint="eastAsia"/>
        </w:rPr>
        <w:t>交易流水文件</w:t>
      </w:r>
    </w:p>
    <w:p w14:paraId="2C7FBA84" w14:textId="77777777" w:rsidR="00AC3D61" w:rsidRDefault="00AC3D61" w:rsidP="00AC3D61">
      <w:r>
        <w:rPr>
          <w:rFonts w:hint="eastAsia"/>
        </w:rPr>
        <w:t>交易流水文件格式：</w:t>
      </w:r>
    </w:p>
    <w:p w14:paraId="3B2330A5" w14:textId="77777777" w:rsidR="00AC3D61" w:rsidRDefault="00AC3D61" w:rsidP="00AC3D61">
      <w:r>
        <w:rPr>
          <w:rFonts w:hint="eastAsia"/>
        </w:rPr>
        <w:lastRenderedPageBreak/>
        <w:t>命名规则：</w:t>
      </w:r>
      <w:r>
        <w:rPr>
          <w:rFonts w:hint="eastAsia"/>
        </w:rPr>
        <w:t xml:space="preserve"> JY+</w:t>
      </w:r>
      <w:r w:rsidR="001E4FA0">
        <w:rPr>
          <w:rFonts w:hint="eastAsia"/>
        </w:rPr>
        <w:t>日期（</w:t>
      </w:r>
      <w:r w:rsidR="001E4FA0">
        <w:rPr>
          <w:rFonts w:hint="eastAsia"/>
        </w:rPr>
        <w:t>8</w:t>
      </w:r>
      <w:r w:rsidR="001E4FA0">
        <w:rPr>
          <w:rFonts w:hint="eastAsia"/>
        </w:rPr>
        <w:t>位）</w:t>
      </w:r>
      <w:r>
        <w:rPr>
          <w:rFonts w:hint="eastAsia"/>
        </w:rPr>
        <w:t>+</w:t>
      </w:r>
      <w:r>
        <w:rPr>
          <w:rFonts w:hint="eastAsia"/>
        </w:rPr>
        <w:t>交易网代码（</w:t>
      </w:r>
      <w:r>
        <w:rPr>
          <w:rFonts w:hint="eastAsia"/>
        </w:rPr>
        <w:t>4</w:t>
      </w:r>
      <w:r>
        <w:rPr>
          <w:rFonts w:hint="eastAsia"/>
        </w:rPr>
        <w:t>位）</w:t>
      </w:r>
      <w:r w:rsidR="001E4FA0">
        <w:rPr>
          <w:rFonts w:hint="eastAsia"/>
        </w:rPr>
        <w:t>+</w:t>
      </w:r>
      <w:r w:rsidR="001E4FA0">
        <w:rPr>
          <w:rFonts w:hint="eastAsia"/>
        </w:rPr>
        <w:t>文件序号</w:t>
      </w:r>
    </w:p>
    <w:p w14:paraId="500E09D9" w14:textId="77777777" w:rsidR="007D555C" w:rsidRDefault="007D555C" w:rsidP="007D555C">
      <w:r>
        <w:rPr>
          <w:rFonts w:hint="eastAsia"/>
        </w:rPr>
        <w:t>例如：</w:t>
      </w:r>
      <w:r>
        <w:rPr>
          <w:rFonts w:hint="eastAsia"/>
        </w:rPr>
        <w:t xml:space="preserve">JY 2015012230011  </w:t>
      </w:r>
      <w:r>
        <w:rPr>
          <w:rFonts w:hint="eastAsia"/>
        </w:rPr>
        <w:t>通过</w:t>
      </w:r>
      <w:r>
        <w:rPr>
          <w:rFonts w:hint="eastAsia"/>
        </w:rPr>
        <w:t>zip</w:t>
      </w:r>
      <w:r>
        <w:rPr>
          <w:rFonts w:hint="eastAsia"/>
        </w:rPr>
        <w:t>压缩成</w:t>
      </w:r>
      <w:r>
        <w:rPr>
          <w:rFonts w:hint="eastAsia"/>
        </w:rPr>
        <w:t>JY 2015012230011.zip</w:t>
      </w:r>
      <w:r>
        <w:rPr>
          <w:rFonts w:hint="eastAsia"/>
        </w:rPr>
        <w:t>。</w:t>
      </w:r>
    </w:p>
    <w:p w14:paraId="459CB6DA" w14:textId="77777777" w:rsidR="007D555C" w:rsidRDefault="007D555C" w:rsidP="00AC3D61"/>
    <w:p w14:paraId="281FAE0D" w14:textId="77777777" w:rsidR="00AC3D61" w:rsidRDefault="00AC3D61" w:rsidP="00C7589A">
      <w:pPr>
        <w:pStyle w:val="body-text"/>
        <w:rPr>
          <w:lang w:eastAsia="zh-CN"/>
        </w:rPr>
      </w:pPr>
      <w:r>
        <w:rPr>
          <w:rFonts w:hint="eastAsia"/>
          <w:lang w:eastAsia="zh-CN"/>
        </w:rPr>
        <w:t>每一行：序号&amp;记账标志</w:t>
      </w:r>
      <w:r w:rsidR="001E4FA0">
        <w:rPr>
          <w:rFonts w:hint="eastAsia"/>
          <w:lang w:eastAsia="zh-CN"/>
        </w:rPr>
        <w:t>(2：直接支付 3：提现 4：充值5:下单预支付 6：确认并付款 7：退款</w:t>
      </w:r>
      <w:r>
        <w:rPr>
          <w:rFonts w:hint="eastAsia"/>
          <w:lang w:eastAsia="zh-CN"/>
        </w:rPr>
        <w:t>) &amp;转出交易网会员代码&amp;转出子账户&amp;转出子账户名称&amp;转入交易网会员代码&amp;转入子账户&amp;转入子账户名称&amp;交易金额&amp;手续费&amp;交易日期&amp;交易时间&amp;银行前置流水号&amp;交易网流水号&amp;</w:t>
      </w:r>
      <w:r w:rsidR="001E4FA0">
        <w:rPr>
          <w:rFonts w:hint="eastAsia"/>
          <w:lang w:eastAsia="zh-CN"/>
        </w:rPr>
        <w:t>备注</w:t>
      </w:r>
      <w:r>
        <w:rPr>
          <w:rFonts w:hint="eastAsia"/>
          <w:lang w:eastAsia="zh-CN"/>
        </w:rPr>
        <w:t>&amp;</w:t>
      </w:r>
    </w:p>
    <w:p w14:paraId="6264EEEE" w14:textId="77777777" w:rsidR="00AC3D61" w:rsidRDefault="00AC3D61" w:rsidP="00C7589A">
      <w:pPr>
        <w:pStyle w:val="body-text"/>
        <w:rPr>
          <w:lang w:eastAsia="zh-CN"/>
        </w:rPr>
      </w:pPr>
    </w:p>
    <w:p w14:paraId="552F01DE" w14:textId="77777777" w:rsidR="001E4FA0" w:rsidRDefault="001E4FA0" w:rsidP="001E4FA0">
      <w:r>
        <w:rPr>
          <w:rFonts w:hint="eastAsia"/>
        </w:rPr>
        <w:t>交易流水</w:t>
      </w:r>
      <w:r>
        <w:rPr>
          <w:rFonts w:hint="eastAsia"/>
        </w:rPr>
        <w:t>OK</w:t>
      </w:r>
      <w:r>
        <w:rPr>
          <w:rFonts w:hint="eastAsia"/>
        </w:rPr>
        <w:t>文件格式：</w:t>
      </w:r>
    </w:p>
    <w:p w14:paraId="07678096" w14:textId="77777777" w:rsidR="001E4FA0" w:rsidRDefault="001E4FA0" w:rsidP="001E4FA0">
      <w:r>
        <w:rPr>
          <w:rFonts w:hint="eastAsia"/>
        </w:rPr>
        <w:t>命名规则：</w:t>
      </w:r>
      <w:r>
        <w:rPr>
          <w:rFonts w:hint="eastAsia"/>
        </w:rPr>
        <w:t xml:space="preserve">JY+ </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OK</w:t>
      </w:r>
    </w:p>
    <w:p w14:paraId="28BCB34A" w14:textId="77777777" w:rsidR="001E4FA0" w:rsidRPr="001E4FA0" w:rsidRDefault="001E4FA0" w:rsidP="001E4FA0">
      <w:r>
        <w:rPr>
          <w:rFonts w:hint="eastAsia"/>
        </w:rPr>
        <w:t>第一行：文件个数</w:t>
      </w:r>
    </w:p>
    <w:p w14:paraId="6A36EB95" w14:textId="77777777" w:rsidR="001E4FA0" w:rsidRDefault="001E4FA0" w:rsidP="00C7589A">
      <w:pPr>
        <w:pStyle w:val="body-text"/>
        <w:rPr>
          <w:lang w:eastAsia="zh-CN"/>
        </w:rPr>
      </w:pPr>
    </w:p>
    <w:p w14:paraId="57F89AD4" w14:textId="77777777" w:rsidR="002939ED" w:rsidRDefault="002939ED" w:rsidP="002939ED">
      <w:pPr>
        <w:pStyle w:val="Heading3"/>
      </w:pPr>
      <w:r>
        <w:rPr>
          <w:rFonts w:hint="eastAsia"/>
        </w:rPr>
        <w:t>余额文件文件格式</w:t>
      </w:r>
    </w:p>
    <w:p w14:paraId="77589FD6" w14:textId="77777777" w:rsidR="00AC3D61" w:rsidRDefault="002939ED" w:rsidP="00C7589A">
      <w:pPr>
        <w:pStyle w:val="body-text"/>
        <w:rPr>
          <w:lang w:eastAsia="zh-CN"/>
        </w:rPr>
      </w:pPr>
      <w:r>
        <w:rPr>
          <w:rFonts w:hint="eastAsia"/>
          <w:lang w:eastAsia="zh-CN"/>
        </w:rPr>
        <w:t>命名规则</w:t>
      </w:r>
      <w:r w:rsidR="00AC3D61">
        <w:rPr>
          <w:rFonts w:hint="eastAsia"/>
          <w:lang w:eastAsia="zh-CN"/>
        </w:rPr>
        <w:t>：Y</w:t>
      </w:r>
      <w:r w:rsidR="001E4FA0">
        <w:rPr>
          <w:rFonts w:hint="eastAsia"/>
          <w:lang w:eastAsia="zh-CN"/>
        </w:rPr>
        <w:t>E</w:t>
      </w:r>
      <w:r w:rsidR="00AC3D61">
        <w:rPr>
          <w:rFonts w:hint="eastAsia"/>
          <w:lang w:eastAsia="zh-CN"/>
        </w:rPr>
        <w:t>+</w:t>
      </w:r>
      <w:r w:rsidR="001E4FA0">
        <w:rPr>
          <w:rFonts w:hint="eastAsia"/>
          <w:lang w:eastAsia="zh-CN"/>
        </w:rPr>
        <w:t>日期（8位）</w:t>
      </w:r>
      <w:r w:rsidR="00AC3D61">
        <w:rPr>
          <w:rFonts w:hint="eastAsia"/>
          <w:lang w:eastAsia="zh-CN"/>
        </w:rPr>
        <w:t>+交易网代码（4位）</w:t>
      </w:r>
      <w:r w:rsidR="001E4FA0">
        <w:rPr>
          <w:rFonts w:hint="eastAsia"/>
          <w:lang w:eastAsia="zh-CN"/>
        </w:rPr>
        <w:t>+文件序号</w:t>
      </w:r>
    </w:p>
    <w:p w14:paraId="1DF8D95E" w14:textId="77777777" w:rsidR="007D555C" w:rsidRDefault="007D555C" w:rsidP="007D555C">
      <w:r>
        <w:rPr>
          <w:rFonts w:hint="eastAsia"/>
        </w:rPr>
        <w:t>例如：</w:t>
      </w:r>
      <w:r>
        <w:rPr>
          <w:rFonts w:hint="eastAsia"/>
        </w:rPr>
        <w:t xml:space="preserve">YE 2015012230011  </w:t>
      </w:r>
      <w:r>
        <w:rPr>
          <w:rFonts w:hint="eastAsia"/>
        </w:rPr>
        <w:t>通过</w:t>
      </w:r>
      <w:r>
        <w:rPr>
          <w:rFonts w:hint="eastAsia"/>
        </w:rPr>
        <w:t>zip</w:t>
      </w:r>
      <w:r>
        <w:rPr>
          <w:rFonts w:hint="eastAsia"/>
        </w:rPr>
        <w:t>压缩成</w:t>
      </w:r>
      <w:r>
        <w:rPr>
          <w:rFonts w:hint="eastAsia"/>
        </w:rPr>
        <w:t>YE 2015012230011.zip</w:t>
      </w:r>
      <w:r>
        <w:rPr>
          <w:rFonts w:hint="eastAsia"/>
        </w:rPr>
        <w:t>。</w:t>
      </w:r>
    </w:p>
    <w:p w14:paraId="6EB7B21A" w14:textId="77777777" w:rsidR="007D555C" w:rsidRDefault="007D555C" w:rsidP="00C7589A">
      <w:pPr>
        <w:pStyle w:val="body-text"/>
        <w:rPr>
          <w:lang w:eastAsia="zh-CN"/>
        </w:rPr>
      </w:pPr>
    </w:p>
    <w:p w14:paraId="1838902D" w14:textId="77777777" w:rsidR="00AC3D61" w:rsidRDefault="00AC3D61" w:rsidP="00C7589A">
      <w:pPr>
        <w:pStyle w:val="body-text"/>
        <w:rPr>
          <w:lang w:eastAsia="zh-CN"/>
        </w:rPr>
      </w:pPr>
      <w:r>
        <w:rPr>
          <w:rFonts w:hint="eastAsia"/>
          <w:lang w:eastAsia="zh-CN"/>
        </w:rPr>
        <w:t>每一行：序号&amp;交易网会员代码&amp;子账户&amp;金额&amp;</w:t>
      </w:r>
    </w:p>
    <w:p w14:paraId="4CFFC438" w14:textId="77777777" w:rsidR="00F44768" w:rsidRDefault="00F44768"/>
    <w:p w14:paraId="0B178930" w14:textId="77777777" w:rsidR="007D555C" w:rsidRDefault="007D555C" w:rsidP="007D555C">
      <w:pPr>
        <w:pStyle w:val="Heading3"/>
      </w:pPr>
      <w:r>
        <w:rPr>
          <w:rFonts w:hint="eastAsia"/>
        </w:rPr>
        <w:t>理财购买赎回流水文件格式</w:t>
      </w:r>
    </w:p>
    <w:p w14:paraId="20F6BF0C" w14:textId="77777777" w:rsidR="007D555C" w:rsidRDefault="007D555C" w:rsidP="007D555C">
      <w:r>
        <w:rPr>
          <w:rFonts w:hint="eastAsia"/>
        </w:rPr>
        <w:t>命名规则：</w:t>
      </w:r>
      <w:r>
        <w:rPr>
          <w:rFonts w:hint="eastAsia"/>
        </w:rPr>
        <w:t xml:space="preserve"> GSLD_</w:t>
      </w:r>
      <w:r>
        <w:rPr>
          <w:rFonts w:hint="eastAsia"/>
        </w:rPr>
        <w:t>日期</w:t>
      </w:r>
      <w:r>
        <w:rPr>
          <w:rFonts w:hint="eastAsia"/>
        </w:rPr>
        <w:t>_</w:t>
      </w:r>
      <w:r>
        <w:rPr>
          <w:rFonts w:hint="eastAsia"/>
        </w:rPr>
        <w:t>交易网代码（</w:t>
      </w:r>
      <w:r>
        <w:rPr>
          <w:rFonts w:hint="eastAsia"/>
        </w:rPr>
        <w:t>4</w:t>
      </w:r>
      <w:r>
        <w:rPr>
          <w:rFonts w:hint="eastAsia"/>
        </w:rPr>
        <w:t>位：</w:t>
      </w:r>
      <w:r>
        <w:rPr>
          <w:rFonts w:hint="eastAsia"/>
        </w:rPr>
        <w:t>3001</w:t>
      </w:r>
      <w:r>
        <w:rPr>
          <w:rFonts w:hint="eastAsia"/>
        </w:rPr>
        <w:t>）</w:t>
      </w:r>
      <w:r>
        <w:rPr>
          <w:rFonts w:hint="eastAsia"/>
        </w:rPr>
        <w:t>.txt</w:t>
      </w:r>
    </w:p>
    <w:p w14:paraId="350BE336" w14:textId="77777777" w:rsidR="007D555C" w:rsidRDefault="007D555C" w:rsidP="007D555C">
      <w:r>
        <w:rPr>
          <w:rFonts w:hint="eastAsia"/>
        </w:rPr>
        <w:t>例如：</w:t>
      </w:r>
      <w:r>
        <w:rPr>
          <w:rFonts w:hint="eastAsia"/>
        </w:rPr>
        <w:t xml:space="preserve">GSLD_20150122_3001.txt   </w:t>
      </w:r>
      <w:r>
        <w:rPr>
          <w:rFonts w:hint="eastAsia"/>
        </w:rPr>
        <w:t>通过</w:t>
      </w:r>
      <w:r>
        <w:rPr>
          <w:rFonts w:hint="eastAsia"/>
        </w:rPr>
        <w:t>zip</w:t>
      </w:r>
      <w:r>
        <w:rPr>
          <w:rFonts w:hint="eastAsia"/>
        </w:rPr>
        <w:t>压缩成</w:t>
      </w:r>
      <w:r>
        <w:rPr>
          <w:rFonts w:hint="eastAsia"/>
        </w:rPr>
        <w:t>GSLD_20150122_3001.zip</w:t>
      </w:r>
      <w:r>
        <w:rPr>
          <w:rFonts w:hint="eastAsia"/>
        </w:rPr>
        <w:t>。</w:t>
      </w:r>
    </w:p>
    <w:p w14:paraId="24185CC5" w14:textId="77777777" w:rsidR="007D555C" w:rsidRDefault="007D555C" w:rsidP="007D555C"/>
    <w:p w14:paraId="55ABB659" w14:textId="77777777" w:rsidR="007D555C" w:rsidRDefault="007D555C" w:rsidP="007D555C">
      <w:r>
        <w:rPr>
          <w:rFonts w:hint="eastAsia"/>
        </w:rPr>
        <w:t>第一行：总笔数</w:t>
      </w:r>
      <w:r>
        <w:rPr>
          <w:rFonts w:hint="eastAsia"/>
        </w:rPr>
        <w:t>&amp;</w:t>
      </w:r>
      <w:r>
        <w:rPr>
          <w:rFonts w:hint="eastAsia"/>
        </w:rPr>
        <w:t>购买总金额</w:t>
      </w:r>
      <w:r>
        <w:rPr>
          <w:rFonts w:hint="eastAsia"/>
        </w:rPr>
        <w:t>&amp;</w:t>
      </w:r>
      <w:r>
        <w:rPr>
          <w:rFonts w:hint="eastAsia"/>
        </w:rPr>
        <w:t>赎回总金额</w:t>
      </w:r>
    </w:p>
    <w:p w14:paraId="377F6ACB" w14:textId="77777777" w:rsidR="007D555C" w:rsidRDefault="007D555C" w:rsidP="007D555C">
      <w:r>
        <w:rPr>
          <w:rFonts w:hint="eastAsia"/>
        </w:rPr>
        <w:t>第二行以后为正文：</w:t>
      </w:r>
    </w:p>
    <w:p w14:paraId="2E30CE41" w14:textId="77777777" w:rsidR="007D555C" w:rsidRDefault="007D555C" w:rsidP="007D555C">
      <w:pPr>
        <w:pStyle w:val="BodyTextFirstIndent"/>
        <w:ind w:firstLine="220"/>
        <w:rPr>
          <w:lang w:eastAsia="zh-CN"/>
        </w:rPr>
      </w:pPr>
      <w:r>
        <w:rPr>
          <w:rFonts w:hint="eastAsia"/>
          <w:lang w:eastAsia="zh-CN"/>
        </w:rPr>
        <w:t>序号</w:t>
      </w:r>
      <w:r>
        <w:rPr>
          <w:rFonts w:hint="eastAsia"/>
          <w:lang w:eastAsia="zh-CN"/>
        </w:rPr>
        <w:t>&amp;</w:t>
      </w:r>
      <w:r>
        <w:rPr>
          <w:rFonts w:hint="eastAsia"/>
          <w:lang w:eastAsia="zh-CN"/>
        </w:rPr>
        <w:t>记账标志</w:t>
      </w:r>
      <w:r>
        <w:rPr>
          <w:rFonts w:hint="eastAsia"/>
          <w:lang w:eastAsia="zh-CN"/>
        </w:rPr>
        <w:t>(1</w:t>
      </w:r>
      <w:r>
        <w:rPr>
          <w:rFonts w:hint="eastAsia"/>
          <w:lang w:eastAsia="zh-CN"/>
        </w:rPr>
        <w:t>：购买</w:t>
      </w:r>
      <w:r>
        <w:rPr>
          <w:rFonts w:hint="eastAsia"/>
          <w:lang w:eastAsia="zh-CN"/>
        </w:rPr>
        <w:t xml:space="preserve"> 2</w:t>
      </w:r>
      <w:r>
        <w:rPr>
          <w:rFonts w:hint="eastAsia"/>
          <w:lang w:eastAsia="zh-CN"/>
        </w:rPr>
        <w:t>：赎回</w:t>
      </w:r>
      <w:r>
        <w:rPr>
          <w:rFonts w:hint="eastAsia"/>
          <w:lang w:eastAsia="zh-CN"/>
        </w:rPr>
        <w:t>) &amp;</w:t>
      </w:r>
      <w:r>
        <w:rPr>
          <w:rFonts w:hint="eastAsia"/>
          <w:lang w:eastAsia="zh-CN"/>
        </w:rPr>
        <w:t>交易网会员代码</w:t>
      </w:r>
      <w:r>
        <w:rPr>
          <w:rFonts w:hint="eastAsia"/>
          <w:lang w:eastAsia="zh-CN"/>
        </w:rPr>
        <w:t>&amp;</w:t>
      </w:r>
      <w:r>
        <w:rPr>
          <w:rFonts w:hint="eastAsia"/>
          <w:lang w:eastAsia="zh-CN"/>
        </w:rPr>
        <w:t>子账户</w:t>
      </w:r>
      <w:r>
        <w:rPr>
          <w:rFonts w:hint="eastAsia"/>
          <w:lang w:eastAsia="zh-CN"/>
        </w:rPr>
        <w:t>&amp;</w:t>
      </w:r>
      <w:r>
        <w:rPr>
          <w:rFonts w:hint="eastAsia"/>
          <w:lang w:eastAsia="zh-CN"/>
        </w:rPr>
        <w:t>会员名称</w:t>
      </w:r>
      <w:r>
        <w:rPr>
          <w:rFonts w:hint="eastAsia"/>
          <w:lang w:eastAsia="zh-CN"/>
        </w:rPr>
        <w:t>&amp;</w:t>
      </w:r>
      <w:r>
        <w:rPr>
          <w:rFonts w:hint="eastAsia"/>
          <w:lang w:eastAsia="zh-CN"/>
        </w:rPr>
        <w:t>交易金额</w:t>
      </w:r>
      <w:r>
        <w:rPr>
          <w:rFonts w:hint="eastAsia"/>
          <w:lang w:eastAsia="zh-CN"/>
        </w:rPr>
        <w:t>&amp;</w:t>
      </w:r>
      <w:r>
        <w:rPr>
          <w:rFonts w:hint="eastAsia"/>
          <w:lang w:eastAsia="zh-CN"/>
        </w:rPr>
        <w:t>交易日期</w:t>
      </w:r>
      <w:r>
        <w:rPr>
          <w:rFonts w:hint="eastAsia"/>
          <w:lang w:eastAsia="zh-CN"/>
        </w:rPr>
        <w:t>&amp;</w:t>
      </w:r>
      <w:r>
        <w:rPr>
          <w:rFonts w:hint="eastAsia"/>
          <w:lang w:eastAsia="zh-CN"/>
        </w:rPr>
        <w:t>交易时间</w:t>
      </w:r>
      <w:r>
        <w:rPr>
          <w:rFonts w:hint="eastAsia"/>
          <w:lang w:eastAsia="zh-CN"/>
        </w:rPr>
        <w:t>&amp;</w:t>
      </w:r>
      <w:r>
        <w:rPr>
          <w:rFonts w:hint="eastAsia"/>
          <w:lang w:eastAsia="zh-CN"/>
        </w:rPr>
        <w:t>银行前置流水号</w:t>
      </w:r>
      <w:r>
        <w:rPr>
          <w:rFonts w:hint="eastAsia"/>
          <w:lang w:eastAsia="zh-CN"/>
        </w:rPr>
        <w:t>&amp;</w:t>
      </w:r>
      <w:r>
        <w:rPr>
          <w:rFonts w:hint="eastAsia"/>
          <w:lang w:eastAsia="zh-CN"/>
        </w:rPr>
        <w:t>交易网流水号</w:t>
      </w:r>
      <w:r>
        <w:rPr>
          <w:rFonts w:hint="eastAsia"/>
          <w:lang w:eastAsia="zh-CN"/>
        </w:rPr>
        <w:t>&amp;</w:t>
      </w:r>
      <w:r>
        <w:rPr>
          <w:rFonts w:hint="eastAsia"/>
          <w:lang w:eastAsia="zh-CN"/>
        </w:rPr>
        <w:t>客户号</w:t>
      </w:r>
      <w:r>
        <w:rPr>
          <w:rFonts w:hint="eastAsia"/>
          <w:lang w:eastAsia="zh-CN"/>
        </w:rPr>
        <w:t>&amp;</w:t>
      </w:r>
      <w:r>
        <w:rPr>
          <w:rFonts w:hint="eastAsia"/>
          <w:lang w:eastAsia="zh-CN"/>
        </w:rPr>
        <w:t>产品代码</w:t>
      </w:r>
      <w:r>
        <w:rPr>
          <w:rFonts w:hint="eastAsia"/>
          <w:lang w:eastAsia="zh-CN"/>
        </w:rPr>
        <w:t>&amp;</w:t>
      </w:r>
      <w:r>
        <w:rPr>
          <w:rFonts w:hint="eastAsia"/>
          <w:lang w:eastAsia="zh-CN"/>
        </w:rPr>
        <w:t>资金状态</w:t>
      </w:r>
      <w:r>
        <w:rPr>
          <w:rFonts w:hint="eastAsia"/>
          <w:lang w:eastAsia="zh-CN"/>
        </w:rPr>
        <w:t>&amp;</w:t>
      </w:r>
      <w:r>
        <w:rPr>
          <w:rFonts w:hint="eastAsia"/>
          <w:lang w:eastAsia="zh-CN"/>
        </w:rPr>
        <w:t>网银对账流水号</w:t>
      </w:r>
      <w:r>
        <w:rPr>
          <w:rFonts w:hint="eastAsia"/>
          <w:lang w:eastAsia="zh-CN"/>
        </w:rPr>
        <w:t>&amp;</w:t>
      </w:r>
    </w:p>
    <w:p w14:paraId="21656BA8" w14:textId="77777777" w:rsidR="007D555C" w:rsidRDefault="007D555C"/>
    <w:p w14:paraId="4ADFCFEA" w14:textId="77777777" w:rsidR="00004D99" w:rsidRDefault="00004D99" w:rsidP="00004D99">
      <w:pPr>
        <w:pStyle w:val="BodyTextFirstIndent"/>
        <w:ind w:firstLineChars="0" w:firstLine="0"/>
        <w:rPr>
          <w:lang w:eastAsia="zh-CN"/>
        </w:rPr>
      </w:pPr>
      <w:r>
        <w:rPr>
          <w:rFonts w:hint="eastAsia"/>
          <w:lang w:eastAsia="zh-CN"/>
        </w:rPr>
        <w:t>资金状态字段说明：</w:t>
      </w:r>
    </w:p>
    <w:p w14:paraId="07383394" w14:textId="77777777" w:rsidR="00004D99" w:rsidRPr="00004D99" w:rsidRDefault="00004D99" w:rsidP="00004D99">
      <w:pPr>
        <w:rPr>
          <w:kern w:val="0"/>
          <w:sz w:val="22"/>
          <w:lang w:bidi="en-US"/>
        </w:rPr>
      </w:pPr>
      <w:r w:rsidRPr="00004D99">
        <w:rPr>
          <w:rFonts w:hint="eastAsia"/>
          <w:kern w:val="0"/>
          <w:sz w:val="22"/>
          <w:lang w:bidi="en-US"/>
        </w:rPr>
        <w:t>购买：</w:t>
      </w:r>
      <w:r w:rsidRPr="00004D99">
        <w:rPr>
          <w:kern w:val="0"/>
          <w:sz w:val="22"/>
          <w:lang w:bidi="en-US"/>
        </w:rPr>
        <w:t>0</w:t>
      </w:r>
      <w:r w:rsidRPr="00004D99">
        <w:rPr>
          <w:rFonts w:hint="eastAsia"/>
          <w:kern w:val="0"/>
          <w:sz w:val="22"/>
          <w:lang w:bidi="en-US"/>
        </w:rPr>
        <w:t>：未补款、</w:t>
      </w:r>
      <w:r w:rsidRPr="00004D99">
        <w:rPr>
          <w:kern w:val="0"/>
          <w:sz w:val="22"/>
          <w:lang w:bidi="en-US"/>
        </w:rPr>
        <w:t>4</w:t>
      </w:r>
      <w:r w:rsidRPr="00004D99">
        <w:rPr>
          <w:rFonts w:hint="eastAsia"/>
          <w:kern w:val="0"/>
          <w:sz w:val="22"/>
          <w:lang w:bidi="en-US"/>
        </w:rPr>
        <w:t>：支付成功；</w:t>
      </w:r>
    </w:p>
    <w:p w14:paraId="121F7A01" w14:textId="77777777" w:rsidR="00004D99" w:rsidRPr="00004D99" w:rsidRDefault="00004D99" w:rsidP="00004D99">
      <w:pPr>
        <w:rPr>
          <w:kern w:val="0"/>
          <w:sz w:val="22"/>
          <w:lang w:bidi="en-US"/>
        </w:rPr>
      </w:pPr>
      <w:r w:rsidRPr="00004D99">
        <w:rPr>
          <w:rFonts w:hint="eastAsia"/>
          <w:kern w:val="0"/>
          <w:sz w:val="22"/>
          <w:lang w:bidi="en-US"/>
        </w:rPr>
        <w:t>赎回：</w:t>
      </w:r>
      <w:r w:rsidRPr="00004D99">
        <w:rPr>
          <w:kern w:val="0"/>
          <w:sz w:val="22"/>
          <w:lang w:bidi="en-US"/>
        </w:rPr>
        <w:t>5</w:t>
      </w:r>
      <w:r w:rsidRPr="00004D99">
        <w:rPr>
          <w:rFonts w:hint="eastAsia"/>
          <w:kern w:val="0"/>
          <w:sz w:val="22"/>
          <w:lang w:bidi="en-US"/>
        </w:rPr>
        <w:t>：未支付至监管账户、</w:t>
      </w:r>
      <w:r w:rsidRPr="00004D99">
        <w:rPr>
          <w:kern w:val="0"/>
          <w:sz w:val="22"/>
          <w:lang w:bidi="en-US"/>
        </w:rPr>
        <w:t>6</w:t>
      </w:r>
      <w:r w:rsidRPr="00004D99">
        <w:rPr>
          <w:rFonts w:hint="eastAsia"/>
          <w:kern w:val="0"/>
          <w:sz w:val="22"/>
          <w:lang w:bidi="en-US"/>
        </w:rPr>
        <w:t>：监管账户支付中、</w:t>
      </w:r>
      <w:r w:rsidRPr="00004D99">
        <w:rPr>
          <w:kern w:val="0"/>
          <w:sz w:val="22"/>
          <w:lang w:bidi="en-US"/>
        </w:rPr>
        <w:t>7</w:t>
      </w:r>
      <w:r w:rsidRPr="00004D99">
        <w:rPr>
          <w:rFonts w:hint="eastAsia"/>
          <w:kern w:val="0"/>
          <w:sz w:val="22"/>
          <w:lang w:bidi="en-US"/>
        </w:rPr>
        <w:t>：支付至监管账户失败；</w:t>
      </w:r>
      <w:r w:rsidRPr="00004D99">
        <w:rPr>
          <w:kern w:val="0"/>
          <w:sz w:val="22"/>
          <w:lang w:bidi="en-US"/>
        </w:rPr>
        <w:t>8</w:t>
      </w:r>
      <w:r w:rsidRPr="00004D99">
        <w:rPr>
          <w:rFonts w:hint="eastAsia"/>
          <w:kern w:val="0"/>
          <w:sz w:val="22"/>
          <w:lang w:bidi="en-US"/>
        </w:rPr>
        <w:t>：支付至监管账户成功</w:t>
      </w:r>
    </w:p>
    <w:p w14:paraId="5C98258B" w14:textId="77777777" w:rsidR="00004D99" w:rsidRDefault="00004D99" w:rsidP="00004D99">
      <w:pPr>
        <w:rPr>
          <w:rFonts w:ascii="宋体" w:hAnsi="宋体"/>
          <w:color w:val="1F497D"/>
        </w:rPr>
      </w:pPr>
    </w:p>
    <w:p w14:paraId="53E533A4" w14:textId="77777777" w:rsidR="00004D99" w:rsidRDefault="00004D99" w:rsidP="00004D99">
      <w:pPr>
        <w:pStyle w:val="Heading3"/>
      </w:pPr>
      <w:r>
        <w:rPr>
          <w:rFonts w:hint="eastAsia"/>
        </w:rPr>
        <w:lastRenderedPageBreak/>
        <w:t>理财收益文件格式</w:t>
      </w:r>
    </w:p>
    <w:p w14:paraId="1AFAF4DF" w14:textId="77777777" w:rsidR="00004D99" w:rsidRDefault="00004D99" w:rsidP="00004D99">
      <w:pPr>
        <w:ind w:left="284"/>
      </w:pPr>
      <w:r w:rsidRPr="009E2A74">
        <w:rPr>
          <w:rFonts w:hint="eastAsia"/>
        </w:rPr>
        <w:t>命名规则：</w:t>
      </w:r>
      <w:r w:rsidRPr="009E2A74">
        <w:t>profit_</w:t>
      </w:r>
      <w:r w:rsidRPr="009E2A74">
        <w:rPr>
          <w:rFonts w:hint="eastAsia"/>
        </w:rPr>
        <w:t>日期</w:t>
      </w:r>
      <w:r w:rsidRPr="009E2A74">
        <w:rPr>
          <w:rFonts w:hint="eastAsia"/>
        </w:rPr>
        <w:t>_</w:t>
      </w:r>
      <w:r w:rsidRPr="009E2A74">
        <w:rPr>
          <w:rFonts w:hint="eastAsia"/>
        </w:rPr>
        <w:t>商户号</w:t>
      </w:r>
      <w:r>
        <w:rPr>
          <w:rFonts w:hint="eastAsia"/>
        </w:rPr>
        <w:t>（</w:t>
      </w:r>
      <w:r>
        <w:rPr>
          <w:rFonts w:hint="eastAsia"/>
        </w:rPr>
        <w:t>4</w:t>
      </w:r>
      <w:r>
        <w:rPr>
          <w:rFonts w:hint="eastAsia"/>
        </w:rPr>
        <w:t>位）</w:t>
      </w:r>
      <w:r w:rsidRPr="009E2A74">
        <w:t>.txt</w:t>
      </w:r>
    </w:p>
    <w:p w14:paraId="2890BDC5" w14:textId="77777777" w:rsidR="00004D99" w:rsidRDefault="00004D99" w:rsidP="00004D99">
      <w:pPr>
        <w:pStyle w:val="BodyTextFirstIndent"/>
        <w:ind w:firstLineChars="150" w:firstLine="330"/>
      </w:pPr>
      <w:r>
        <w:rPr>
          <w:rFonts w:hint="eastAsia"/>
        </w:rPr>
        <w:t>例如：</w:t>
      </w:r>
      <w:r w:rsidRPr="009E2A74">
        <w:t>profit_</w:t>
      </w:r>
      <w:r>
        <w:rPr>
          <w:rFonts w:hint="eastAsia"/>
        </w:rPr>
        <w:t>20150122_H001</w:t>
      </w:r>
      <w:r w:rsidRPr="009E2A74">
        <w:t>.txt</w:t>
      </w:r>
      <w:r>
        <w:rPr>
          <w:rFonts w:hint="eastAsia"/>
        </w:rPr>
        <w:t xml:space="preserve"> </w:t>
      </w:r>
      <w:r>
        <w:rPr>
          <w:rFonts w:hint="eastAsia"/>
        </w:rPr>
        <w:t>通过</w:t>
      </w:r>
      <w:r>
        <w:rPr>
          <w:rFonts w:hint="eastAsia"/>
        </w:rPr>
        <w:t>zip</w:t>
      </w:r>
      <w:r>
        <w:rPr>
          <w:rFonts w:hint="eastAsia"/>
        </w:rPr>
        <w:t>压缩成</w:t>
      </w:r>
      <w:r w:rsidRPr="009E2A74">
        <w:t>profit_</w:t>
      </w:r>
      <w:r>
        <w:rPr>
          <w:rFonts w:hint="eastAsia"/>
        </w:rPr>
        <w:t>20150122_H001</w:t>
      </w:r>
      <w:r>
        <w:t>.</w:t>
      </w:r>
      <w:r>
        <w:rPr>
          <w:rFonts w:hint="eastAsia"/>
        </w:rPr>
        <w:t>zip</w:t>
      </w:r>
    </w:p>
    <w:p w14:paraId="53CCEF3B" w14:textId="77777777" w:rsidR="00004D99" w:rsidRPr="009E2A74" w:rsidRDefault="00004D99" w:rsidP="00004D99">
      <w:pPr>
        <w:ind w:left="284"/>
      </w:pPr>
      <w:r w:rsidRPr="009E2A74">
        <w:rPr>
          <w:rFonts w:hint="eastAsia"/>
        </w:rPr>
        <w:t>文件格式</w:t>
      </w:r>
    </w:p>
    <w:p w14:paraId="78027AE7" w14:textId="77777777" w:rsidR="00004D99" w:rsidRPr="002B73B4" w:rsidRDefault="00004D99" w:rsidP="00004D99">
      <w:pPr>
        <w:ind w:left="284"/>
      </w:pPr>
      <w:r w:rsidRPr="009E2A74">
        <w:rPr>
          <w:rFonts w:hint="eastAsia"/>
        </w:rPr>
        <w:t>第一行：总笔数</w:t>
      </w:r>
      <w:r w:rsidRPr="009E2A74">
        <w:rPr>
          <w:rFonts w:hint="eastAsia"/>
        </w:rPr>
        <w:t>|</w:t>
      </w:r>
      <w:r w:rsidRPr="009E2A74">
        <w:rPr>
          <w:rFonts w:hint="eastAsia"/>
        </w:rPr>
        <w:t>交易总金额</w:t>
      </w:r>
    </w:p>
    <w:p w14:paraId="1231F345" w14:textId="77777777" w:rsidR="00004D99" w:rsidRPr="009E2A74" w:rsidRDefault="00004D99" w:rsidP="00004D99">
      <w:pPr>
        <w:ind w:left="284"/>
      </w:pPr>
      <w:r w:rsidRPr="009E2A74">
        <w:rPr>
          <w:rFonts w:hint="eastAsia"/>
        </w:rPr>
        <w:t>剩下的为明细，字段之间以</w:t>
      </w:r>
      <w:r w:rsidRPr="009E2A74">
        <w:rPr>
          <w:rFonts w:hint="eastAsia"/>
        </w:rPr>
        <w:t>|</w:t>
      </w:r>
      <w:r w:rsidRPr="009E2A74">
        <w:rPr>
          <w:rFonts w:hint="eastAsia"/>
        </w:rPr>
        <w:t>隔开。</w:t>
      </w:r>
    </w:p>
    <w:p w14:paraId="214E6194" w14:textId="77777777" w:rsidR="00004D99" w:rsidRPr="00CB33FC" w:rsidRDefault="00004D99" w:rsidP="00004D99">
      <w:pPr>
        <w:ind w:left="284"/>
      </w:pPr>
      <w:r>
        <w:rPr>
          <w:rFonts w:hint="eastAsia"/>
        </w:rPr>
        <w:t>字段描述：</w:t>
      </w:r>
    </w:p>
    <w:tbl>
      <w:tblPr>
        <w:tblW w:w="10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1"/>
        <w:gridCol w:w="1920"/>
        <w:gridCol w:w="1210"/>
        <w:gridCol w:w="1505"/>
        <w:gridCol w:w="4479"/>
      </w:tblGrid>
      <w:tr w:rsidR="00004D99" w14:paraId="13498FE0" w14:textId="77777777" w:rsidTr="00F700A9">
        <w:trPr>
          <w:jc w:val="center"/>
        </w:trPr>
        <w:tc>
          <w:tcPr>
            <w:tcW w:w="1071" w:type="dxa"/>
            <w:tcBorders>
              <w:bottom w:val="single" w:sz="4" w:space="0" w:color="auto"/>
            </w:tcBorders>
            <w:shd w:val="clear" w:color="auto" w:fill="B3B3B3"/>
          </w:tcPr>
          <w:p w14:paraId="5702377E" w14:textId="77777777" w:rsidR="00004D99" w:rsidRDefault="00004D99" w:rsidP="00F700A9">
            <w:r>
              <w:rPr>
                <w:rFonts w:hint="eastAsia"/>
              </w:rPr>
              <w:t>列序号</w:t>
            </w:r>
          </w:p>
        </w:tc>
        <w:tc>
          <w:tcPr>
            <w:tcW w:w="1920" w:type="dxa"/>
            <w:tcBorders>
              <w:bottom w:val="single" w:sz="4" w:space="0" w:color="auto"/>
            </w:tcBorders>
            <w:shd w:val="clear" w:color="auto" w:fill="B3B3B3"/>
          </w:tcPr>
          <w:p w14:paraId="0B17B69E" w14:textId="77777777" w:rsidR="00004D99" w:rsidRDefault="00004D99" w:rsidP="00F700A9">
            <w:pPr>
              <w:rPr>
                <w:color w:val="000000"/>
              </w:rPr>
            </w:pPr>
            <w:r>
              <w:rPr>
                <w:rFonts w:hint="eastAsia"/>
                <w:color w:val="000000"/>
              </w:rPr>
              <w:t>字段名</w:t>
            </w:r>
          </w:p>
        </w:tc>
        <w:tc>
          <w:tcPr>
            <w:tcW w:w="1210" w:type="dxa"/>
            <w:tcBorders>
              <w:bottom w:val="single" w:sz="4" w:space="0" w:color="auto"/>
            </w:tcBorders>
            <w:shd w:val="clear" w:color="auto" w:fill="B3B3B3"/>
          </w:tcPr>
          <w:p w14:paraId="27C576B5" w14:textId="77777777" w:rsidR="00004D99" w:rsidRDefault="00004D99" w:rsidP="00F700A9">
            <w:r>
              <w:rPr>
                <w:rFonts w:hint="eastAsia"/>
              </w:rPr>
              <w:t>是否必填</w:t>
            </w:r>
          </w:p>
        </w:tc>
        <w:tc>
          <w:tcPr>
            <w:tcW w:w="1505" w:type="dxa"/>
            <w:tcBorders>
              <w:bottom w:val="single" w:sz="4" w:space="0" w:color="auto"/>
            </w:tcBorders>
            <w:shd w:val="clear" w:color="auto" w:fill="B3B3B3"/>
          </w:tcPr>
          <w:p w14:paraId="5D67D724" w14:textId="77777777" w:rsidR="00004D99" w:rsidRDefault="00004D99" w:rsidP="00F700A9">
            <w:r>
              <w:rPr>
                <w:rFonts w:hint="eastAsia"/>
              </w:rPr>
              <w:t>类型</w:t>
            </w:r>
          </w:p>
        </w:tc>
        <w:tc>
          <w:tcPr>
            <w:tcW w:w="4479" w:type="dxa"/>
            <w:tcBorders>
              <w:bottom w:val="single" w:sz="4" w:space="0" w:color="auto"/>
            </w:tcBorders>
            <w:shd w:val="clear" w:color="auto" w:fill="B3B3B3"/>
          </w:tcPr>
          <w:p w14:paraId="73B574AA" w14:textId="77777777" w:rsidR="00004D99" w:rsidRDefault="00004D99" w:rsidP="00F700A9">
            <w:r>
              <w:rPr>
                <w:rFonts w:hint="eastAsia"/>
              </w:rPr>
              <w:t>说明</w:t>
            </w:r>
          </w:p>
        </w:tc>
      </w:tr>
      <w:tr w:rsidR="00004D99" w14:paraId="5E0D274B" w14:textId="77777777" w:rsidTr="00F700A9">
        <w:trPr>
          <w:jc w:val="center"/>
        </w:trPr>
        <w:tc>
          <w:tcPr>
            <w:tcW w:w="1071" w:type="dxa"/>
          </w:tcPr>
          <w:p w14:paraId="0821506E" w14:textId="77777777" w:rsidR="00004D99" w:rsidRDefault="00004D99" w:rsidP="00F700A9">
            <w:pPr>
              <w:jc w:val="left"/>
            </w:pPr>
            <w:r>
              <w:rPr>
                <w:rFonts w:hint="eastAsia"/>
              </w:rPr>
              <w:t>1</w:t>
            </w:r>
          </w:p>
        </w:tc>
        <w:tc>
          <w:tcPr>
            <w:tcW w:w="1920" w:type="dxa"/>
            <w:vAlign w:val="center"/>
          </w:tcPr>
          <w:p w14:paraId="01174D74" w14:textId="77777777" w:rsidR="00004D99" w:rsidRDefault="00004D99" w:rsidP="00F700A9">
            <w:pPr>
              <w:snapToGrid w:val="0"/>
              <w:rPr>
                <w:b/>
                <w:bCs/>
                <w:color w:val="000000"/>
                <w:szCs w:val="21"/>
              </w:rPr>
            </w:pPr>
            <w:r>
              <w:rPr>
                <w:rFonts w:hint="eastAsia"/>
                <w:color w:val="000000"/>
              </w:rPr>
              <w:t>平台客户号</w:t>
            </w:r>
          </w:p>
        </w:tc>
        <w:tc>
          <w:tcPr>
            <w:tcW w:w="1210" w:type="dxa"/>
          </w:tcPr>
          <w:p w14:paraId="7603052C" w14:textId="77777777" w:rsidR="00004D99" w:rsidRDefault="00004D99" w:rsidP="00F700A9">
            <w:pPr>
              <w:snapToGrid w:val="0"/>
              <w:rPr>
                <w:b/>
                <w:bCs/>
                <w:szCs w:val="21"/>
              </w:rPr>
            </w:pPr>
            <w:r>
              <w:rPr>
                <w:rFonts w:hint="eastAsia"/>
              </w:rPr>
              <w:t>是</w:t>
            </w:r>
          </w:p>
        </w:tc>
        <w:tc>
          <w:tcPr>
            <w:tcW w:w="1505" w:type="dxa"/>
          </w:tcPr>
          <w:p w14:paraId="6CEA655D" w14:textId="77777777" w:rsidR="00004D99" w:rsidRDefault="00004D99" w:rsidP="00F700A9">
            <w:pPr>
              <w:snapToGrid w:val="0"/>
              <w:rPr>
                <w:b/>
                <w:bCs/>
                <w:szCs w:val="21"/>
              </w:rPr>
            </w:pPr>
            <w:r>
              <w:t>String(64)</w:t>
            </w:r>
          </w:p>
        </w:tc>
        <w:tc>
          <w:tcPr>
            <w:tcW w:w="4479" w:type="dxa"/>
          </w:tcPr>
          <w:p w14:paraId="773F9A3E" w14:textId="77777777" w:rsidR="00004D99" w:rsidRDefault="00004D99" w:rsidP="00F700A9">
            <w:r>
              <w:rPr>
                <w:rFonts w:hint="eastAsia"/>
              </w:rPr>
              <w:t>对应理财购买的</w:t>
            </w:r>
            <w:r>
              <w:rPr>
                <w:rFonts w:hint="eastAsia"/>
              </w:rPr>
              <w:t>ClientNo</w:t>
            </w:r>
            <w:r>
              <w:rPr>
                <w:rFonts w:hint="eastAsia"/>
              </w:rPr>
              <w:t>字段</w:t>
            </w:r>
          </w:p>
        </w:tc>
      </w:tr>
      <w:tr w:rsidR="00004D99" w14:paraId="284EAD25" w14:textId="77777777" w:rsidTr="00F700A9">
        <w:trPr>
          <w:jc w:val="center"/>
        </w:trPr>
        <w:tc>
          <w:tcPr>
            <w:tcW w:w="1071" w:type="dxa"/>
          </w:tcPr>
          <w:p w14:paraId="39A9624E" w14:textId="77777777" w:rsidR="00004D99" w:rsidRDefault="00004D99" w:rsidP="00F700A9">
            <w:pPr>
              <w:jc w:val="left"/>
            </w:pPr>
            <w:r>
              <w:rPr>
                <w:rFonts w:hint="eastAsia"/>
              </w:rPr>
              <w:t>2</w:t>
            </w:r>
          </w:p>
        </w:tc>
        <w:tc>
          <w:tcPr>
            <w:tcW w:w="1920" w:type="dxa"/>
          </w:tcPr>
          <w:p w14:paraId="322D200E" w14:textId="77777777" w:rsidR="00004D99" w:rsidRDefault="00004D99" w:rsidP="00F700A9">
            <w:pPr>
              <w:snapToGrid w:val="0"/>
              <w:rPr>
                <w:szCs w:val="21"/>
              </w:rPr>
            </w:pPr>
            <w:r>
              <w:rPr>
                <w:rFonts w:hint="eastAsia"/>
              </w:rPr>
              <w:t>商户号</w:t>
            </w:r>
          </w:p>
        </w:tc>
        <w:tc>
          <w:tcPr>
            <w:tcW w:w="1210" w:type="dxa"/>
          </w:tcPr>
          <w:p w14:paraId="08338B23" w14:textId="77777777" w:rsidR="00004D99" w:rsidRDefault="00004D99" w:rsidP="00F700A9">
            <w:pPr>
              <w:snapToGrid w:val="0"/>
              <w:rPr>
                <w:szCs w:val="21"/>
              </w:rPr>
            </w:pPr>
            <w:r>
              <w:rPr>
                <w:rFonts w:hint="eastAsia"/>
              </w:rPr>
              <w:t>是</w:t>
            </w:r>
          </w:p>
        </w:tc>
        <w:tc>
          <w:tcPr>
            <w:tcW w:w="1505" w:type="dxa"/>
          </w:tcPr>
          <w:p w14:paraId="3C6D6D38" w14:textId="77777777" w:rsidR="00004D99" w:rsidRDefault="00004D99" w:rsidP="00F700A9">
            <w:pPr>
              <w:snapToGrid w:val="0"/>
              <w:rPr>
                <w:szCs w:val="21"/>
              </w:rPr>
            </w:pPr>
            <w:r>
              <w:t>String(64)</w:t>
            </w:r>
          </w:p>
        </w:tc>
        <w:tc>
          <w:tcPr>
            <w:tcW w:w="4479" w:type="dxa"/>
          </w:tcPr>
          <w:p w14:paraId="4D03DD54" w14:textId="77777777" w:rsidR="00004D99" w:rsidRDefault="00004D99" w:rsidP="00F700A9"/>
        </w:tc>
      </w:tr>
      <w:tr w:rsidR="00004D99" w14:paraId="790CC340" w14:textId="77777777" w:rsidTr="00F700A9">
        <w:trPr>
          <w:jc w:val="center"/>
        </w:trPr>
        <w:tc>
          <w:tcPr>
            <w:tcW w:w="1071" w:type="dxa"/>
          </w:tcPr>
          <w:p w14:paraId="6D551ECF" w14:textId="77777777" w:rsidR="00004D99" w:rsidRDefault="00004D99" w:rsidP="00F700A9">
            <w:pPr>
              <w:jc w:val="left"/>
            </w:pPr>
            <w:r>
              <w:rPr>
                <w:rFonts w:hint="eastAsia"/>
              </w:rPr>
              <w:t>3</w:t>
            </w:r>
          </w:p>
        </w:tc>
        <w:tc>
          <w:tcPr>
            <w:tcW w:w="1920" w:type="dxa"/>
          </w:tcPr>
          <w:p w14:paraId="758BD824" w14:textId="77777777" w:rsidR="00004D99" w:rsidRDefault="00004D99" w:rsidP="00F700A9">
            <w:pPr>
              <w:snapToGrid w:val="0"/>
              <w:rPr>
                <w:szCs w:val="21"/>
              </w:rPr>
            </w:pPr>
            <w:r>
              <w:rPr>
                <w:rFonts w:hint="eastAsia"/>
              </w:rPr>
              <w:t>产品代码</w:t>
            </w:r>
          </w:p>
        </w:tc>
        <w:tc>
          <w:tcPr>
            <w:tcW w:w="1210" w:type="dxa"/>
          </w:tcPr>
          <w:p w14:paraId="10EFE17B" w14:textId="77777777" w:rsidR="00004D99" w:rsidRDefault="00004D99" w:rsidP="00F700A9">
            <w:pPr>
              <w:snapToGrid w:val="0"/>
              <w:rPr>
                <w:szCs w:val="21"/>
              </w:rPr>
            </w:pPr>
            <w:r>
              <w:rPr>
                <w:rFonts w:hint="eastAsia"/>
              </w:rPr>
              <w:t>是</w:t>
            </w:r>
          </w:p>
        </w:tc>
        <w:tc>
          <w:tcPr>
            <w:tcW w:w="1505" w:type="dxa"/>
          </w:tcPr>
          <w:p w14:paraId="5DA9DDA9" w14:textId="77777777" w:rsidR="00004D99" w:rsidRDefault="00004D99" w:rsidP="00F700A9">
            <w:pPr>
              <w:snapToGrid w:val="0"/>
              <w:rPr>
                <w:szCs w:val="21"/>
              </w:rPr>
            </w:pPr>
            <w:r>
              <w:t>String(8)</w:t>
            </w:r>
          </w:p>
        </w:tc>
        <w:tc>
          <w:tcPr>
            <w:tcW w:w="4479" w:type="dxa"/>
          </w:tcPr>
          <w:p w14:paraId="58A97C27" w14:textId="77777777" w:rsidR="00004D99" w:rsidRDefault="00004D99" w:rsidP="00F700A9">
            <w:pPr>
              <w:snapToGrid w:val="0"/>
              <w:rPr>
                <w:b/>
                <w:bCs/>
                <w:szCs w:val="21"/>
              </w:rPr>
            </w:pPr>
          </w:p>
        </w:tc>
      </w:tr>
      <w:tr w:rsidR="00004D99" w14:paraId="40ECF516" w14:textId="77777777" w:rsidTr="00F700A9">
        <w:trPr>
          <w:jc w:val="center"/>
        </w:trPr>
        <w:tc>
          <w:tcPr>
            <w:tcW w:w="1071" w:type="dxa"/>
          </w:tcPr>
          <w:p w14:paraId="79AB5B58" w14:textId="77777777" w:rsidR="00004D99" w:rsidRDefault="00004D99" w:rsidP="00F700A9">
            <w:r>
              <w:rPr>
                <w:rFonts w:hint="eastAsia"/>
              </w:rPr>
              <w:t>4</w:t>
            </w:r>
          </w:p>
        </w:tc>
        <w:tc>
          <w:tcPr>
            <w:tcW w:w="1920" w:type="dxa"/>
          </w:tcPr>
          <w:p w14:paraId="3DDC2ACB" w14:textId="77777777" w:rsidR="00004D99" w:rsidRDefault="00004D99" w:rsidP="00F700A9">
            <w:r>
              <w:rPr>
                <w:rFonts w:hint="eastAsia"/>
              </w:rPr>
              <w:t>总份额</w:t>
            </w:r>
          </w:p>
        </w:tc>
        <w:tc>
          <w:tcPr>
            <w:tcW w:w="1210" w:type="dxa"/>
          </w:tcPr>
          <w:p w14:paraId="42626FE8" w14:textId="77777777" w:rsidR="00004D99" w:rsidRDefault="00004D99" w:rsidP="00F700A9">
            <w:r>
              <w:rPr>
                <w:rFonts w:hint="eastAsia"/>
              </w:rPr>
              <w:t>是</w:t>
            </w:r>
          </w:p>
        </w:tc>
        <w:tc>
          <w:tcPr>
            <w:tcW w:w="1505" w:type="dxa"/>
          </w:tcPr>
          <w:p w14:paraId="556C0008" w14:textId="77777777" w:rsidR="00004D99" w:rsidRDefault="00004D99" w:rsidP="00F700A9">
            <w:r>
              <w:rPr>
                <w:rFonts w:hint="eastAsia"/>
              </w:rPr>
              <w:t>String(32)</w:t>
            </w:r>
          </w:p>
        </w:tc>
        <w:tc>
          <w:tcPr>
            <w:tcW w:w="4479" w:type="dxa"/>
          </w:tcPr>
          <w:p w14:paraId="2B4A0A33" w14:textId="77777777" w:rsidR="00004D99" w:rsidRDefault="00004D99" w:rsidP="00F700A9">
            <w:r>
              <w:rPr>
                <w:rFonts w:hint="eastAsia"/>
              </w:rPr>
              <w:t>所要赎回的基金份额，单位为份。</w:t>
            </w:r>
          </w:p>
          <w:p w14:paraId="52761174" w14:textId="77777777" w:rsidR="00004D99" w:rsidRDefault="00004D99" w:rsidP="00F700A9">
            <w:r>
              <w:rPr>
                <w:rFonts w:hint="eastAsia"/>
              </w:rPr>
              <w:t>两位小数。</w:t>
            </w:r>
          </w:p>
          <w:p w14:paraId="1688818F" w14:textId="77777777" w:rsidR="00004D99" w:rsidRDefault="00004D99" w:rsidP="00F700A9">
            <w:r>
              <w:rPr>
                <w:rFonts w:hint="eastAsia"/>
              </w:rPr>
              <w:t>比如</w:t>
            </w:r>
            <w:r>
              <w:rPr>
                <w:rFonts w:hint="eastAsia"/>
              </w:rPr>
              <w:t>100.01</w:t>
            </w:r>
            <w:r>
              <w:rPr>
                <w:rFonts w:hint="eastAsia"/>
              </w:rPr>
              <w:t>份，传递</w:t>
            </w:r>
            <w:r>
              <w:rPr>
                <w:rFonts w:hint="eastAsia"/>
              </w:rPr>
              <w:t>100.01</w:t>
            </w:r>
            <w:r>
              <w:rPr>
                <w:rFonts w:hint="eastAsia"/>
              </w:rPr>
              <w:t>；</w:t>
            </w:r>
          </w:p>
          <w:p w14:paraId="0DDF0C71" w14:textId="77777777" w:rsidR="00004D99" w:rsidRDefault="00004D99" w:rsidP="00F700A9">
            <w:r>
              <w:rPr>
                <w:rFonts w:hint="eastAsia"/>
              </w:rPr>
              <w:t>如是鹏华为</w:t>
            </w:r>
            <w:r>
              <w:rPr>
                <w:rFonts w:hint="eastAsia"/>
              </w:rPr>
              <w:t>15</w:t>
            </w:r>
            <w:r>
              <w:rPr>
                <w:rFonts w:hint="eastAsia"/>
              </w:rPr>
              <w:t>：</w:t>
            </w:r>
            <w:r>
              <w:rPr>
                <w:rFonts w:hint="eastAsia"/>
              </w:rPr>
              <w:t>00</w:t>
            </w:r>
            <w:r>
              <w:rPr>
                <w:rFonts w:hint="eastAsia"/>
              </w:rPr>
              <w:t>之前数据，包括未确认份额</w:t>
            </w:r>
            <w:r>
              <w:rPr>
                <w:rFonts w:hint="eastAsia"/>
              </w:rPr>
              <w:t>+</w:t>
            </w:r>
            <w:r>
              <w:rPr>
                <w:rFonts w:hint="eastAsia"/>
              </w:rPr>
              <w:t>确认份额</w:t>
            </w:r>
          </w:p>
        </w:tc>
      </w:tr>
      <w:tr w:rsidR="00004D99" w14:paraId="40B59B2B" w14:textId="77777777" w:rsidTr="00F700A9">
        <w:trPr>
          <w:jc w:val="center"/>
        </w:trPr>
        <w:tc>
          <w:tcPr>
            <w:tcW w:w="1071" w:type="dxa"/>
          </w:tcPr>
          <w:p w14:paraId="5D832302" w14:textId="77777777" w:rsidR="00004D99" w:rsidRDefault="00004D99" w:rsidP="00F700A9">
            <w:r>
              <w:rPr>
                <w:rFonts w:hint="eastAsia"/>
              </w:rPr>
              <w:t xml:space="preserve">5                  </w:t>
            </w:r>
          </w:p>
        </w:tc>
        <w:tc>
          <w:tcPr>
            <w:tcW w:w="1920" w:type="dxa"/>
          </w:tcPr>
          <w:p w14:paraId="0AE2F1A6" w14:textId="77777777" w:rsidR="00004D99" w:rsidRDefault="00004D99" w:rsidP="00F700A9">
            <w:r>
              <w:rPr>
                <w:rFonts w:hint="eastAsia"/>
              </w:rPr>
              <w:t>D-1</w:t>
            </w:r>
            <w:r>
              <w:rPr>
                <w:rFonts w:hint="eastAsia"/>
              </w:rPr>
              <w:t>日的用户收益率</w:t>
            </w:r>
            <w:r>
              <w:rPr>
                <w:rFonts w:hint="eastAsia"/>
              </w:rPr>
              <w:t xml:space="preserve">    </w:t>
            </w:r>
          </w:p>
        </w:tc>
        <w:tc>
          <w:tcPr>
            <w:tcW w:w="1210" w:type="dxa"/>
          </w:tcPr>
          <w:p w14:paraId="3F5D32B0" w14:textId="77777777" w:rsidR="00004D99" w:rsidRDefault="00004D99" w:rsidP="00F700A9">
            <w:r>
              <w:rPr>
                <w:rFonts w:hint="eastAsia"/>
              </w:rPr>
              <w:t>是</w:t>
            </w:r>
            <w:r>
              <w:rPr>
                <w:rFonts w:hint="eastAsia"/>
              </w:rPr>
              <w:t xml:space="preserve">               </w:t>
            </w:r>
          </w:p>
        </w:tc>
        <w:tc>
          <w:tcPr>
            <w:tcW w:w="1505" w:type="dxa"/>
          </w:tcPr>
          <w:p w14:paraId="756E6B6B" w14:textId="77777777" w:rsidR="00004D99" w:rsidRDefault="00004D99" w:rsidP="00F700A9">
            <w:r>
              <w:rPr>
                <w:rFonts w:hint="eastAsia"/>
              </w:rPr>
              <w:t>Double</w:t>
            </w:r>
          </w:p>
        </w:tc>
        <w:tc>
          <w:tcPr>
            <w:tcW w:w="4479" w:type="dxa"/>
          </w:tcPr>
          <w:p w14:paraId="281BCDC6" w14:textId="77777777" w:rsidR="00004D99" w:rsidRDefault="00004D99" w:rsidP="00F700A9">
            <w:r>
              <w:rPr>
                <w:rFonts w:hint="eastAsia"/>
              </w:rPr>
              <w:t>无百分号，比如</w:t>
            </w:r>
            <w:r>
              <w:rPr>
                <w:rFonts w:hint="eastAsia"/>
              </w:rPr>
              <w:t>0.01</w:t>
            </w:r>
            <w:r>
              <w:rPr>
                <w:rFonts w:hint="eastAsia"/>
              </w:rPr>
              <w:t>，即：</w:t>
            </w:r>
            <w:r>
              <w:rPr>
                <w:rFonts w:hint="eastAsia"/>
              </w:rPr>
              <w:t>1%</w:t>
            </w:r>
            <w:r>
              <w:rPr>
                <w:rFonts w:hint="eastAsia"/>
              </w:rPr>
              <w:t>；</w:t>
            </w:r>
          </w:p>
          <w:p w14:paraId="4DB1FFF8" w14:textId="77777777" w:rsidR="00004D99" w:rsidRDefault="00004D99" w:rsidP="00F700A9">
            <w:r>
              <w:rPr>
                <w:rFonts w:hint="eastAsia"/>
              </w:rPr>
              <w:t>D-1</w:t>
            </w:r>
            <w:r>
              <w:rPr>
                <w:rFonts w:hint="eastAsia"/>
              </w:rPr>
              <w:t>日的用户收益率</w:t>
            </w:r>
            <w:r w:rsidRPr="00592617">
              <w:rPr>
                <w:rFonts w:ascii="微软雅黑" w:hAnsi="微软雅黑" w:cs="宋体" w:hint="eastAsia"/>
                <w:color w:val="000000"/>
                <w:kern w:val="0"/>
                <w:szCs w:val="21"/>
              </w:rPr>
              <w:t xml:space="preserve">    </w:t>
            </w:r>
            <w:r w:rsidRPr="00592617">
              <w:rPr>
                <w:rFonts w:ascii="微软雅黑" w:hAnsi="微软雅黑" w:cs="宋体" w:hint="eastAsia"/>
                <w:color w:val="000000"/>
                <w:kern w:val="0"/>
                <w:szCs w:val="21"/>
              </w:rPr>
              <w:t>小数点后保留</w:t>
            </w:r>
            <w:r w:rsidRPr="00592617">
              <w:rPr>
                <w:rFonts w:ascii="微软雅黑" w:hAnsi="微软雅黑" w:cs="宋体" w:hint="eastAsia"/>
                <w:b/>
                <w:bCs/>
                <w:color w:val="FF0000"/>
                <w:kern w:val="0"/>
                <w:szCs w:val="21"/>
              </w:rPr>
              <w:t>六</w:t>
            </w:r>
            <w:r w:rsidRPr="00592617">
              <w:rPr>
                <w:rFonts w:ascii="微软雅黑" w:hAnsi="微软雅黑" w:cs="宋体" w:hint="eastAsia"/>
                <w:color w:val="000000"/>
                <w:kern w:val="0"/>
                <w:szCs w:val="21"/>
              </w:rPr>
              <w:t>位小数</w:t>
            </w:r>
          </w:p>
        </w:tc>
      </w:tr>
      <w:tr w:rsidR="00004D99" w14:paraId="6D3D9315" w14:textId="77777777" w:rsidTr="00F700A9">
        <w:trPr>
          <w:jc w:val="center"/>
        </w:trPr>
        <w:tc>
          <w:tcPr>
            <w:tcW w:w="1071" w:type="dxa"/>
          </w:tcPr>
          <w:p w14:paraId="120EA4CE" w14:textId="77777777" w:rsidR="00004D99" w:rsidRDefault="00004D99" w:rsidP="00F700A9">
            <w:r>
              <w:rPr>
                <w:rFonts w:hint="eastAsia"/>
              </w:rPr>
              <w:t>6</w:t>
            </w:r>
          </w:p>
        </w:tc>
        <w:tc>
          <w:tcPr>
            <w:tcW w:w="1920" w:type="dxa"/>
          </w:tcPr>
          <w:p w14:paraId="56D520B1" w14:textId="77777777" w:rsidR="00004D99" w:rsidRDefault="00004D99" w:rsidP="00F700A9">
            <w:r>
              <w:rPr>
                <w:rFonts w:hint="eastAsia"/>
              </w:rPr>
              <w:t>D-1</w:t>
            </w:r>
            <w:r>
              <w:rPr>
                <w:rFonts w:hint="eastAsia"/>
              </w:rPr>
              <w:t>日的用户收益</w:t>
            </w:r>
          </w:p>
        </w:tc>
        <w:tc>
          <w:tcPr>
            <w:tcW w:w="1210" w:type="dxa"/>
          </w:tcPr>
          <w:p w14:paraId="4954066F" w14:textId="77777777" w:rsidR="00004D99" w:rsidRDefault="00004D99" w:rsidP="00F700A9">
            <w:r>
              <w:rPr>
                <w:rFonts w:hint="eastAsia"/>
              </w:rPr>
              <w:t>是</w:t>
            </w:r>
          </w:p>
        </w:tc>
        <w:tc>
          <w:tcPr>
            <w:tcW w:w="1505" w:type="dxa"/>
          </w:tcPr>
          <w:p w14:paraId="3787ABE3" w14:textId="77777777" w:rsidR="00004D99" w:rsidRDefault="00004D99" w:rsidP="00F700A9">
            <w:r>
              <w:rPr>
                <w:rFonts w:hint="eastAsia"/>
              </w:rPr>
              <w:t>String</w:t>
            </w:r>
            <w:r>
              <w:rPr>
                <w:rFonts w:hint="eastAsia"/>
              </w:rPr>
              <w:t>（</w:t>
            </w:r>
            <w:r>
              <w:rPr>
                <w:rFonts w:hint="eastAsia"/>
              </w:rPr>
              <w:t>32</w:t>
            </w:r>
            <w:r>
              <w:rPr>
                <w:rFonts w:hint="eastAsia"/>
              </w:rPr>
              <w:t>）</w:t>
            </w:r>
          </w:p>
        </w:tc>
        <w:tc>
          <w:tcPr>
            <w:tcW w:w="4479" w:type="dxa"/>
          </w:tcPr>
          <w:p w14:paraId="6AD9FBF4" w14:textId="77777777" w:rsidR="00004D99" w:rsidRDefault="00004D99" w:rsidP="00F700A9">
            <w:r>
              <w:rPr>
                <w:rFonts w:hint="eastAsia"/>
              </w:rPr>
              <w:t>单位为元。</w:t>
            </w:r>
          </w:p>
          <w:p w14:paraId="47A3AD56" w14:textId="77777777" w:rsidR="00004D99" w:rsidRDefault="00004D99" w:rsidP="00F700A9">
            <w:r>
              <w:rPr>
                <w:rFonts w:hint="eastAsia"/>
              </w:rPr>
              <w:t>两位小数，比如</w:t>
            </w:r>
            <w:r>
              <w:rPr>
                <w:rFonts w:hint="eastAsia"/>
              </w:rPr>
              <w:t>100.00</w:t>
            </w:r>
            <w:r>
              <w:rPr>
                <w:rFonts w:hint="eastAsia"/>
              </w:rPr>
              <w:t>元，传递</w:t>
            </w:r>
            <w:r>
              <w:rPr>
                <w:rFonts w:hint="eastAsia"/>
              </w:rPr>
              <w:t>100.00</w:t>
            </w:r>
            <w:r>
              <w:rPr>
                <w:rFonts w:hint="eastAsia"/>
              </w:rPr>
              <w:t>；</w:t>
            </w:r>
          </w:p>
        </w:tc>
      </w:tr>
      <w:tr w:rsidR="00004D99" w14:paraId="15C85064" w14:textId="77777777" w:rsidTr="00F700A9">
        <w:trPr>
          <w:jc w:val="center"/>
        </w:trPr>
        <w:tc>
          <w:tcPr>
            <w:tcW w:w="1071" w:type="dxa"/>
          </w:tcPr>
          <w:p w14:paraId="6E407A79" w14:textId="77777777" w:rsidR="00004D99" w:rsidRDefault="00004D99" w:rsidP="00F700A9">
            <w:r>
              <w:rPr>
                <w:rFonts w:hint="eastAsia"/>
              </w:rPr>
              <w:t>7</w:t>
            </w:r>
          </w:p>
        </w:tc>
        <w:tc>
          <w:tcPr>
            <w:tcW w:w="1920" w:type="dxa"/>
          </w:tcPr>
          <w:p w14:paraId="3AA758E3" w14:textId="77777777" w:rsidR="00004D99" w:rsidRDefault="00004D99" w:rsidP="00F700A9">
            <w:r>
              <w:rPr>
                <w:rFonts w:hint="eastAsia"/>
              </w:rPr>
              <w:t>未产生收益的份额</w:t>
            </w:r>
          </w:p>
        </w:tc>
        <w:tc>
          <w:tcPr>
            <w:tcW w:w="1210" w:type="dxa"/>
          </w:tcPr>
          <w:p w14:paraId="4109C9B7" w14:textId="77777777" w:rsidR="00004D99" w:rsidRDefault="00004D99" w:rsidP="00F700A9">
            <w:r>
              <w:rPr>
                <w:rFonts w:hint="eastAsia"/>
              </w:rPr>
              <w:t>是</w:t>
            </w:r>
          </w:p>
        </w:tc>
        <w:tc>
          <w:tcPr>
            <w:tcW w:w="1505" w:type="dxa"/>
          </w:tcPr>
          <w:p w14:paraId="2F8C55BC" w14:textId="77777777" w:rsidR="00004D99" w:rsidRDefault="00004D99" w:rsidP="00F700A9">
            <w:r>
              <w:rPr>
                <w:rFonts w:hint="eastAsia"/>
              </w:rPr>
              <w:t>String(32)</w:t>
            </w:r>
          </w:p>
        </w:tc>
        <w:tc>
          <w:tcPr>
            <w:tcW w:w="4479" w:type="dxa"/>
          </w:tcPr>
          <w:p w14:paraId="35C1E87C" w14:textId="77777777" w:rsidR="00004D99" w:rsidRDefault="00004D99" w:rsidP="00F700A9">
            <w:r>
              <w:rPr>
                <w:rFonts w:hint="eastAsia"/>
              </w:rPr>
              <w:t>单位为份。两位小数。</w:t>
            </w:r>
          </w:p>
          <w:p w14:paraId="6B00B90E" w14:textId="77777777" w:rsidR="00004D99" w:rsidRDefault="00004D99" w:rsidP="00F700A9">
            <w:r>
              <w:rPr>
                <w:rFonts w:hint="eastAsia"/>
              </w:rPr>
              <w:t>比如</w:t>
            </w:r>
            <w:r>
              <w:rPr>
                <w:rFonts w:hint="eastAsia"/>
              </w:rPr>
              <w:t>100.01</w:t>
            </w:r>
            <w:r>
              <w:rPr>
                <w:rFonts w:hint="eastAsia"/>
              </w:rPr>
              <w:t>份，传递</w:t>
            </w:r>
            <w:r>
              <w:rPr>
                <w:rFonts w:hint="eastAsia"/>
              </w:rPr>
              <w:t>100.01</w:t>
            </w:r>
            <w:r>
              <w:rPr>
                <w:rFonts w:hint="eastAsia"/>
              </w:rPr>
              <w:t>；</w:t>
            </w:r>
          </w:p>
        </w:tc>
      </w:tr>
      <w:tr w:rsidR="00004D99" w14:paraId="2353197B" w14:textId="77777777" w:rsidTr="00F700A9">
        <w:trPr>
          <w:jc w:val="center"/>
        </w:trPr>
        <w:tc>
          <w:tcPr>
            <w:tcW w:w="1071" w:type="dxa"/>
          </w:tcPr>
          <w:p w14:paraId="40C0BB02" w14:textId="77777777" w:rsidR="00004D99" w:rsidRDefault="00004D99" w:rsidP="00F700A9">
            <w:r>
              <w:rPr>
                <w:rFonts w:hint="eastAsia"/>
              </w:rPr>
              <w:t>8</w:t>
            </w:r>
          </w:p>
        </w:tc>
        <w:tc>
          <w:tcPr>
            <w:tcW w:w="1920" w:type="dxa"/>
          </w:tcPr>
          <w:p w14:paraId="3CD31BC9" w14:textId="77777777" w:rsidR="00004D99" w:rsidRDefault="00004D99" w:rsidP="00F700A9">
            <w:r>
              <w:rPr>
                <w:rFonts w:hint="eastAsia"/>
              </w:rPr>
              <w:t>历史累计收益</w:t>
            </w:r>
          </w:p>
        </w:tc>
        <w:tc>
          <w:tcPr>
            <w:tcW w:w="1210" w:type="dxa"/>
          </w:tcPr>
          <w:p w14:paraId="09DDC29E" w14:textId="77777777" w:rsidR="00004D99" w:rsidRDefault="00004D99" w:rsidP="00F700A9">
            <w:r>
              <w:rPr>
                <w:rFonts w:hint="eastAsia"/>
              </w:rPr>
              <w:t>是</w:t>
            </w:r>
          </w:p>
        </w:tc>
        <w:tc>
          <w:tcPr>
            <w:tcW w:w="1505" w:type="dxa"/>
          </w:tcPr>
          <w:p w14:paraId="1B7FDDA6" w14:textId="77777777" w:rsidR="00004D99" w:rsidRDefault="00004D99" w:rsidP="00F700A9">
            <w:r>
              <w:rPr>
                <w:rFonts w:hint="eastAsia"/>
              </w:rPr>
              <w:t>String(32)</w:t>
            </w:r>
          </w:p>
        </w:tc>
        <w:tc>
          <w:tcPr>
            <w:tcW w:w="4479" w:type="dxa"/>
          </w:tcPr>
          <w:p w14:paraId="1366F044" w14:textId="77777777" w:rsidR="00004D99" w:rsidRDefault="00004D99" w:rsidP="00F700A9">
            <w:r>
              <w:rPr>
                <w:rFonts w:hint="eastAsia"/>
              </w:rPr>
              <w:t>单位为元。</w:t>
            </w:r>
          </w:p>
          <w:p w14:paraId="6F1C14B3" w14:textId="77777777" w:rsidR="00004D99" w:rsidRDefault="00004D99" w:rsidP="00F700A9">
            <w:r>
              <w:rPr>
                <w:rFonts w:hint="eastAsia"/>
              </w:rPr>
              <w:t>两位小数，比如</w:t>
            </w:r>
            <w:r>
              <w:rPr>
                <w:rFonts w:hint="eastAsia"/>
              </w:rPr>
              <w:t>100.00</w:t>
            </w:r>
            <w:r>
              <w:rPr>
                <w:rFonts w:hint="eastAsia"/>
              </w:rPr>
              <w:t>元，传递</w:t>
            </w:r>
            <w:r>
              <w:rPr>
                <w:rFonts w:hint="eastAsia"/>
              </w:rPr>
              <w:t>100.00</w:t>
            </w:r>
            <w:r>
              <w:rPr>
                <w:rFonts w:hint="eastAsia"/>
              </w:rPr>
              <w:t>；</w:t>
            </w:r>
          </w:p>
        </w:tc>
      </w:tr>
      <w:tr w:rsidR="00004D99" w14:paraId="6C4C048C" w14:textId="77777777" w:rsidTr="00F700A9">
        <w:trPr>
          <w:jc w:val="center"/>
        </w:trPr>
        <w:tc>
          <w:tcPr>
            <w:tcW w:w="1071" w:type="dxa"/>
          </w:tcPr>
          <w:p w14:paraId="4605404D" w14:textId="77777777" w:rsidR="00004D99" w:rsidRDefault="00004D99" w:rsidP="00F700A9">
            <w:r>
              <w:rPr>
                <w:rFonts w:hint="eastAsia"/>
              </w:rPr>
              <w:t>9</w:t>
            </w:r>
          </w:p>
        </w:tc>
        <w:tc>
          <w:tcPr>
            <w:tcW w:w="1920" w:type="dxa"/>
          </w:tcPr>
          <w:p w14:paraId="5280A1CA" w14:textId="77777777" w:rsidR="00004D99" w:rsidRDefault="00004D99" w:rsidP="00F700A9">
            <w:pPr>
              <w:snapToGrid w:val="0"/>
              <w:rPr>
                <w:szCs w:val="21"/>
              </w:rPr>
            </w:pPr>
            <w:r>
              <w:rPr>
                <w:rFonts w:hint="eastAsia"/>
              </w:rPr>
              <w:t>所属日期</w:t>
            </w:r>
          </w:p>
        </w:tc>
        <w:tc>
          <w:tcPr>
            <w:tcW w:w="1210" w:type="dxa"/>
          </w:tcPr>
          <w:p w14:paraId="2BCB97BA" w14:textId="77777777" w:rsidR="00004D99" w:rsidRDefault="00004D99" w:rsidP="00F700A9">
            <w:pPr>
              <w:snapToGrid w:val="0"/>
              <w:rPr>
                <w:szCs w:val="21"/>
              </w:rPr>
            </w:pPr>
            <w:r>
              <w:rPr>
                <w:rFonts w:hint="eastAsia"/>
              </w:rPr>
              <w:t>是</w:t>
            </w:r>
          </w:p>
        </w:tc>
        <w:tc>
          <w:tcPr>
            <w:tcW w:w="1505" w:type="dxa"/>
          </w:tcPr>
          <w:p w14:paraId="3C889024" w14:textId="77777777" w:rsidR="00004D99" w:rsidRDefault="00004D99" w:rsidP="00F700A9">
            <w:pPr>
              <w:snapToGrid w:val="0"/>
              <w:rPr>
                <w:szCs w:val="21"/>
              </w:rPr>
            </w:pPr>
            <w:r>
              <w:t>String(8)</w:t>
            </w:r>
          </w:p>
        </w:tc>
        <w:tc>
          <w:tcPr>
            <w:tcW w:w="4479" w:type="dxa"/>
          </w:tcPr>
          <w:p w14:paraId="5E0E7930" w14:textId="77777777" w:rsidR="00004D99" w:rsidRDefault="00004D99" w:rsidP="00F700A9">
            <w:pPr>
              <w:snapToGrid w:val="0"/>
              <w:rPr>
                <w:szCs w:val="21"/>
              </w:rPr>
            </w:pPr>
            <w:r>
              <w:t>yyyymmdd</w:t>
            </w:r>
          </w:p>
        </w:tc>
      </w:tr>
    </w:tbl>
    <w:p w14:paraId="3B574E18" w14:textId="77777777" w:rsidR="00004D99" w:rsidRPr="00DF1580" w:rsidRDefault="00004D99" w:rsidP="00004D99"/>
    <w:p w14:paraId="1F5BC377" w14:textId="77777777" w:rsidR="00004D99" w:rsidRDefault="00004D99"/>
    <w:p w14:paraId="1E66706B" w14:textId="77777777" w:rsidR="00004D99" w:rsidRPr="00004D99" w:rsidRDefault="00004D99"/>
    <w:p w14:paraId="5AF37796" w14:textId="77777777" w:rsidR="007D555C" w:rsidRDefault="007D555C"/>
    <w:p w14:paraId="493F909B" w14:textId="77777777" w:rsidR="002939ED" w:rsidRDefault="007D555C" w:rsidP="007D555C">
      <w:pPr>
        <w:pStyle w:val="Title"/>
      </w:pPr>
      <w:bookmarkStart w:id="83" w:name="_Toc455667225"/>
      <w:r>
        <w:rPr>
          <w:rFonts w:hint="eastAsia"/>
        </w:rPr>
        <w:t>批量接口说明</w:t>
      </w:r>
      <w:bookmarkEnd w:id="83"/>
    </w:p>
    <w:p w14:paraId="269B5F5B" w14:textId="77777777" w:rsidR="007D555C" w:rsidRPr="007D555C" w:rsidRDefault="007D555C" w:rsidP="007D555C"/>
    <w:p w14:paraId="31A5DFC1" w14:textId="77777777" w:rsidR="00C943CD" w:rsidRDefault="00C943CD" w:rsidP="00C943CD">
      <w:pPr>
        <w:pStyle w:val="Heading2"/>
      </w:pPr>
      <w:r>
        <w:rPr>
          <w:rFonts w:hint="eastAsia"/>
        </w:rPr>
        <w:t>余额</w:t>
      </w:r>
      <w:r w:rsidRPr="00D82E47">
        <w:rPr>
          <w:rFonts w:hint="eastAsia"/>
        </w:rPr>
        <w:t>批量</w:t>
      </w:r>
      <w:r>
        <w:rPr>
          <w:rFonts w:hint="eastAsia"/>
        </w:rPr>
        <w:t>调整文件</w:t>
      </w:r>
      <w:r w:rsidRPr="00D82E47">
        <w:rPr>
          <w:rFonts w:hint="eastAsia"/>
        </w:rPr>
        <w:t>触发</w:t>
      </w:r>
      <w:r>
        <w:rPr>
          <w:rFonts w:hint="eastAsia"/>
        </w:rPr>
        <w:t>【</w:t>
      </w:r>
      <w:r>
        <w:rPr>
          <w:rFonts w:hint="eastAsia"/>
        </w:rPr>
        <w:t>6090</w:t>
      </w:r>
      <w:r>
        <w:rPr>
          <w:rFonts w:hint="eastAsia"/>
        </w:rPr>
        <w:t>】</w:t>
      </w:r>
    </w:p>
    <w:p w14:paraId="4385C3B5" w14:textId="77777777" w:rsidR="00C943CD" w:rsidRDefault="00C943CD" w:rsidP="00C943CD">
      <w:pPr>
        <w:pStyle w:val="Heading3"/>
      </w:pPr>
      <w:r>
        <w:rPr>
          <w:rFonts w:hint="eastAsia"/>
        </w:rPr>
        <w:t>功能描述：</w:t>
      </w:r>
    </w:p>
    <w:p w14:paraId="7DB1D35D" w14:textId="77777777" w:rsidR="006477B0" w:rsidRDefault="006477B0" w:rsidP="006477B0">
      <w:pPr>
        <w:ind w:firstLine="420"/>
      </w:pPr>
      <w:r>
        <w:rPr>
          <w:rFonts w:hint="eastAsia"/>
        </w:rPr>
        <w:t>该接口通过在市场服务器或银行服务器取回批量文件后，依据文件内容进行批量余额调</w:t>
      </w:r>
      <w:r>
        <w:rPr>
          <w:rFonts w:hint="eastAsia"/>
        </w:rPr>
        <w:lastRenderedPageBreak/>
        <w:t>整。</w:t>
      </w:r>
    </w:p>
    <w:p w14:paraId="2A06841B" w14:textId="77777777" w:rsidR="006477B0" w:rsidRPr="006477B0" w:rsidRDefault="006477B0" w:rsidP="006477B0">
      <w:pPr>
        <w:ind w:firstLine="420"/>
      </w:pPr>
    </w:p>
    <w:p w14:paraId="5706DA3F" w14:textId="77777777" w:rsidR="006477B0" w:rsidRPr="006477B0" w:rsidRDefault="006477B0" w:rsidP="006477B0">
      <w:r>
        <w:rPr>
          <w:rFonts w:hint="eastAsia"/>
        </w:rPr>
        <w:t>1,</w:t>
      </w:r>
      <w:r>
        <w:rPr>
          <w:rFonts w:hint="eastAsia"/>
        </w:rPr>
        <w:t>专线接入</w:t>
      </w:r>
    </w:p>
    <w:p w14:paraId="3CEF85F1" w14:textId="77777777" w:rsidR="00C943CD" w:rsidRDefault="00C943CD" w:rsidP="00C943CD">
      <w:r>
        <w:rPr>
          <w:rFonts w:hint="eastAsia"/>
        </w:rPr>
        <w:t>该接口用于触发银行到市场服务器取余额</w:t>
      </w:r>
      <w:r w:rsidRPr="00D82E47">
        <w:rPr>
          <w:rFonts w:hint="eastAsia"/>
        </w:rPr>
        <w:t>批量</w:t>
      </w:r>
      <w:r>
        <w:rPr>
          <w:rFonts w:hint="eastAsia"/>
        </w:rPr>
        <w:t>调整文件。触发成功后，银行通过</w:t>
      </w:r>
      <w:r>
        <w:rPr>
          <w:rFonts w:hint="eastAsia"/>
        </w:rPr>
        <w:t>SFTP</w:t>
      </w:r>
      <w:r>
        <w:rPr>
          <w:rFonts w:hint="eastAsia"/>
        </w:rPr>
        <w:t>方式到市场取回余额</w:t>
      </w:r>
      <w:r w:rsidRPr="00D82E47">
        <w:rPr>
          <w:rFonts w:hint="eastAsia"/>
        </w:rPr>
        <w:t>批量</w:t>
      </w:r>
      <w:r>
        <w:rPr>
          <w:rFonts w:hint="eastAsia"/>
        </w:rPr>
        <w:t>调整文件进行处理。</w:t>
      </w:r>
    </w:p>
    <w:p w14:paraId="4BF24D56" w14:textId="77777777" w:rsidR="006477B0" w:rsidRDefault="006477B0" w:rsidP="00C943CD"/>
    <w:p w14:paraId="298DAD77" w14:textId="77777777" w:rsidR="00C943CD" w:rsidRDefault="006477B0" w:rsidP="00C943CD">
      <w:r>
        <w:rPr>
          <w:rFonts w:hint="eastAsia"/>
        </w:rPr>
        <w:t>2</w:t>
      </w:r>
      <w:r>
        <w:rPr>
          <w:rFonts w:hint="eastAsia"/>
        </w:rPr>
        <w:t>，公网接入：</w:t>
      </w:r>
    </w:p>
    <w:p w14:paraId="3B44842D" w14:textId="77777777" w:rsidR="006477B0" w:rsidRDefault="006477B0" w:rsidP="006477B0">
      <w:r>
        <w:rPr>
          <w:rFonts w:hint="eastAsia"/>
        </w:rPr>
        <w:t>第一步：调用</w:t>
      </w:r>
      <w:r>
        <w:rPr>
          <w:rFonts w:hint="eastAsia"/>
        </w:rPr>
        <w:t>FILE01</w:t>
      </w:r>
      <w:r>
        <w:rPr>
          <w:rFonts w:hint="eastAsia"/>
        </w:rPr>
        <w:t>上传文件到银行服务器（详见《</w:t>
      </w:r>
      <w:r w:rsidRPr="00516A0A">
        <w:rPr>
          <w:rFonts w:hint="eastAsia"/>
        </w:rPr>
        <w:t>平安银行外联通讯前置</w:t>
      </w:r>
      <w:r w:rsidRPr="00516A0A">
        <w:rPr>
          <w:rFonts w:hint="eastAsia"/>
        </w:rPr>
        <w:t>B2Bi</w:t>
      </w:r>
      <w:r w:rsidRPr="00516A0A">
        <w:rPr>
          <w:rFonts w:hint="eastAsia"/>
        </w:rPr>
        <w:t>客户端使用手册</w:t>
      </w:r>
      <w:r>
        <w:rPr>
          <w:rFonts w:hint="eastAsia"/>
        </w:rPr>
        <w:t>》</w:t>
      </w:r>
      <w:r>
        <w:rPr>
          <w:rFonts w:hint="eastAsia"/>
        </w:rPr>
        <w:t>5.3.2</w:t>
      </w:r>
      <w:r>
        <w:rPr>
          <w:rFonts w:hint="eastAsia"/>
        </w:rPr>
        <w:t>章节）</w:t>
      </w:r>
    </w:p>
    <w:p w14:paraId="4E8F72EF" w14:textId="77777777" w:rsidR="006477B0" w:rsidRDefault="006477B0" w:rsidP="006477B0">
      <w:r>
        <w:rPr>
          <w:rFonts w:hint="eastAsia"/>
        </w:rPr>
        <w:t>第二步：调用</w:t>
      </w:r>
      <w:r>
        <w:rPr>
          <w:rFonts w:hint="eastAsia"/>
        </w:rPr>
        <w:t>FILE02</w:t>
      </w:r>
      <w:r>
        <w:rPr>
          <w:rFonts w:hint="eastAsia"/>
        </w:rPr>
        <w:t>查询上传进度及文件密码（详见《</w:t>
      </w:r>
      <w:r w:rsidRPr="00516A0A">
        <w:rPr>
          <w:rFonts w:hint="eastAsia"/>
        </w:rPr>
        <w:t>平安银行外联通讯前置</w:t>
      </w:r>
      <w:r w:rsidRPr="00516A0A">
        <w:rPr>
          <w:rFonts w:hint="eastAsia"/>
        </w:rPr>
        <w:t>B2Bi</w:t>
      </w:r>
      <w:r w:rsidRPr="00516A0A">
        <w:rPr>
          <w:rFonts w:hint="eastAsia"/>
        </w:rPr>
        <w:t>客户端使用手册</w:t>
      </w:r>
      <w:r>
        <w:rPr>
          <w:rFonts w:hint="eastAsia"/>
        </w:rPr>
        <w:t>》</w:t>
      </w:r>
      <w:r>
        <w:rPr>
          <w:rFonts w:hint="eastAsia"/>
        </w:rPr>
        <w:t>5.3.3</w:t>
      </w:r>
      <w:r>
        <w:rPr>
          <w:rFonts w:hint="eastAsia"/>
        </w:rPr>
        <w:t>章节）</w:t>
      </w:r>
    </w:p>
    <w:p w14:paraId="70392AB1" w14:textId="77777777" w:rsidR="006477B0" w:rsidRDefault="006477B0" w:rsidP="006477B0">
      <w:r>
        <w:rPr>
          <w:rFonts w:hint="eastAsia"/>
        </w:rPr>
        <w:t>第三步：调用</w:t>
      </w:r>
      <w:r>
        <w:rPr>
          <w:rFonts w:hint="eastAsia"/>
        </w:rPr>
        <w:t>6090</w:t>
      </w:r>
      <w:r>
        <w:rPr>
          <w:rFonts w:hint="eastAsia"/>
        </w:rPr>
        <w:t>触发电商见证宝进行清算，触发成功后银行返回受理成功。</w:t>
      </w:r>
    </w:p>
    <w:p w14:paraId="5C27A968" w14:textId="77777777" w:rsidR="006477B0" w:rsidRDefault="006477B0" w:rsidP="006477B0">
      <w:r>
        <w:rPr>
          <w:rFonts w:hint="eastAsia"/>
        </w:rPr>
        <w:t>第四步：调用</w:t>
      </w:r>
      <w:r>
        <w:rPr>
          <w:rFonts w:hint="eastAsia"/>
        </w:rPr>
        <w:t>6091</w:t>
      </w:r>
      <w:r>
        <w:rPr>
          <w:rFonts w:hint="eastAsia"/>
        </w:rPr>
        <w:t>查询处理进度及回盘文件密码</w:t>
      </w:r>
    </w:p>
    <w:p w14:paraId="789AE434" w14:textId="77777777" w:rsidR="006477B0" w:rsidRPr="007D555C" w:rsidRDefault="006477B0" w:rsidP="006477B0">
      <w:r>
        <w:rPr>
          <w:rFonts w:hint="eastAsia"/>
        </w:rPr>
        <w:t>第五步：调用</w:t>
      </w:r>
      <w:r>
        <w:rPr>
          <w:rFonts w:hint="eastAsia"/>
        </w:rPr>
        <w:t>FILE03</w:t>
      </w:r>
      <w:r>
        <w:rPr>
          <w:rFonts w:hint="eastAsia"/>
        </w:rPr>
        <w:t>下载回盘文件（详见《</w:t>
      </w:r>
      <w:r w:rsidRPr="00516A0A">
        <w:rPr>
          <w:rFonts w:hint="eastAsia"/>
        </w:rPr>
        <w:t>平安银行外联通讯前置</w:t>
      </w:r>
      <w:r w:rsidRPr="00516A0A">
        <w:rPr>
          <w:rFonts w:hint="eastAsia"/>
        </w:rPr>
        <w:t>B2Bi</w:t>
      </w:r>
      <w:r w:rsidRPr="00516A0A">
        <w:rPr>
          <w:rFonts w:hint="eastAsia"/>
        </w:rPr>
        <w:t>客户端使用手册</w:t>
      </w:r>
      <w:r>
        <w:rPr>
          <w:rFonts w:hint="eastAsia"/>
        </w:rPr>
        <w:t>》</w:t>
      </w:r>
      <w:r>
        <w:rPr>
          <w:rFonts w:hint="eastAsia"/>
        </w:rPr>
        <w:t>5.3.4</w:t>
      </w:r>
      <w:r>
        <w:rPr>
          <w:rFonts w:hint="eastAsia"/>
        </w:rPr>
        <w:t>章节）</w:t>
      </w:r>
    </w:p>
    <w:p w14:paraId="69318E88" w14:textId="77777777" w:rsidR="006477B0" w:rsidRPr="00A64AE8" w:rsidRDefault="006477B0" w:rsidP="00C943CD"/>
    <w:p w14:paraId="2D35EA1F" w14:textId="77777777" w:rsidR="00C943CD" w:rsidRDefault="00C943CD" w:rsidP="00C943CD">
      <w:pPr>
        <w:pStyle w:val="Heading3"/>
      </w:pPr>
      <w:r>
        <w:rPr>
          <w:rFonts w:hint="eastAsia"/>
        </w:rPr>
        <w:t>相关说明：</w:t>
      </w:r>
    </w:p>
    <w:p w14:paraId="086384A0" w14:textId="77777777" w:rsidR="00C943CD" w:rsidRDefault="00C943CD" w:rsidP="00C943CD">
      <w:r>
        <w:rPr>
          <w:rFonts w:hint="eastAsia"/>
        </w:rPr>
        <w:t>批量文件</w:t>
      </w:r>
    </w:p>
    <w:p w14:paraId="6CE3AE09" w14:textId="77777777" w:rsidR="00C943CD" w:rsidRDefault="00C943CD" w:rsidP="00C943CD">
      <w:r>
        <w:rPr>
          <w:rFonts w:hint="eastAsia"/>
        </w:rPr>
        <w:t>文件名：</w:t>
      </w:r>
      <w:r>
        <w:rPr>
          <w:rFonts w:hint="eastAsia"/>
        </w:rPr>
        <w:t>Bat+Qydm</w:t>
      </w:r>
      <w:r>
        <w:rPr>
          <w:rFonts w:hint="eastAsia"/>
        </w:rPr>
        <w:t>（企业代码）</w:t>
      </w:r>
      <w:r>
        <w:rPr>
          <w:rFonts w:hint="eastAsia"/>
        </w:rPr>
        <w:t>+</w:t>
      </w:r>
      <w:r>
        <w:rPr>
          <w:rFonts w:hint="eastAsia"/>
        </w:rPr>
        <w:t>日期（</w:t>
      </w:r>
      <w:r>
        <w:rPr>
          <w:rFonts w:hint="eastAsia"/>
        </w:rPr>
        <w:t>8</w:t>
      </w:r>
      <w:r>
        <w:rPr>
          <w:rFonts w:hint="eastAsia"/>
        </w:rPr>
        <w:t>位）</w:t>
      </w:r>
      <w:r>
        <w:rPr>
          <w:rFonts w:hint="eastAsia"/>
        </w:rPr>
        <w:t>+</w:t>
      </w:r>
      <w:r>
        <w:rPr>
          <w:rFonts w:hint="eastAsia"/>
        </w:rPr>
        <w:t>文件序列号（要求唯一，不可重复）</w:t>
      </w:r>
      <w:r>
        <w:rPr>
          <w:rFonts w:hint="eastAsia"/>
        </w:rPr>
        <w:t>.txt</w:t>
      </w:r>
    </w:p>
    <w:p w14:paraId="75988D25" w14:textId="77777777" w:rsidR="00C943CD" w:rsidRDefault="00C943CD" w:rsidP="00C943CD">
      <w:r>
        <w:rPr>
          <w:rFonts w:hint="eastAsia"/>
        </w:rPr>
        <w:t>文件格式：</w:t>
      </w:r>
    </w:p>
    <w:p w14:paraId="786BCAA3" w14:textId="77777777" w:rsidR="00C943CD" w:rsidRDefault="00C943CD" w:rsidP="00C943CD">
      <w:r>
        <w:rPr>
          <w:rFonts w:hint="eastAsia"/>
        </w:rPr>
        <w:t>第一行：总笔数</w:t>
      </w:r>
    </w:p>
    <w:p w14:paraId="5A49B557" w14:textId="77777777" w:rsidR="00C943CD" w:rsidRDefault="00C943CD" w:rsidP="00C943CD">
      <w:r>
        <w:rPr>
          <w:rFonts w:hint="eastAsia"/>
        </w:rPr>
        <w:t>每一行：企业代码</w:t>
      </w:r>
      <w:r>
        <w:rPr>
          <w:rFonts w:hint="eastAsia"/>
        </w:rPr>
        <w:t>&amp;</w:t>
      </w:r>
      <w:r>
        <w:rPr>
          <w:rFonts w:hint="eastAsia"/>
        </w:rPr>
        <w:t>文件序号</w:t>
      </w:r>
      <w:r>
        <w:rPr>
          <w:rFonts w:hint="eastAsia"/>
        </w:rPr>
        <w:t>&amp;</w:t>
      </w:r>
      <w:r>
        <w:rPr>
          <w:rFonts w:hint="eastAsia"/>
        </w:rPr>
        <w:t>交易类型（</w:t>
      </w:r>
      <w:r>
        <w:rPr>
          <w:rFonts w:hint="eastAsia"/>
        </w:rPr>
        <w:t>1</w:t>
      </w:r>
      <w:r>
        <w:rPr>
          <w:rFonts w:hint="eastAsia"/>
        </w:rPr>
        <w:t>：</w:t>
      </w:r>
      <w:r>
        <w:rPr>
          <w:rFonts w:ascii="宋体" w:hAnsi="宋体" w:hint="eastAsia"/>
        </w:rPr>
        <w:t>余额调整</w:t>
      </w:r>
      <w:r>
        <w:rPr>
          <w:rFonts w:hint="eastAsia"/>
        </w:rPr>
        <w:t>）</w:t>
      </w:r>
      <w:r>
        <w:rPr>
          <w:rFonts w:hint="eastAsia"/>
        </w:rPr>
        <w:t>&amp;</w:t>
      </w:r>
      <w:r>
        <w:rPr>
          <w:rFonts w:hint="eastAsia"/>
        </w:rPr>
        <w:t>交易流水号</w:t>
      </w:r>
      <w:r>
        <w:rPr>
          <w:rFonts w:hint="eastAsia"/>
        </w:rPr>
        <w:t>&amp;</w:t>
      </w:r>
      <w:r>
        <w:rPr>
          <w:rFonts w:hint="eastAsia"/>
        </w:rPr>
        <w:t>日期（</w:t>
      </w:r>
      <w:r>
        <w:rPr>
          <w:rFonts w:hint="eastAsia"/>
        </w:rPr>
        <w:t>8</w:t>
      </w:r>
      <w:r>
        <w:rPr>
          <w:rFonts w:hint="eastAsia"/>
        </w:rPr>
        <w:t>位</w:t>
      </w:r>
      <w:r>
        <w:rPr>
          <w:rFonts w:hint="eastAsia"/>
        </w:rPr>
        <w:t>)&amp;</w:t>
      </w:r>
      <w:r>
        <w:rPr>
          <w:rFonts w:hint="eastAsia"/>
        </w:rPr>
        <w:t>时间（</w:t>
      </w:r>
      <w:r>
        <w:rPr>
          <w:rFonts w:hint="eastAsia"/>
        </w:rPr>
        <w:t>6</w:t>
      </w:r>
      <w:r>
        <w:rPr>
          <w:rFonts w:hint="eastAsia"/>
        </w:rPr>
        <w:t>位）</w:t>
      </w:r>
      <w:r>
        <w:rPr>
          <w:rFonts w:hint="eastAsia"/>
        </w:rPr>
        <w:t>&amp;</w:t>
      </w:r>
      <w:r>
        <w:rPr>
          <w:rFonts w:hint="eastAsia"/>
        </w:rPr>
        <w:t>转出会员代码</w:t>
      </w:r>
      <w:r>
        <w:rPr>
          <w:rFonts w:hint="eastAsia"/>
        </w:rPr>
        <w:t>&amp;</w:t>
      </w:r>
      <w:r>
        <w:rPr>
          <w:rFonts w:hint="eastAsia"/>
        </w:rPr>
        <w:t>转出子账户</w:t>
      </w:r>
      <w:r>
        <w:rPr>
          <w:rFonts w:hint="eastAsia"/>
        </w:rPr>
        <w:t>&amp;</w:t>
      </w:r>
      <w:r>
        <w:rPr>
          <w:rFonts w:hint="eastAsia"/>
        </w:rPr>
        <w:t>转入会员代码</w:t>
      </w:r>
      <w:r>
        <w:rPr>
          <w:rFonts w:hint="eastAsia"/>
        </w:rPr>
        <w:t>&amp;</w:t>
      </w:r>
      <w:r>
        <w:rPr>
          <w:rFonts w:hint="eastAsia"/>
        </w:rPr>
        <w:t>转入子账户</w:t>
      </w:r>
      <w:r>
        <w:rPr>
          <w:rFonts w:hint="eastAsia"/>
        </w:rPr>
        <w:t>&amp;</w:t>
      </w:r>
      <w:r>
        <w:rPr>
          <w:rFonts w:hint="eastAsia"/>
        </w:rPr>
        <w:t>交易金额（大于</w:t>
      </w:r>
      <w:r>
        <w:rPr>
          <w:rFonts w:hint="eastAsia"/>
        </w:rPr>
        <w:t>0</w:t>
      </w:r>
      <w:r>
        <w:rPr>
          <w:rFonts w:hint="eastAsia"/>
        </w:rPr>
        <w:t>）</w:t>
      </w:r>
      <w:r>
        <w:rPr>
          <w:rFonts w:hint="eastAsia"/>
        </w:rPr>
        <w:t>&amp;</w:t>
      </w:r>
      <w:r>
        <w:rPr>
          <w:rFonts w:hint="eastAsia"/>
        </w:rPr>
        <w:t>处理标志（填</w:t>
      </w:r>
      <w:r>
        <w:rPr>
          <w:rFonts w:hint="eastAsia"/>
        </w:rPr>
        <w:t>0</w:t>
      </w:r>
      <w:r>
        <w:rPr>
          <w:rFonts w:hint="eastAsia"/>
        </w:rPr>
        <w:t>）</w:t>
      </w:r>
      <w:r>
        <w:rPr>
          <w:rFonts w:hint="eastAsia"/>
        </w:rPr>
        <w:t>&amp;</w:t>
      </w:r>
      <w:r>
        <w:rPr>
          <w:rFonts w:hint="eastAsia"/>
        </w:rPr>
        <w:t>处理结果描述（填空）</w:t>
      </w:r>
      <w:r>
        <w:rPr>
          <w:rFonts w:hint="eastAsia"/>
        </w:rPr>
        <w:t>&amp;</w:t>
      </w:r>
    </w:p>
    <w:p w14:paraId="58BEBA9F" w14:textId="77777777" w:rsidR="00C943CD" w:rsidRDefault="00C943CD" w:rsidP="00C943CD"/>
    <w:p w14:paraId="280A54CF" w14:textId="77777777" w:rsidR="00C943CD" w:rsidRDefault="00C943CD" w:rsidP="00C943CD">
      <w:r>
        <w:rPr>
          <w:rFonts w:hint="eastAsia"/>
        </w:rPr>
        <w:t>回盘文件</w:t>
      </w:r>
    </w:p>
    <w:p w14:paraId="2F644405" w14:textId="77777777" w:rsidR="00C943CD" w:rsidRDefault="00C943CD" w:rsidP="00C943CD">
      <w:r>
        <w:rPr>
          <w:rFonts w:hint="eastAsia"/>
        </w:rPr>
        <w:t>文件名：</w:t>
      </w:r>
      <w:r>
        <w:rPr>
          <w:rFonts w:hint="eastAsia"/>
        </w:rPr>
        <w:t>BatReturn+Qydm</w:t>
      </w:r>
      <w:r>
        <w:rPr>
          <w:rFonts w:hint="eastAsia"/>
        </w:rPr>
        <w:t>（企业代码）</w:t>
      </w:r>
      <w:r>
        <w:rPr>
          <w:rFonts w:hint="eastAsia"/>
        </w:rPr>
        <w:t>+</w:t>
      </w:r>
      <w:r>
        <w:rPr>
          <w:rFonts w:hint="eastAsia"/>
        </w:rPr>
        <w:t>日期（</w:t>
      </w:r>
      <w:r>
        <w:rPr>
          <w:rFonts w:hint="eastAsia"/>
        </w:rPr>
        <w:t>8</w:t>
      </w:r>
      <w:r>
        <w:rPr>
          <w:rFonts w:hint="eastAsia"/>
        </w:rPr>
        <w:t>位）</w:t>
      </w:r>
      <w:r>
        <w:rPr>
          <w:rFonts w:hint="eastAsia"/>
        </w:rPr>
        <w:t>+</w:t>
      </w:r>
      <w:r>
        <w:rPr>
          <w:rFonts w:hint="eastAsia"/>
        </w:rPr>
        <w:t>文件序号</w:t>
      </w:r>
    </w:p>
    <w:p w14:paraId="34923DD9" w14:textId="77777777" w:rsidR="00C943CD" w:rsidRDefault="00C943CD" w:rsidP="00C943CD">
      <w:r>
        <w:rPr>
          <w:rFonts w:hint="eastAsia"/>
        </w:rPr>
        <w:t>文件格式：</w:t>
      </w:r>
    </w:p>
    <w:p w14:paraId="695B72FD" w14:textId="77777777" w:rsidR="00C943CD" w:rsidRDefault="00C943CD" w:rsidP="00C943CD">
      <w:r>
        <w:rPr>
          <w:rFonts w:hint="eastAsia"/>
        </w:rPr>
        <w:t>第一行：总笔数</w:t>
      </w:r>
    </w:p>
    <w:p w14:paraId="745746D9" w14:textId="77777777" w:rsidR="00C943CD" w:rsidRDefault="00C943CD" w:rsidP="00C943CD">
      <w:r>
        <w:rPr>
          <w:rFonts w:hint="eastAsia"/>
        </w:rPr>
        <w:t>每一行：企业代码</w:t>
      </w:r>
      <w:r>
        <w:rPr>
          <w:rFonts w:hint="eastAsia"/>
        </w:rPr>
        <w:t>&amp;</w:t>
      </w:r>
      <w:r>
        <w:rPr>
          <w:rFonts w:hint="eastAsia"/>
        </w:rPr>
        <w:t>文件序号</w:t>
      </w:r>
      <w:r>
        <w:rPr>
          <w:rFonts w:hint="eastAsia"/>
        </w:rPr>
        <w:t>&amp;</w:t>
      </w:r>
      <w:r>
        <w:rPr>
          <w:rFonts w:hint="eastAsia"/>
        </w:rPr>
        <w:t>交易类型（</w:t>
      </w:r>
      <w:r>
        <w:rPr>
          <w:rFonts w:hint="eastAsia"/>
        </w:rPr>
        <w:t>1</w:t>
      </w:r>
      <w:r>
        <w:rPr>
          <w:rFonts w:hint="eastAsia"/>
        </w:rPr>
        <w:t>：</w:t>
      </w:r>
      <w:r>
        <w:rPr>
          <w:rFonts w:ascii="宋体" w:hAnsi="宋体" w:hint="eastAsia"/>
        </w:rPr>
        <w:t>余额调整</w:t>
      </w:r>
      <w:r>
        <w:rPr>
          <w:rFonts w:hint="eastAsia"/>
        </w:rPr>
        <w:t>）</w:t>
      </w:r>
      <w:r>
        <w:rPr>
          <w:rFonts w:hint="eastAsia"/>
        </w:rPr>
        <w:t>&amp;</w:t>
      </w:r>
      <w:r>
        <w:rPr>
          <w:rFonts w:hint="eastAsia"/>
        </w:rPr>
        <w:t>交易流水号</w:t>
      </w:r>
      <w:r>
        <w:rPr>
          <w:rFonts w:hint="eastAsia"/>
        </w:rPr>
        <w:t>&amp;</w:t>
      </w:r>
      <w:r>
        <w:rPr>
          <w:rFonts w:hint="eastAsia"/>
        </w:rPr>
        <w:t>日期（</w:t>
      </w:r>
      <w:r>
        <w:rPr>
          <w:rFonts w:hint="eastAsia"/>
        </w:rPr>
        <w:t>8</w:t>
      </w:r>
      <w:r>
        <w:rPr>
          <w:rFonts w:hint="eastAsia"/>
        </w:rPr>
        <w:t>位）</w:t>
      </w:r>
      <w:r>
        <w:rPr>
          <w:rFonts w:hint="eastAsia"/>
        </w:rPr>
        <w:t>&amp;</w:t>
      </w:r>
      <w:r>
        <w:rPr>
          <w:rFonts w:hint="eastAsia"/>
        </w:rPr>
        <w:t>时间（</w:t>
      </w:r>
      <w:r>
        <w:rPr>
          <w:rFonts w:hint="eastAsia"/>
        </w:rPr>
        <w:t>6</w:t>
      </w:r>
      <w:r>
        <w:rPr>
          <w:rFonts w:hint="eastAsia"/>
        </w:rPr>
        <w:t>位）</w:t>
      </w:r>
      <w:r>
        <w:rPr>
          <w:rFonts w:hint="eastAsia"/>
        </w:rPr>
        <w:t>&amp;</w:t>
      </w:r>
      <w:r>
        <w:rPr>
          <w:rFonts w:hint="eastAsia"/>
        </w:rPr>
        <w:t>转出会员代码</w:t>
      </w:r>
      <w:r>
        <w:rPr>
          <w:rFonts w:hint="eastAsia"/>
        </w:rPr>
        <w:t>&amp;</w:t>
      </w:r>
      <w:r>
        <w:rPr>
          <w:rFonts w:hint="eastAsia"/>
        </w:rPr>
        <w:t>转出子账户</w:t>
      </w:r>
      <w:r>
        <w:rPr>
          <w:rFonts w:hint="eastAsia"/>
        </w:rPr>
        <w:t>&amp;</w:t>
      </w:r>
      <w:r>
        <w:rPr>
          <w:rFonts w:hint="eastAsia"/>
        </w:rPr>
        <w:t>转入会员代码</w:t>
      </w:r>
      <w:r>
        <w:rPr>
          <w:rFonts w:hint="eastAsia"/>
        </w:rPr>
        <w:t>&amp;</w:t>
      </w:r>
      <w:r>
        <w:rPr>
          <w:rFonts w:hint="eastAsia"/>
        </w:rPr>
        <w:t>转入子账户</w:t>
      </w:r>
      <w:r>
        <w:rPr>
          <w:rFonts w:hint="eastAsia"/>
        </w:rPr>
        <w:t>&amp;</w:t>
      </w:r>
      <w:r>
        <w:rPr>
          <w:rFonts w:hint="eastAsia"/>
        </w:rPr>
        <w:t>交易金额</w:t>
      </w:r>
      <w:r>
        <w:rPr>
          <w:rFonts w:hint="eastAsia"/>
        </w:rPr>
        <w:t>&amp;</w:t>
      </w:r>
      <w:r>
        <w:rPr>
          <w:rFonts w:hint="eastAsia"/>
        </w:rPr>
        <w:t>处理标志（</w:t>
      </w:r>
      <w:r>
        <w:rPr>
          <w:rFonts w:hint="eastAsia"/>
        </w:rPr>
        <w:t>0:</w:t>
      </w:r>
      <w:r>
        <w:rPr>
          <w:rFonts w:hint="eastAsia"/>
        </w:rPr>
        <w:t>未处理</w:t>
      </w:r>
      <w:r>
        <w:rPr>
          <w:rFonts w:hint="eastAsia"/>
        </w:rPr>
        <w:t xml:space="preserve"> 1: </w:t>
      </w:r>
      <w:r>
        <w:rPr>
          <w:rFonts w:hint="eastAsia"/>
        </w:rPr>
        <w:t>成功</w:t>
      </w:r>
      <w:r>
        <w:rPr>
          <w:rFonts w:hint="eastAsia"/>
        </w:rPr>
        <w:t xml:space="preserve"> 2</w:t>
      </w:r>
      <w:r>
        <w:rPr>
          <w:rFonts w:hint="eastAsia"/>
        </w:rPr>
        <w:t>：失败）</w:t>
      </w:r>
      <w:r>
        <w:rPr>
          <w:rFonts w:hint="eastAsia"/>
        </w:rPr>
        <w:t>&amp;</w:t>
      </w:r>
      <w:r>
        <w:rPr>
          <w:rFonts w:hint="eastAsia"/>
        </w:rPr>
        <w:t>处理结果描述</w:t>
      </w:r>
      <w:r>
        <w:rPr>
          <w:rFonts w:hint="eastAsia"/>
        </w:rPr>
        <w:t>&amp;</w:t>
      </w:r>
    </w:p>
    <w:p w14:paraId="5345E519" w14:textId="77777777" w:rsidR="00C943CD" w:rsidRDefault="00C943CD" w:rsidP="00C943CD"/>
    <w:p w14:paraId="3B72CA12" w14:textId="77777777" w:rsidR="00C943CD" w:rsidRDefault="00C943CD" w:rsidP="00C943CD"/>
    <w:p w14:paraId="3DBEF426" w14:textId="77777777" w:rsidR="00C943CD" w:rsidRDefault="00C943CD" w:rsidP="00C943CD"/>
    <w:p w14:paraId="61A926F3" w14:textId="77777777" w:rsidR="00C943CD" w:rsidRPr="00ED1A46" w:rsidRDefault="00C943CD" w:rsidP="00C943CD"/>
    <w:p w14:paraId="31482D9E" w14:textId="77777777" w:rsidR="00C943CD" w:rsidRDefault="00C943CD" w:rsidP="00C943CD">
      <w:pPr>
        <w:pStyle w:val="Heading3"/>
      </w:pPr>
      <w:r>
        <w:rPr>
          <w:rFonts w:hint="eastAsia"/>
        </w:rPr>
        <w:t>接口字段：</w:t>
      </w:r>
    </w:p>
    <w:p w14:paraId="390ACB1C" w14:textId="77777777" w:rsidR="00C943CD" w:rsidRDefault="00C943CD" w:rsidP="00C943CD">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6"/>
        <w:gridCol w:w="1756"/>
        <w:gridCol w:w="1106"/>
        <w:gridCol w:w="1059"/>
        <w:gridCol w:w="2853"/>
      </w:tblGrid>
      <w:tr w:rsidR="00C943CD" w:rsidRPr="009572E9" w14:paraId="1E3BE298" w14:textId="77777777" w:rsidTr="005F796A">
        <w:trPr>
          <w:trHeight w:val="344"/>
        </w:trPr>
        <w:tc>
          <w:tcPr>
            <w:tcW w:w="1556" w:type="dxa"/>
            <w:shd w:val="clear" w:color="auto" w:fill="FFFF8B"/>
          </w:tcPr>
          <w:p w14:paraId="6E1EBA4D" w14:textId="77777777" w:rsidR="00C943CD" w:rsidRDefault="00C943CD" w:rsidP="005F796A">
            <w:pPr>
              <w:pStyle w:val="body-text"/>
            </w:pPr>
            <w:r>
              <w:rPr>
                <w:rFonts w:hint="eastAsia"/>
              </w:rPr>
              <w:lastRenderedPageBreak/>
              <w:t>输入项名称</w:t>
            </w:r>
          </w:p>
        </w:tc>
        <w:tc>
          <w:tcPr>
            <w:tcW w:w="1756" w:type="dxa"/>
            <w:shd w:val="clear" w:color="auto" w:fill="FFFF8B"/>
          </w:tcPr>
          <w:p w14:paraId="2BDE009A" w14:textId="77777777" w:rsidR="00C943CD" w:rsidRDefault="00C943CD" w:rsidP="005F796A">
            <w:pPr>
              <w:pStyle w:val="body-text"/>
            </w:pPr>
            <w:r>
              <w:rPr>
                <w:rFonts w:hint="eastAsia"/>
              </w:rPr>
              <w:t>英文名</w:t>
            </w:r>
          </w:p>
        </w:tc>
        <w:tc>
          <w:tcPr>
            <w:tcW w:w="1106" w:type="dxa"/>
            <w:shd w:val="clear" w:color="auto" w:fill="FFFF8B"/>
          </w:tcPr>
          <w:p w14:paraId="7EC9EBAF" w14:textId="77777777" w:rsidR="00C943CD" w:rsidRDefault="00C943CD" w:rsidP="005F796A">
            <w:pPr>
              <w:pStyle w:val="body-text"/>
            </w:pPr>
            <w:r>
              <w:rPr>
                <w:rFonts w:hint="eastAsia"/>
              </w:rPr>
              <w:t>最大长度</w:t>
            </w:r>
          </w:p>
        </w:tc>
        <w:tc>
          <w:tcPr>
            <w:tcW w:w="1059" w:type="dxa"/>
            <w:shd w:val="clear" w:color="auto" w:fill="FFFF8B"/>
          </w:tcPr>
          <w:p w14:paraId="23638D51" w14:textId="77777777" w:rsidR="00C943CD" w:rsidRDefault="00C943CD" w:rsidP="005F796A">
            <w:pPr>
              <w:pStyle w:val="body-text"/>
            </w:pPr>
            <w:r>
              <w:rPr>
                <w:rFonts w:hint="eastAsia"/>
              </w:rPr>
              <w:t>输入属性</w:t>
            </w:r>
          </w:p>
        </w:tc>
        <w:tc>
          <w:tcPr>
            <w:tcW w:w="2853" w:type="dxa"/>
            <w:shd w:val="clear" w:color="auto" w:fill="FFFF8B"/>
          </w:tcPr>
          <w:p w14:paraId="3D310FE7" w14:textId="77777777" w:rsidR="00C943CD" w:rsidRDefault="00C943CD" w:rsidP="005F796A">
            <w:pPr>
              <w:pStyle w:val="body-text"/>
            </w:pPr>
            <w:r>
              <w:rPr>
                <w:rFonts w:hint="eastAsia"/>
              </w:rPr>
              <w:t>注释</w:t>
            </w:r>
          </w:p>
        </w:tc>
      </w:tr>
      <w:tr w:rsidR="00C943CD" w:rsidRPr="009572E9" w14:paraId="75648418" w14:textId="77777777" w:rsidTr="003C33A5">
        <w:trPr>
          <w:trHeight w:val="335"/>
        </w:trPr>
        <w:tc>
          <w:tcPr>
            <w:tcW w:w="1556" w:type="dxa"/>
            <w:tcBorders>
              <w:bottom w:val="single" w:sz="4" w:space="0" w:color="000000"/>
            </w:tcBorders>
          </w:tcPr>
          <w:p w14:paraId="7A70943E" w14:textId="77777777" w:rsidR="00C943CD" w:rsidRDefault="00C943CD" w:rsidP="005F796A">
            <w:pPr>
              <w:pStyle w:val="body-text"/>
            </w:pPr>
            <w:r>
              <w:rPr>
                <w:rFonts w:hint="eastAsia"/>
              </w:rPr>
              <w:t>资金汇总账号</w:t>
            </w:r>
          </w:p>
        </w:tc>
        <w:tc>
          <w:tcPr>
            <w:tcW w:w="1756" w:type="dxa"/>
          </w:tcPr>
          <w:p w14:paraId="4BF4031D" w14:textId="77777777" w:rsidR="00C943CD" w:rsidRDefault="00C943CD" w:rsidP="005F796A">
            <w:pPr>
              <w:pStyle w:val="body-text"/>
            </w:pPr>
            <w:r>
              <w:rPr>
                <w:rFonts w:hint="eastAsia"/>
              </w:rPr>
              <w:t>SupAcctId</w:t>
            </w:r>
          </w:p>
        </w:tc>
        <w:tc>
          <w:tcPr>
            <w:tcW w:w="1106" w:type="dxa"/>
          </w:tcPr>
          <w:p w14:paraId="6B283B49" w14:textId="77777777" w:rsidR="00C943CD" w:rsidRDefault="00C943CD" w:rsidP="005F796A">
            <w:pPr>
              <w:pStyle w:val="body-text"/>
            </w:pPr>
            <w:r>
              <w:rPr>
                <w:rFonts w:hint="eastAsia"/>
              </w:rPr>
              <w:t>C(32)</w:t>
            </w:r>
          </w:p>
        </w:tc>
        <w:tc>
          <w:tcPr>
            <w:tcW w:w="1059" w:type="dxa"/>
          </w:tcPr>
          <w:p w14:paraId="017751DD" w14:textId="77777777" w:rsidR="00C943CD" w:rsidRDefault="00C943CD" w:rsidP="005F796A">
            <w:pPr>
              <w:pStyle w:val="body-text"/>
            </w:pPr>
            <w:r>
              <w:rPr>
                <w:rFonts w:hint="eastAsia"/>
              </w:rPr>
              <w:t>必输</w:t>
            </w:r>
          </w:p>
        </w:tc>
        <w:tc>
          <w:tcPr>
            <w:tcW w:w="2853" w:type="dxa"/>
          </w:tcPr>
          <w:p w14:paraId="598C45F4" w14:textId="77777777" w:rsidR="00C943CD" w:rsidRPr="009572E9" w:rsidRDefault="00C943CD" w:rsidP="005F796A">
            <w:pPr>
              <w:rPr>
                <w:rFonts w:ascii="宋体" w:hAnsi="宋体"/>
              </w:rPr>
            </w:pPr>
          </w:p>
        </w:tc>
      </w:tr>
      <w:tr w:rsidR="00C943CD" w:rsidRPr="009572E9" w14:paraId="3A236F82" w14:textId="77777777" w:rsidTr="003C33A5">
        <w:trPr>
          <w:trHeight w:val="335"/>
        </w:trPr>
        <w:tc>
          <w:tcPr>
            <w:tcW w:w="1556" w:type="dxa"/>
            <w:tcBorders>
              <w:bottom w:val="single" w:sz="4" w:space="0" w:color="auto"/>
            </w:tcBorders>
          </w:tcPr>
          <w:p w14:paraId="2C2C8BF3" w14:textId="77777777" w:rsidR="00C943CD" w:rsidRPr="009572E9" w:rsidRDefault="00C943CD" w:rsidP="003C33A5">
            <w:pPr>
              <w:rPr>
                <w:rFonts w:ascii="宋体" w:hAnsi="宋体"/>
              </w:rPr>
            </w:pPr>
            <w:r w:rsidRPr="009572E9">
              <w:rPr>
                <w:rFonts w:ascii="宋体" w:hAnsi="宋体" w:hint="eastAsia"/>
              </w:rPr>
              <w:t>批量标识</w:t>
            </w:r>
          </w:p>
        </w:tc>
        <w:tc>
          <w:tcPr>
            <w:tcW w:w="1756" w:type="dxa"/>
          </w:tcPr>
          <w:p w14:paraId="4401AD3D" w14:textId="77777777" w:rsidR="00C943CD" w:rsidRPr="00943C34" w:rsidRDefault="00C943CD" w:rsidP="005F796A">
            <w:pPr>
              <w:pStyle w:val="body-text"/>
            </w:pPr>
            <w:r w:rsidRPr="00943C34">
              <w:rPr>
                <w:rFonts w:hint="eastAsia"/>
              </w:rPr>
              <w:t>FuncFlag</w:t>
            </w:r>
          </w:p>
        </w:tc>
        <w:tc>
          <w:tcPr>
            <w:tcW w:w="1106" w:type="dxa"/>
          </w:tcPr>
          <w:p w14:paraId="0F5FCD56" w14:textId="77777777" w:rsidR="00C943CD" w:rsidRPr="00943C34" w:rsidRDefault="00C943CD" w:rsidP="005F796A">
            <w:pPr>
              <w:pStyle w:val="body-text"/>
            </w:pPr>
            <w:r w:rsidRPr="00943C34">
              <w:rPr>
                <w:rFonts w:hint="eastAsia"/>
              </w:rPr>
              <w:t>C(1)</w:t>
            </w:r>
          </w:p>
        </w:tc>
        <w:tc>
          <w:tcPr>
            <w:tcW w:w="1059" w:type="dxa"/>
          </w:tcPr>
          <w:p w14:paraId="69551D5A" w14:textId="77777777" w:rsidR="00C943CD" w:rsidRPr="00943C34" w:rsidRDefault="00C943CD" w:rsidP="005F796A">
            <w:pPr>
              <w:pStyle w:val="body-text"/>
            </w:pPr>
            <w:r w:rsidRPr="00943C34">
              <w:rPr>
                <w:rFonts w:hint="eastAsia"/>
              </w:rPr>
              <w:t>必输</w:t>
            </w:r>
          </w:p>
        </w:tc>
        <w:tc>
          <w:tcPr>
            <w:tcW w:w="2853" w:type="dxa"/>
          </w:tcPr>
          <w:p w14:paraId="0153FFFC" w14:textId="77777777" w:rsidR="006477B0" w:rsidRDefault="006477B0" w:rsidP="006477B0">
            <w:pPr>
              <w:rPr>
                <w:rFonts w:ascii="宋体" w:hAnsi="宋体"/>
              </w:rPr>
            </w:pPr>
            <w:r w:rsidRPr="009572E9">
              <w:rPr>
                <w:rFonts w:ascii="宋体" w:hAnsi="宋体" w:hint="eastAsia"/>
              </w:rPr>
              <w:t>1：</w:t>
            </w:r>
            <w:r>
              <w:rPr>
                <w:rFonts w:ascii="宋体" w:hAnsi="宋体" w:hint="eastAsia"/>
              </w:rPr>
              <w:t>余额调整</w:t>
            </w:r>
          </w:p>
          <w:p w14:paraId="0E900472" w14:textId="77777777" w:rsidR="006477B0" w:rsidRDefault="006477B0" w:rsidP="006477B0">
            <w:pPr>
              <w:rPr>
                <w:rFonts w:ascii="宋体" w:hAnsi="宋体"/>
              </w:rPr>
            </w:pPr>
            <w:r>
              <w:rPr>
                <w:rFonts w:ascii="宋体" w:hAnsi="宋体" w:hint="eastAsia"/>
              </w:rPr>
              <w:t>2: 余额文件（实时）</w:t>
            </w:r>
          </w:p>
          <w:p w14:paraId="46074F19" w14:textId="77777777" w:rsidR="006477B0" w:rsidRDefault="006477B0" w:rsidP="006477B0">
            <w:pPr>
              <w:rPr>
                <w:rFonts w:ascii="宋体" w:hAnsi="宋体"/>
              </w:rPr>
            </w:pPr>
            <w:r>
              <w:rPr>
                <w:rFonts w:ascii="宋体" w:hAnsi="宋体" w:hint="eastAsia"/>
              </w:rPr>
              <w:t>3：登记挂账</w:t>
            </w:r>
          </w:p>
          <w:p w14:paraId="21725494" w14:textId="77777777" w:rsidR="00C943CD" w:rsidRPr="005A6289" w:rsidRDefault="006477B0" w:rsidP="006477B0">
            <w:pPr>
              <w:rPr>
                <w:rFonts w:ascii="宋体" w:hAnsi="宋体"/>
              </w:rPr>
            </w:pPr>
            <w:r>
              <w:rPr>
                <w:rFonts w:ascii="宋体" w:hAnsi="宋体" w:hint="eastAsia"/>
              </w:rPr>
              <w:t>4：重新生成回盘文件</w:t>
            </w:r>
          </w:p>
        </w:tc>
      </w:tr>
      <w:tr w:rsidR="00C943CD" w:rsidRPr="009572E9" w14:paraId="0173C0F2" w14:textId="77777777" w:rsidTr="003C33A5">
        <w:trPr>
          <w:trHeight w:val="335"/>
        </w:trPr>
        <w:tc>
          <w:tcPr>
            <w:tcW w:w="1556" w:type="dxa"/>
            <w:tcBorders>
              <w:top w:val="single" w:sz="4" w:space="0" w:color="auto"/>
            </w:tcBorders>
          </w:tcPr>
          <w:p w14:paraId="7C799B79" w14:textId="77777777" w:rsidR="00C943CD" w:rsidRPr="009572E9" w:rsidRDefault="00C943CD" w:rsidP="005F796A">
            <w:pPr>
              <w:rPr>
                <w:rFonts w:ascii="宋体" w:hAnsi="宋体"/>
              </w:rPr>
            </w:pPr>
            <w:r w:rsidRPr="009572E9">
              <w:rPr>
                <w:rFonts w:ascii="宋体" w:hAnsi="宋体" w:hint="eastAsia"/>
              </w:rPr>
              <w:t>批量文件名</w:t>
            </w:r>
          </w:p>
        </w:tc>
        <w:tc>
          <w:tcPr>
            <w:tcW w:w="1756" w:type="dxa"/>
          </w:tcPr>
          <w:p w14:paraId="604E7B93" w14:textId="77777777" w:rsidR="00C943CD" w:rsidRPr="009572E9" w:rsidRDefault="00C943CD" w:rsidP="005F796A">
            <w:pPr>
              <w:rPr>
                <w:rFonts w:ascii="宋体" w:hAnsi="宋体"/>
              </w:rPr>
            </w:pPr>
            <w:r w:rsidRPr="009572E9">
              <w:rPr>
                <w:rFonts w:ascii="宋体" w:hAnsi="宋体" w:hint="eastAsia"/>
              </w:rPr>
              <w:t>FileName</w:t>
            </w:r>
          </w:p>
        </w:tc>
        <w:tc>
          <w:tcPr>
            <w:tcW w:w="1106" w:type="dxa"/>
          </w:tcPr>
          <w:p w14:paraId="3DE791BE" w14:textId="77777777" w:rsidR="00C943CD" w:rsidRPr="009572E9" w:rsidRDefault="00C943CD" w:rsidP="005F796A">
            <w:pPr>
              <w:rPr>
                <w:rFonts w:ascii="宋体" w:hAnsi="宋体"/>
              </w:rPr>
            </w:pPr>
            <w:r w:rsidRPr="009572E9">
              <w:rPr>
                <w:rFonts w:ascii="宋体" w:hAnsi="宋体" w:hint="eastAsia"/>
              </w:rPr>
              <w:t>C(</w:t>
            </w:r>
            <w:r>
              <w:rPr>
                <w:rFonts w:ascii="宋体" w:hAnsi="宋体" w:hint="eastAsia"/>
              </w:rPr>
              <w:t>120</w:t>
            </w:r>
            <w:r w:rsidRPr="009572E9">
              <w:rPr>
                <w:rFonts w:ascii="宋体" w:hAnsi="宋体" w:hint="eastAsia"/>
              </w:rPr>
              <w:t>)</w:t>
            </w:r>
          </w:p>
        </w:tc>
        <w:tc>
          <w:tcPr>
            <w:tcW w:w="1059" w:type="dxa"/>
          </w:tcPr>
          <w:p w14:paraId="77CEE99B" w14:textId="77777777" w:rsidR="00C943CD" w:rsidRPr="009572E9" w:rsidRDefault="00C943CD" w:rsidP="005F796A">
            <w:pPr>
              <w:rPr>
                <w:rFonts w:ascii="宋体" w:hAnsi="宋体"/>
              </w:rPr>
            </w:pPr>
            <w:r w:rsidRPr="00943C34">
              <w:rPr>
                <w:rFonts w:hint="eastAsia"/>
              </w:rPr>
              <w:t>必输</w:t>
            </w:r>
          </w:p>
        </w:tc>
        <w:tc>
          <w:tcPr>
            <w:tcW w:w="2853" w:type="dxa"/>
          </w:tcPr>
          <w:p w14:paraId="57E4D95E" w14:textId="77777777" w:rsidR="00C943CD" w:rsidRPr="009572E9" w:rsidRDefault="006477B0" w:rsidP="005F796A">
            <w:pPr>
              <w:rPr>
                <w:rFonts w:ascii="宋体" w:hAnsi="宋体"/>
              </w:rPr>
            </w:pPr>
            <w:r>
              <w:rPr>
                <w:rFonts w:ascii="宋体" w:hAnsi="宋体" w:hint="eastAsia"/>
              </w:rPr>
              <w:t>加密前文件名（.txt文件名）</w:t>
            </w:r>
          </w:p>
        </w:tc>
      </w:tr>
      <w:tr w:rsidR="00C943CD" w:rsidRPr="009572E9" w14:paraId="55DB3BA2" w14:textId="77777777" w:rsidTr="005F796A">
        <w:trPr>
          <w:trHeight w:val="350"/>
        </w:trPr>
        <w:tc>
          <w:tcPr>
            <w:tcW w:w="1556" w:type="dxa"/>
          </w:tcPr>
          <w:p w14:paraId="50BDB691" w14:textId="77777777" w:rsidR="00C943CD" w:rsidRDefault="00C943CD" w:rsidP="005F796A">
            <w:pPr>
              <w:pStyle w:val="body-text"/>
            </w:pPr>
            <w:r>
              <w:rPr>
                <w:rFonts w:hint="eastAsia"/>
              </w:rPr>
              <w:t>保留域</w:t>
            </w:r>
          </w:p>
        </w:tc>
        <w:tc>
          <w:tcPr>
            <w:tcW w:w="1756" w:type="dxa"/>
          </w:tcPr>
          <w:p w14:paraId="1911AA6D" w14:textId="77777777" w:rsidR="00C943CD" w:rsidRDefault="00C943CD" w:rsidP="005F796A">
            <w:pPr>
              <w:pStyle w:val="body-text"/>
            </w:pPr>
            <w:r>
              <w:rPr>
                <w:rFonts w:hint="eastAsia"/>
              </w:rPr>
              <w:t>Reserve</w:t>
            </w:r>
          </w:p>
        </w:tc>
        <w:tc>
          <w:tcPr>
            <w:tcW w:w="1106" w:type="dxa"/>
          </w:tcPr>
          <w:p w14:paraId="55C3DD0E" w14:textId="77777777" w:rsidR="00C943CD" w:rsidRDefault="00C943CD" w:rsidP="005F796A">
            <w:pPr>
              <w:pStyle w:val="body-text"/>
            </w:pPr>
            <w:r>
              <w:rPr>
                <w:rFonts w:hint="eastAsia"/>
              </w:rPr>
              <w:t>C(120)</w:t>
            </w:r>
          </w:p>
        </w:tc>
        <w:tc>
          <w:tcPr>
            <w:tcW w:w="1059" w:type="dxa"/>
          </w:tcPr>
          <w:p w14:paraId="56044A89" w14:textId="77777777" w:rsidR="00C943CD" w:rsidRDefault="00C943CD" w:rsidP="005F796A">
            <w:pPr>
              <w:pStyle w:val="body-text"/>
            </w:pPr>
            <w:r>
              <w:rPr>
                <w:rFonts w:hint="eastAsia"/>
              </w:rPr>
              <w:t>可选</w:t>
            </w:r>
          </w:p>
        </w:tc>
        <w:tc>
          <w:tcPr>
            <w:tcW w:w="2853" w:type="dxa"/>
          </w:tcPr>
          <w:p w14:paraId="7DAC4B8C" w14:textId="77777777" w:rsidR="00C943CD" w:rsidRDefault="006477B0" w:rsidP="005F796A">
            <w:pPr>
              <w:pStyle w:val="body-text"/>
              <w:rPr>
                <w:lang w:eastAsia="zh-CN"/>
              </w:rPr>
            </w:pPr>
            <w:r>
              <w:rPr>
                <w:rFonts w:hint="eastAsia"/>
                <w:lang w:eastAsia="zh-CN"/>
              </w:rPr>
              <w:t>若公网则填写文件密码（FILE02查询到的密码）</w:t>
            </w:r>
          </w:p>
        </w:tc>
      </w:tr>
    </w:tbl>
    <w:p w14:paraId="568BA6C4" w14:textId="77777777" w:rsidR="00C943CD" w:rsidRDefault="00C943CD" w:rsidP="00C943CD">
      <w:pPr>
        <w:ind w:firstLineChars="350" w:firstLine="735"/>
        <w:rPr>
          <w:rFonts w:ascii="楷体_GB2312" w:eastAsia="楷体_GB2312"/>
        </w:rPr>
      </w:pPr>
    </w:p>
    <w:p w14:paraId="4689A324" w14:textId="77777777" w:rsidR="00C943CD" w:rsidRPr="00F513B7" w:rsidRDefault="00C943CD" w:rsidP="00C943CD">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C943CD" w:rsidRPr="00F513B7" w14:paraId="0516A23F" w14:textId="77777777" w:rsidTr="005F796A">
        <w:trPr>
          <w:trHeight w:val="303"/>
          <w:tblHeader/>
        </w:trPr>
        <w:tc>
          <w:tcPr>
            <w:tcW w:w="1620" w:type="dxa"/>
            <w:shd w:val="clear" w:color="auto" w:fill="FFFF99"/>
          </w:tcPr>
          <w:p w14:paraId="2944722C" w14:textId="77777777" w:rsidR="00C943CD" w:rsidRPr="00F513B7" w:rsidRDefault="00C943CD" w:rsidP="005F796A">
            <w:pPr>
              <w:rPr>
                <w:rFonts w:ascii="宋体" w:hAnsi="宋体"/>
              </w:rPr>
            </w:pPr>
            <w:r w:rsidRPr="00F513B7">
              <w:rPr>
                <w:rFonts w:ascii="宋体" w:hAnsi="宋体" w:hint="eastAsia"/>
              </w:rPr>
              <w:t>输入项名称</w:t>
            </w:r>
          </w:p>
        </w:tc>
        <w:tc>
          <w:tcPr>
            <w:tcW w:w="1440" w:type="dxa"/>
            <w:shd w:val="clear" w:color="auto" w:fill="FFFF99"/>
          </w:tcPr>
          <w:p w14:paraId="41DCD082" w14:textId="77777777" w:rsidR="00C943CD" w:rsidRPr="00F513B7" w:rsidRDefault="00C943CD" w:rsidP="005F796A">
            <w:pPr>
              <w:rPr>
                <w:rFonts w:ascii="宋体" w:hAnsi="宋体"/>
              </w:rPr>
            </w:pPr>
            <w:r w:rsidRPr="00F513B7">
              <w:rPr>
                <w:rFonts w:ascii="宋体" w:hAnsi="宋体" w:hint="eastAsia"/>
              </w:rPr>
              <w:t>英文名</w:t>
            </w:r>
          </w:p>
        </w:tc>
        <w:tc>
          <w:tcPr>
            <w:tcW w:w="1440" w:type="dxa"/>
            <w:shd w:val="clear" w:color="auto" w:fill="FFFF99"/>
          </w:tcPr>
          <w:p w14:paraId="4F37F2DA" w14:textId="77777777" w:rsidR="00C943CD" w:rsidRPr="00F513B7" w:rsidRDefault="00C943CD" w:rsidP="005F796A">
            <w:pPr>
              <w:rPr>
                <w:rFonts w:ascii="宋体" w:hAnsi="宋体"/>
              </w:rPr>
            </w:pPr>
            <w:r w:rsidRPr="00F513B7">
              <w:rPr>
                <w:rFonts w:ascii="宋体" w:hAnsi="宋体" w:hint="eastAsia"/>
              </w:rPr>
              <w:t>最大长度</w:t>
            </w:r>
          </w:p>
        </w:tc>
        <w:tc>
          <w:tcPr>
            <w:tcW w:w="1259" w:type="dxa"/>
            <w:shd w:val="clear" w:color="auto" w:fill="FFFF99"/>
          </w:tcPr>
          <w:p w14:paraId="306C770E" w14:textId="77777777" w:rsidR="00C943CD" w:rsidRPr="00F513B7" w:rsidRDefault="00C943CD" w:rsidP="005F796A">
            <w:pPr>
              <w:rPr>
                <w:rFonts w:ascii="宋体" w:hAnsi="宋体"/>
              </w:rPr>
            </w:pPr>
            <w:r w:rsidRPr="00F513B7">
              <w:rPr>
                <w:rFonts w:ascii="宋体" w:hAnsi="宋体" w:hint="eastAsia"/>
              </w:rPr>
              <w:t>输入属性</w:t>
            </w:r>
          </w:p>
        </w:tc>
        <w:tc>
          <w:tcPr>
            <w:tcW w:w="2521" w:type="dxa"/>
            <w:shd w:val="clear" w:color="auto" w:fill="FFFF99"/>
          </w:tcPr>
          <w:p w14:paraId="4C20101A" w14:textId="77777777" w:rsidR="00C943CD" w:rsidRPr="00F513B7" w:rsidRDefault="00C943CD" w:rsidP="005F796A">
            <w:pPr>
              <w:ind w:firstLineChars="350" w:firstLine="735"/>
              <w:rPr>
                <w:rFonts w:ascii="宋体" w:hAnsi="宋体"/>
              </w:rPr>
            </w:pPr>
            <w:r w:rsidRPr="00F513B7">
              <w:rPr>
                <w:rFonts w:ascii="宋体" w:hAnsi="宋体" w:hint="eastAsia"/>
              </w:rPr>
              <w:t>注释</w:t>
            </w:r>
          </w:p>
        </w:tc>
      </w:tr>
      <w:tr w:rsidR="00C943CD" w:rsidRPr="00F513B7" w14:paraId="3FE13D74" w14:textId="77777777" w:rsidTr="005F796A">
        <w:trPr>
          <w:trHeight w:val="307"/>
        </w:trPr>
        <w:tc>
          <w:tcPr>
            <w:tcW w:w="1620" w:type="dxa"/>
          </w:tcPr>
          <w:p w14:paraId="505AF479" w14:textId="77777777" w:rsidR="00C943CD" w:rsidRPr="00F513B7" w:rsidRDefault="00C943CD" w:rsidP="005F796A">
            <w:pPr>
              <w:rPr>
                <w:rFonts w:ascii="宋体" w:hAnsi="宋体"/>
              </w:rPr>
            </w:pPr>
            <w:r>
              <w:rPr>
                <w:rFonts w:ascii="宋体" w:hAnsi="宋体" w:hint="eastAsia"/>
              </w:rPr>
              <w:t>前置流水号</w:t>
            </w:r>
          </w:p>
        </w:tc>
        <w:tc>
          <w:tcPr>
            <w:tcW w:w="1440" w:type="dxa"/>
          </w:tcPr>
          <w:p w14:paraId="4C619887" w14:textId="77777777" w:rsidR="00C943CD" w:rsidRPr="00F513B7" w:rsidRDefault="00C943CD" w:rsidP="005F796A">
            <w:pPr>
              <w:rPr>
                <w:rFonts w:ascii="宋体" w:hAnsi="宋体"/>
              </w:rPr>
            </w:pPr>
            <w:r>
              <w:rPr>
                <w:rFonts w:ascii="宋体" w:hAnsi="宋体" w:hint="eastAsia"/>
              </w:rPr>
              <w:t>FrontLogNo</w:t>
            </w:r>
          </w:p>
        </w:tc>
        <w:tc>
          <w:tcPr>
            <w:tcW w:w="1440" w:type="dxa"/>
          </w:tcPr>
          <w:p w14:paraId="57255353" w14:textId="77777777" w:rsidR="00C943CD" w:rsidRPr="00F513B7" w:rsidRDefault="00C943CD" w:rsidP="005F796A">
            <w:pPr>
              <w:rPr>
                <w:rFonts w:ascii="宋体" w:hAnsi="宋体"/>
              </w:rPr>
            </w:pPr>
            <w:r>
              <w:rPr>
                <w:rFonts w:ascii="宋体" w:hAnsi="宋体" w:hint="eastAsia"/>
              </w:rPr>
              <w:t>C(14</w:t>
            </w:r>
            <w:r w:rsidRPr="00F513B7">
              <w:rPr>
                <w:rFonts w:ascii="宋体" w:hAnsi="宋体" w:hint="eastAsia"/>
              </w:rPr>
              <w:t>)</w:t>
            </w:r>
          </w:p>
        </w:tc>
        <w:tc>
          <w:tcPr>
            <w:tcW w:w="1259" w:type="dxa"/>
          </w:tcPr>
          <w:p w14:paraId="4DFA80A7" w14:textId="77777777" w:rsidR="00C943CD" w:rsidRPr="00F513B7" w:rsidRDefault="00C943CD" w:rsidP="005F796A">
            <w:pPr>
              <w:rPr>
                <w:rFonts w:ascii="宋体" w:hAnsi="宋体"/>
              </w:rPr>
            </w:pPr>
            <w:r>
              <w:rPr>
                <w:rFonts w:ascii="宋体" w:hAnsi="宋体" w:hint="eastAsia"/>
              </w:rPr>
              <w:t>必输</w:t>
            </w:r>
          </w:p>
        </w:tc>
        <w:tc>
          <w:tcPr>
            <w:tcW w:w="2521" w:type="dxa"/>
          </w:tcPr>
          <w:p w14:paraId="1E2656EB" w14:textId="77777777" w:rsidR="00C943CD" w:rsidRPr="00F513B7" w:rsidRDefault="00C943CD" w:rsidP="005F796A">
            <w:pPr>
              <w:rPr>
                <w:rFonts w:ascii="宋体" w:hAnsi="宋体"/>
              </w:rPr>
            </w:pPr>
          </w:p>
        </w:tc>
      </w:tr>
      <w:tr w:rsidR="00C943CD" w:rsidRPr="00F513B7" w14:paraId="3607BFEA" w14:textId="77777777" w:rsidTr="005F796A">
        <w:trPr>
          <w:trHeight w:val="307"/>
        </w:trPr>
        <w:tc>
          <w:tcPr>
            <w:tcW w:w="1620" w:type="dxa"/>
          </w:tcPr>
          <w:p w14:paraId="3EFF5AF1" w14:textId="77777777" w:rsidR="00C943CD" w:rsidRPr="00F513B7" w:rsidRDefault="00C943CD" w:rsidP="005F796A">
            <w:pPr>
              <w:rPr>
                <w:rFonts w:ascii="宋体" w:hAnsi="宋体"/>
              </w:rPr>
            </w:pPr>
            <w:r w:rsidRPr="00F513B7">
              <w:rPr>
                <w:rFonts w:ascii="宋体" w:hAnsi="宋体" w:hint="eastAsia"/>
              </w:rPr>
              <w:t>保留域</w:t>
            </w:r>
          </w:p>
        </w:tc>
        <w:tc>
          <w:tcPr>
            <w:tcW w:w="1440" w:type="dxa"/>
          </w:tcPr>
          <w:p w14:paraId="6550942F" w14:textId="77777777" w:rsidR="00C943CD" w:rsidRPr="00F513B7" w:rsidRDefault="00C943CD" w:rsidP="005F796A">
            <w:pPr>
              <w:rPr>
                <w:rFonts w:ascii="宋体" w:hAnsi="宋体"/>
              </w:rPr>
            </w:pPr>
            <w:r w:rsidRPr="00F513B7">
              <w:rPr>
                <w:rFonts w:ascii="宋体" w:hAnsi="宋体" w:hint="eastAsia"/>
              </w:rPr>
              <w:t>Reserve</w:t>
            </w:r>
          </w:p>
        </w:tc>
        <w:tc>
          <w:tcPr>
            <w:tcW w:w="1440" w:type="dxa"/>
          </w:tcPr>
          <w:p w14:paraId="5F51B799" w14:textId="77777777" w:rsidR="00C943CD" w:rsidRPr="00F513B7" w:rsidRDefault="00C943CD" w:rsidP="005F796A">
            <w:pPr>
              <w:rPr>
                <w:rFonts w:ascii="宋体" w:hAnsi="宋体"/>
              </w:rPr>
            </w:pPr>
            <w:r w:rsidRPr="00F513B7">
              <w:rPr>
                <w:rFonts w:ascii="宋体" w:hAnsi="宋体" w:hint="eastAsia"/>
              </w:rPr>
              <w:t>C(20)</w:t>
            </w:r>
          </w:p>
        </w:tc>
        <w:tc>
          <w:tcPr>
            <w:tcW w:w="1259" w:type="dxa"/>
          </w:tcPr>
          <w:p w14:paraId="5CFD5155" w14:textId="77777777" w:rsidR="00C943CD" w:rsidRPr="00F513B7" w:rsidRDefault="00C943CD" w:rsidP="005F796A">
            <w:pPr>
              <w:rPr>
                <w:rFonts w:ascii="宋体" w:hAnsi="宋体"/>
              </w:rPr>
            </w:pPr>
            <w:r w:rsidRPr="00F513B7">
              <w:rPr>
                <w:rFonts w:ascii="宋体" w:hAnsi="宋体" w:hint="eastAsia"/>
              </w:rPr>
              <w:t>可选</w:t>
            </w:r>
          </w:p>
        </w:tc>
        <w:tc>
          <w:tcPr>
            <w:tcW w:w="2521" w:type="dxa"/>
          </w:tcPr>
          <w:p w14:paraId="7D26012B" w14:textId="77777777" w:rsidR="00C943CD" w:rsidRPr="00F513B7" w:rsidRDefault="00C943CD" w:rsidP="005F796A">
            <w:pPr>
              <w:ind w:firstLineChars="350" w:firstLine="735"/>
              <w:rPr>
                <w:rFonts w:ascii="宋体" w:hAnsi="宋体"/>
              </w:rPr>
            </w:pPr>
          </w:p>
        </w:tc>
      </w:tr>
    </w:tbl>
    <w:p w14:paraId="625A400F" w14:textId="77777777" w:rsidR="00C943CD" w:rsidRDefault="00C943CD" w:rsidP="00C943CD"/>
    <w:p w14:paraId="3B58674D" w14:textId="77777777" w:rsidR="00C943CD" w:rsidRPr="003406CE" w:rsidRDefault="00C943CD" w:rsidP="00C943CD">
      <w:pPr>
        <w:rPr>
          <w:b/>
          <w:sz w:val="28"/>
          <w:szCs w:val="28"/>
        </w:rPr>
      </w:pPr>
      <w:r w:rsidRPr="003406CE">
        <w:rPr>
          <w:rFonts w:hint="eastAsia"/>
          <w:b/>
          <w:sz w:val="28"/>
          <w:szCs w:val="28"/>
        </w:rPr>
        <w:t>API</w:t>
      </w:r>
      <w:r w:rsidRPr="003406CE">
        <w:rPr>
          <w:rFonts w:hint="eastAsia"/>
          <w:b/>
          <w:sz w:val="28"/>
          <w:szCs w:val="28"/>
        </w:rPr>
        <w:t>参数输入</w:t>
      </w:r>
    </w:p>
    <w:p w14:paraId="497FC55F" w14:textId="77777777" w:rsidR="00C943CD" w:rsidRPr="00E449AC" w:rsidRDefault="00C943CD" w:rsidP="00C943CD">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45C3A388" w14:textId="77777777" w:rsidR="00C943CD" w:rsidRPr="00E449AC" w:rsidRDefault="00C943CD" w:rsidP="00C943CD">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7D655FF6" w14:textId="77777777" w:rsidR="00C943CD" w:rsidRDefault="00C943CD" w:rsidP="00C943CD">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351F4C1D" w14:textId="77777777" w:rsidR="00C943CD" w:rsidRPr="003406CE" w:rsidRDefault="00C943CD" w:rsidP="00C943CD">
      <w:pPr>
        <w:rPr>
          <w:b/>
          <w:kern w:val="0"/>
          <w:sz w:val="24"/>
          <w:szCs w:val="24"/>
          <w:lang w:bidi="en-US"/>
        </w:rPr>
      </w:pPr>
    </w:p>
    <w:p w14:paraId="0CB7D62C" w14:textId="77777777" w:rsidR="00C943CD" w:rsidRPr="003406CE" w:rsidRDefault="00C943CD" w:rsidP="00C943CD">
      <w:pPr>
        <w:rPr>
          <w:b/>
          <w:kern w:val="0"/>
          <w:sz w:val="24"/>
          <w:szCs w:val="24"/>
          <w:lang w:bidi="en-US"/>
        </w:rPr>
      </w:pPr>
      <w:r w:rsidRPr="003406CE">
        <w:rPr>
          <w:b/>
          <w:kern w:val="0"/>
          <w:sz w:val="24"/>
          <w:szCs w:val="24"/>
          <w:lang w:bidi="en-US"/>
        </w:rPr>
        <w:t xml:space="preserve">parmaKeyDict.put("SupAcctId", ""); </w:t>
      </w:r>
    </w:p>
    <w:p w14:paraId="039FFD1A" w14:textId="77777777" w:rsidR="00C943CD" w:rsidRPr="003406CE" w:rsidRDefault="00C943CD" w:rsidP="00C943CD">
      <w:pPr>
        <w:rPr>
          <w:b/>
          <w:kern w:val="0"/>
          <w:sz w:val="24"/>
          <w:szCs w:val="24"/>
          <w:lang w:bidi="en-US"/>
        </w:rPr>
      </w:pPr>
      <w:r w:rsidRPr="003406CE">
        <w:rPr>
          <w:b/>
          <w:kern w:val="0"/>
          <w:sz w:val="24"/>
          <w:szCs w:val="24"/>
          <w:lang w:bidi="en-US"/>
        </w:rPr>
        <w:t>parmaKeyDict.put("</w:t>
      </w:r>
      <w:r w:rsidRPr="001B0DFA">
        <w:rPr>
          <w:rFonts w:hint="eastAsia"/>
          <w:b/>
          <w:kern w:val="0"/>
          <w:sz w:val="24"/>
          <w:szCs w:val="24"/>
          <w:lang w:bidi="en-US"/>
        </w:rPr>
        <w:t>FuncFlag</w:t>
      </w:r>
      <w:r w:rsidRPr="003406CE">
        <w:rPr>
          <w:b/>
          <w:kern w:val="0"/>
          <w:sz w:val="24"/>
          <w:szCs w:val="24"/>
          <w:lang w:bidi="en-US"/>
        </w:rPr>
        <w:t xml:space="preserve"> ", ""); </w:t>
      </w:r>
    </w:p>
    <w:p w14:paraId="2BBD7AE1" w14:textId="77777777" w:rsidR="00C943CD" w:rsidRPr="003406CE" w:rsidRDefault="00C943CD" w:rsidP="00C943CD">
      <w:pPr>
        <w:rPr>
          <w:b/>
          <w:kern w:val="0"/>
          <w:sz w:val="24"/>
          <w:szCs w:val="24"/>
          <w:lang w:bidi="en-US"/>
        </w:rPr>
      </w:pPr>
      <w:r w:rsidRPr="003406CE">
        <w:rPr>
          <w:b/>
          <w:kern w:val="0"/>
          <w:sz w:val="24"/>
          <w:szCs w:val="24"/>
          <w:lang w:bidi="en-US"/>
        </w:rPr>
        <w:t>parmaKeyDict.put("</w:t>
      </w:r>
      <w:r w:rsidRPr="001B0DFA">
        <w:rPr>
          <w:rFonts w:hint="eastAsia"/>
          <w:b/>
          <w:kern w:val="0"/>
          <w:sz w:val="24"/>
          <w:szCs w:val="24"/>
          <w:lang w:bidi="en-US"/>
        </w:rPr>
        <w:t>FileName</w:t>
      </w:r>
      <w:r w:rsidRPr="003406CE">
        <w:rPr>
          <w:b/>
          <w:kern w:val="0"/>
          <w:sz w:val="24"/>
          <w:szCs w:val="24"/>
          <w:lang w:bidi="en-US"/>
        </w:rPr>
        <w:t xml:space="preserve"> ", ""); </w:t>
      </w:r>
    </w:p>
    <w:p w14:paraId="1F1FD891" w14:textId="77777777" w:rsidR="00C943CD" w:rsidRPr="003406CE" w:rsidRDefault="00C943CD" w:rsidP="00C943CD">
      <w:pPr>
        <w:rPr>
          <w:b/>
          <w:kern w:val="0"/>
          <w:sz w:val="24"/>
          <w:szCs w:val="24"/>
          <w:lang w:bidi="en-US"/>
        </w:rPr>
      </w:pPr>
      <w:r w:rsidRPr="003406CE">
        <w:rPr>
          <w:b/>
          <w:kern w:val="0"/>
          <w:sz w:val="24"/>
          <w:szCs w:val="24"/>
          <w:lang w:bidi="en-US"/>
        </w:rPr>
        <w:t>parmaKeyDict.put("Reserve", "");</w:t>
      </w:r>
    </w:p>
    <w:p w14:paraId="23C3E973" w14:textId="77777777" w:rsidR="00C943CD" w:rsidRDefault="00C943CD" w:rsidP="00C943CD"/>
    <w:p w14:paraId="2DDFB227" w14:textId="77777777" w:rsidR="00C943CD" w:rsidRDefault="00C943CD" w:rsidP="00C943CD">
      <w:pPr>
        <w:rPr>
          <w:b/>
          <w:sz w:val="28"/>
          <w:szCs w:val="28"/>
        </w:rPr>
      </w:pPr>
      <w:r w:rsidRPr="003406CE">
        <w:rPr>
          <w:rFonts w:hint="eastAsia"/>
          <w:b/>
          <w:sz w:val="28"/>
          <w:szCs w:val="28"/>
        </w:rPr>
        <w:t>API</w:t>
      </w:r>
      <w:r>
        <w:rPr>
          <w:rFonts w:hint="eastAsia"/>
          <w:b/>
          <w:sz w:val="28"/>
          <w:szCs w:val="28"/>
        </w:rPr>
        <w:t>回参读取</w:t>
      </w:r>
    </w:p>
    <w:p w14:paraId="79C23FAE" w14:textId="77777777" w:rsidR="00C943CD" w:rsidRPr="003406CE" w:rsidRDefault="00C943CD" w:rsidP="00C943CD">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2C11FB49" w14:textId="77777777" w:rsidR="00C943CD" w:rsidRPr="003406CE" w:rsidRDefault="00C943CD" w:rsidP="00C943CD">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48E1E9C6" w14:textId="77777777" w:rsidR="00C943CD" w:rsidRPr="003406CE" w:rsidRDefault="00C943CD" w:rsidP="00C943CD">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14:paraId="1DD22AFF" w14:textId="77777777" w:rsidR="00C943CD" w:rsidRPr="003406CE" w:rsidRDefault="00C943CD" w:rsidP="00C943CD">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22C838DA" w14:textId="77777777" w:rsidR="00C943CD" w:rsidRPr="00F700A9" w:rsidRDefault="00C943CD" w:rsidP="00C943CD"/>
    <w:p w14:paraId="7639D038" w14:textId="77777777" w:rsidR="00C943CD" w:rsidRPr="00940EC4" w:rsidRDefault="00C943CD" w:rsidP="00C943CD"/>
    <w:p w14:paraId="22F5EA0F" w14:textId="77777777" w:rsidR="00F700A9" w:rsidRPr="00C943CD" w:rsidRDefault="00F700A9" w:rsidP="002939ED"/>
    <w:p w14:paraId="4F2102B6" w14:textId="77777777" w:rsidR="002939ED" w:rsidRDefault="002939ED" w:rsidP="002939ED">
      <w:pPr>
        <w:pStyle w:val="Heading2"/>
      </w:pPr>
      <w:bookmarkStart w:id="84" w:name="_Toc455667227"/>
      <w:r>
        <w:rPr>
          <w:rFonts w:hint="eastAsia"/>
        </w:rPr>
        <w:lastRenderedPageBreak/>
        <w:t>批量任务进度查询【</w:t>
      </w:r>
      <w:r>
        <w:rPr>
          <w:rFonts w:hint="eastAsia"/>
        </w:rPr>
        <w:t>6091</w:t>
      </w:r>
      <w:r>
        <w:rPr>
          <w:rFonts w:hint="eastAsia"/>
        </w:rPr>
        <w:t>】</w:t>
      </w:r>
      <w:bookmarkEnd w:id="84"/>
    </w:p>
    <w:p w14:paraId="4071E1F9" w14:textId="77777777" w:rsidR="002939ED" w:rsidRDefault="002939ED" w:rsidP="002939ED">
      <w:pPr>
        <w:pStyle w:val="Heading3"/>
      </w:pPr>
      <w:r>
        <w:rPr>
          <w:rFonts w:hint="eastAsia"/>
        </w:rPr>
        <w:t>功能描述：</w:t>
      </w:r>
    </w:p>
    <w:p w14:paraId="6BF6EFD6" w14:textId="77777777" w:rsidR="002939ED" w:rsidRPr="002939ED" w:rsidRDefault="007D555C" w:rsidP="002939ED">
      <w:r>
        <w:rPr>
          <w:rFonts w:hint="eastAsia"/>
        </w:rPr>
        <w:t>市场查询余额调整批量的</w:t>
      </w:r>
      <w:r w:rsidR="002939ED">
        <w:rPr>
          <w:rFonts w:hint="eastAsia"/>
        </w:rPr>
        <w:t>进度情况</w:t>
      </w:r>
    </w:p>
    <w:p w14:paraId="7B5BD189" w14:textId="77777777" w:rsidR="002939ED" w:rsidRDefault="002939ED" w:rsidP="002939ED">
      <w:pPr>
        <w:pStyle w:val="Heading3"/>
      </w:pPr>
      <w:r>
        <w:rPr>
          <w:rFonts w:hint="eastAsia"/>
        </w:rPr>
        <w:t>相关说明：</w:t>
      </w:r>
    </w:p>
    <w:p w14:paraId="0C826B16" w14:textId="77777777" w:rsidR="002939ED" w:rsidRPr="001E4767" w:rsidRDefault="002939ED" w:rsidP="002939ED">
      <w:pPr>
        <w:pStyle w:val="Heading3"/>
      </w:pPr>
      <w:r>
        <w:rPr>
          <w:rFonts w:hint="eastAsia"/>
        </w:rPr>
        <w:t>接口字段：</w:t>
      </w:r>
    </w:p>
    <w:p w14:paraId="0252D747" w14:textId="77777777" w:rsidR="002939ED" w:rsidRPr="004218BE" w:rsidRDefault="002939ED" w:rsidP="002939ED">
      <w:pPr>
        <w:ind w:firstLineChars="350" w:firstLine="735"/>
        <w:rPr>
          <w:rFonts w:ascii="楷体_GB2312" w:eastAsia="楷体_GB2312"/>
        </w:rPr>
      </w:pPr>
      <w:r w:rsidRPr="004218BE">
        <w:rPr>
          <w:rFonts w:ascii="楷体_GB2312" w:eastAsia="楷体_GB2312" w:hint="eastAsia"/>
        </w:rPr>
        <w:t>请求包：</w:t>
      </w:r>
      <w:r>
        <w:rPr>
          <w:rFonts w:ascii="楷体_GB2312" w:eastAsia="楷体_GB2312" w:hint="eastAsia"/>
        </w:rPr>
        <w:t>交易网</w:t>
      </w:r>
      <w:r w:rsidRPr="004218BE">
        <w:rPr>
          <w:rFonts w:ascii="楷体_GB2312" w:eastAsia="楷体_GB2312" w:hint="eastAsia"/>
        </w:rPr>
        <w:t>—&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9"/>
        <w:gridCol w:w="1254"/>
        <w:gridCol w:w="1134"/>
        <w:gridCol w:w="1134"/>
        <w:gridCol w:w="3119"/>
      </w:tblGrid>
      <w:tr w:rsidR="002939ED" w:rsidRPr="004218BE" w14:paraId="3BC06163" w14:textId="77777777" w:rsidTr="00E449AC">
        <w:trPr>
          <w:trHeight w:val="344"/>
        </w:trPr>
        <w:tc>
          <w:tcPr>
            <w:tcW w:w="1689" w:type="dxa"/>
            <w:shd w:val="clear" w:color="auto" w:fill="FFFF8B"/>
          </w:tcPr>
          <w:p w14:paraId="3F197FAE" w14:textId="77777777" w:rsidR="002939ED" w:rsidRPr="004218BE" w:rsidRDefault="002939ED" w:rsidP="00E449AC">
            <w:r w:rsidRPr="004218BE">
              <w:rPr>
                <w:rFonts w:hint="eastAsia"/>
              </w:rPr>
              <w:t>输入项名称</w:t>
            </w:r>
          </w:p>
        </w:tc>
        <w:tc>
          <w:tcPr>
            <w:tcW w:w="1254" w:type="dxa"/>
            <w:shd w:val="clear" w:color="auto" w:fill="FFFF8B"/>
          </w:tcPr>
          <w:p w14:paraId="50441B97" w14:textId="77777777" w:rsidR="002939ED" w:rsidRPr="004218BE" w:rsidRDefault="002939ED" w:rsidP="00E449AC">
            <w:r w:rsidRPr="004218BE">
              <w:rPr>
                <w:rFonts w:hint="eastAsia"/>
              </w:rPr>
              <w:t>英文名</w:t>
            </w:r>
          </w:p>
        </w:tc>
        <w:tc>
          <w:tcPr>
            <w:tcW w:w="1134" w:type="dxa"/>
            <w:shd w:val="clear" w:color="auto" w:fill="FFFF8B"/>
          </w:tcPr>
          <w:p w14:paraId="5FE3577B" w14:textId="77777777" w:rsidR="002939ED" w:rsidRPr="004218BE" w:rsidRDefault="002939ED" w:rsidP="00E449AC">
            <w:r w:rsidRPr="004218BE">
              <w:rPr>
                <w:rFonts w:hint="eastAsia"/>
              </w:rPr>
              <w:t>最大长度</w:t>
            </w:r>
          </w:p>
        </w:tc>
        <w:tc>
          <w:tcPr>
            <w:tcW w:w="1134" w:type="dxa"/>
            <w:shd w:val="clear" w:color="auto" w:fill="FFFF8B"/>
          </w:tcPr>
          <w:p w14:paraId="2F9FEB8B" w14:textId="77777777" w:rsidR="002939ED" w:rsidRPr="004218BE" w:rsidRDefault="002939ED" w:rsidP="00E449AC">
            <w:r w:rsidRPr="004218BE">
              <w:rPr>
                <w:rFonts w:hint="eastAsia"/>
              </w:rPr>
              <w:t>输入属性</w:t>
            </w:r>
          </w:p>
        </w:tc>
        <w:tc>
          <w:tcPr>
            <w:tcW w:w="3119" w:type="dxa"/>
            <w:shd w:val="clear" w:color="auto" w:fill="FFFF8B"/>
          </w:tcPr>
          <w:p w14:paraId="251BEF84" w14:textId="77777777" w:rsidR="002939ED" w:rsidRPr="004218BE" w:rsidRDefault="002939ED" w:rsidP="00E449AC">
            <w:r w:rsidRPr="004218BE">
              <w:rPr>
                <w:rFonts w:hint="eastAsia"/>
              </w:rPr>
              <w:t>注释</w:t>
            </w:r>
          </w:p>
        </w:tc>
      </w:tr>
      <w:tr w:rsidR="002939ED" w:rsidRPr="004218BE" w14:paraId="4BFBF811" w14:textId="77777777" w:rsidTr="00E449AC">
        <w:trPr>
          <w:trHeight w:val="335"/>
        </w:trPr>
        <w:tc>
          <w:tcPr>
            <w:tcW w:w="1689" w:type="dxa"/>
          </w:tcPr>
          <w:p w14:paraId="5E64E2E9" w14:textId="77777777" w:rsidR="002939ED" w:rsidRPr="004218BE" w:rsidRDefault="002939ED" w:rsidP="00E449AC">
            <w:r w:rsidRPr="004218BE">
              <w:rPr>
                <w:rFonts w:hint="eastAsia"/>
              </w:rPr>
              <w:t>资金</w:t>
            </w:r>
            <w:r>
              <w:rPr>
                <w:rFonts w:hint="eastAsia"/>
              </w:rPr>
              <w:t>汇总</w:t>
            </w:r>
            <w:r w:rsidRPr="004218BE">
              <w:rPr>
                <w:rFonts w:hint="eastAsia"/>
              </w:rPr>
              <w:t>账号</w:t>
            </w:r>
          </w:p>
        </w:tc>
        <w:tc>
          <w:tcPr>
            <w:tcW w:w="1254" w:type="dxa"/>
          </w:tcPr>
          <w:p w14:paraId="5F61FD94" w14:textId="77777777" w:rsidR="002939ED" w:rsidRPr="004218BE" w:rsidRDefault="002939ED" w:rsidP="00E449AC">
            <w:r>
              <w:rPr>
                <w:rFonts w:hint="eastAsia"/>
              </w:rPr>
              <w:t>SupAcctId</w:t>
            </w:r>
          </w:p>
        </w:tc>
        <w:tc>
          <w:tcPr>
            <w:tcW w:w="1134" w:type="dxa"/>
          </w:tcPr>
          <w:p w14:paraId="4D49F70C" w14:textId="77777777" w:rsidR="002939ED" w:rsidRPr="004218BE" w:rsidRDefault="002939ED" w:rsidP="00E449AC">
            <w:r w:rsidRPr="004218BE">
              <w:rPr>
                <w:rFonts w:hint="eastAsia"/>
              </w:rPr>
              <w:t>C(32)</w:t>
            </w:r>
          </w:p>
        </w:tc>
        <w:tc>
          <w:tcPr>
            <w:tcW w:w="1134" w:type="dxa"/>
          </w:tcPr>
          <w:p w14:paraId="299770DC" w14:textId="77777777" w:rsidR="002939ED" w:rsidRPr="004218BE" w:rsidRDefault="002939ED" w:rsidP="00E449AC">
            <w:r w:rsidRPr="004218BE">
              <w:rPr>
                <w:rFonts w:hint="eastAsia"/>
              </w:rPr>
              <w:t>必输</w:t>
            </w:r>
          </w:p>
        </w:tc>
        <w:tc>
          <w:tcPr>
            <w:tcW w:w="3119" w:type="dxa"/>
          </w:tcPr>
          <w:p w14:paraId="31D1782C" w14:textId="77777777" w:rsidR="002939ED" w:rsidRPr="004218BE" w:rsidRDefault="002939ED" w:rsidP="00E449AC"/>
        </w:tc>
      </w:tr>
      <w:tr w:rsidR="002939ED" w:rsidRPr="004218BE" w14:paraId="16EE5225" w14:textId="77777777" w:rsidTr="00E449AC">
        <w:trPr>
          <w:trHeight w:val="335"/>
        </w:trPr>
        <w:tc>
          <w:tcPr>
            <w:tcW w:w="1689" w:type="dxa"/>
          </w:tcPr>
          <w:p w14:paraId="1C6873FA" w14:textId="77777777" w:rsidR="002939ED" w:rsidRPr="004218BE" w:rsidRDefault="002939ED" w:rsidP="00E449AC">
            <w:r w:rsidRPr="004218BE">
              <w:rPr>
                <w:rFonts w:hint="eastAsia"/>
              </w:rPr>
              <w:t>批量任务标识</w:t>
            </w:r>
          </w:p>
        </w:tc>
        <w:tc>
          <w:tcPr>
            <w:tcW w:w="1254" w:type="dxa"/>
          </w:tcPr>
          <w:p w14:paraId="6E360274" w14:textId="77777777" w:rsidR="002939ED" w:rsidRPr="004218BE" w:rsidRDefault="002939ED" w:rsidP="00E449AC">
            <w:r w:rsidRPr="004218BE">
              <w:rPr>
                <w:rFonts w:hint="eastAsia"/>
              </w:rPr>
              <w:t>FuncFlag</w:t>
            </w:r>
          </w:p>
        </w:tc>
        <w:tc>
          <w:tcPr>
            <w:tcW w:w="1134" w:type="dxa"/>
          </w:tcPr>
          <w:p w14:paraId="290904AB" w14:textId="77777777" w:rsidR="002939ED" w:rsidRPr="004218BE" w:rsidRDefault="002939ED" w:rsidP="00E449AC">
            <w:r w:rsidRPr="004218BE">
              <w:rPr>
                <w:rFonts w:hint="eastAsia"/>
              </w:rPr>
              <w:t>C(1)</w:t>
            </w:r>
          </w:p>
        </w:tc>
        <w:tc>
          <w:tcPr>
            <w:tcW w:w="1134" w:type="dxa"/>
          </w:tcPr>
          <w:p w14:paraId="5A04D695" w14:textId="77777777" w:rsidR="002939ED" w:rsidRPr="004218BE" w:rsidRDefault="002939ED" w:rsidP="00E449AC">
            <w:r w:rsidRPr="004218BE">
              <w:rPr>
                <w:rFonts w:hint="eastAsia"/>
              </w:rPr>
              <w:t>必输</w:t>
            </w:r>
          </w:p>
        </w:tc>
        <w:tc>
          <w:tcPr>
            <w:tcW w:w="3119" w:type="dxa"/>
          </w:tcPr>
          <w:p w14:paraId="06A8F064" w14:textId="77777777" w:rsidR="006477B0" w:rsidRDefault="006477B0" w:rsidP="006477B0">
            <w:r w:rsidRPr="009572E9">
              <w:rPr>
                <w:rFonts w:ascii="宋体" w:hAnsi="宋体" w:hint="eastAsia"/>
              </w:rPr>
              <w:t>1：</w:t>
            </w:r>
            <w:r>
              <w:rPr>
                <w:rFonts w:ascii="宋体" w:hAnsi="宋体" w:hint="eastAsia"/>
              </w:rPr>
              <w:t>余额调整</w:t>
            </w:r>
            <w:r w:rsidRPr="009572E9">
              <w:rPr>
                <w:rFonts w:ascii="宋体" w:hAnsi="宋体" w:hint="eastAsia"/>
              </w:rPr>
              <w:t>；</w:t>
            </w:r>
            <w:r w:rsidRPr="004218BE">
              <w:t xml:space="preserve"> </w:t>
            </w:r>
          </w:p>
          <w:p w14:paraId="1A1AF323" w14:textId="77777777" w:rsidR="002939ED" w:rsidRPr="004218BE" w:rsidRDefault="006477B0" w:rsidP="006477B0">
            <w:r>
              <w:rPr>
                <w:rFonts w:ascii="宋体" w:hAnsi="宋体" w:hint="eastAsia"/>
              </w:rPr>
              <w:t>3：登记挂账</w:t>
            </w:r>
          </w:p>
        </w:tc>
      </w:tr>
      <w:tr w:rsidR="006704DC" w:rsidRPr="004218BE" w14:paraId="54016177" w14:textId="77777777" w:rsidTr="00E449AC">
        <w:trPr>
          <w:trHeight w:val="335"/>
        </w:trPr>
        <w:tc>
          <w:tcPr>
            <w:tcW w:w="1689" w:type="dxa"/>
          </w:tcPr>
          <w:p w14:paraId="4FD21368" w14:textId="77777777" w:rsidR="006704DC" w:rsidRPr="009572E9" w:rsidRDefault="006704DC" w:rsidP="00E449AC">
            <w:pPr>
              <w:rPr>
                <w:rFonts w:ascii="宋体" w:hAnsi="宋体"/>
              </w:rPr>
            </w:pPr>
            <w:r w:rsidRPr="009572E9">
              <w:rPr>
                <w:rFonts w:ascii="宋体" w:hAnsi="宋体" w:hint="eastAsia"/>
              </w:rPr>
              <w:t>批量文件名</w:t>
            </w:r>
          </w:p>
        </w:tc>
        <w:tc>
          <w:tcPr>
            <w:tcW w:w="1254" w:type="dxa"/>
          </w:tcPr>
          <w:p w14:paraId="493F5EF0" w14:textId="77777777" w:rsidR="006704DC" w:rsidRPr="009572E9" w:rsidRDefault="006704DC" w:rsidP="00E449AC">
            <w:pPr>
              <w:rPr>
                <w:rFonts w:ascii="宋体" w:hAnsi="宋体"/>
              </w:rPr>
            </w:pPr>
            <w:r w:rsidRPr="009572E9">
              <w:rPr>
                <w:rFonts w:ascii="宋体" w:hAnsi="宋体" w:hint="eastAsia"/>
              </w:rPr>
              <w:t>FileName</w:t>
            </w:r>
          </w:p>
        </w:tc>
        <w:tc>
          <w:tcPr>
            <w:tcW w:w="1134" w:type="dxa"/>
          </w:tcPr>
          <w:p w14:paraId="1F29F515" w14:textId="77777777" w:rsidR="006704DC" w:rsidRPr="009572E9" w:rsidRDefault="006704DC" w:rsidP="00E449AC">
            <w:pPr>
              <w:rPr>
                <w:rFonts w:ascii="宋体" w:hAnsi="宋体"/>
              </w:rPr>
            </w:pPr>
            <w:r w:rsidRPr="009572E9">
              <w:rPr>
                <w:rFonts w:ascii="宋体" w:hAnsi="宋体" w:hint="eastAsia"/>
              </w:rPr>
              <w:t>C(</w:t>
            </w:r>
            <w:r>
              <w:rPr>
                <w:rFonts w:ascii="宋体" w:hAnsi="宋体" w:hint="eastAsia"/>
              </w:rPr>
              <w:t>120</w:t>
            </w:r>
            <w:r w:rsidRPr="009572E9">
              <w:rPr>
                <w:rFonts w:ascii="宋体" w:hAnsi="宋体" w:hint="eastAsia"/>
              </w:rPr>
              <w:t>)</w:t>
            </w:r>
          </w:p>
        </w:tc>
        <w:tc>
          <w:tcPr>
            <w:tcW w:w="1134" w:type="dxa"/>
          </w:tcPr>
          <w:p w14:paraId="27ABDC94" w14:textId="77777777" w:rsidR="006704DC" w:rsidRPr="009572E9" w:rsidRDefault="006704DC" w:rsidP="00E449AC">
            <w:pPr>
              <w:rPr>
                <w:rFonts w:ascii="宋体" w:hAnsi="宋体"/>
              </w:rPr>
            </w:pPr>
            <w:r w:rsidRPr="00943C34">
              <w:rPr>
                <w:rFonts w:hint="eastAsia"/>
              </w:rPr>
              <w:t>必输</w:t>
            </w:r>
          </w:p>
        </w:tc>
        <w:tc>
          <w:tcPr>
            <w:tcW w:w="3119" w:type="dxa"/>
          </w:tcPr>
          <w:p w14:paraId="0739EB37" w14:textId="77777777" w:rsidR="006704DC" w:rsidRPr="009572E9" w:rsidRDefault="006477B0" w:rsidP="002939ED">
            <w:pPr>
              <w:rPr>
                <w:rFonts w:ascii="宋体" w:hAnsi="宋体"/>
              </w:rPr>
            </w:pPr>
            <w:r>
              <w:rPr>
                <w:rFonts w:ascii="宋体" w:hAnsi="宋体" w:hint="eastAsia"/>
              </w:rPr>
              <w:t>加密前文件名（.txt文件名）</w:t>
            </w:r>
          </w:p>
        </w:tc>
      </w:tr>
      <w:tr w:rsidR="002939ED" w:rsidRPr="004218BE" w14:paraId="1D8256BC" w14:textId="77777777" w:rsidTr="00E449AC">
        <w:trPr>
          <w:trHeight w:val="335"/>
        </w:trPr>
        <w:tc>
          <w:tcPr>
            <w:tcW w:w="1689" w:type="dxa"/>
          </w:tcPr>
          <w:p w14:paraId="5404ECD1" w14:textId="77777777" w:rsidR="002939ED" w:rsidRPr="004218BE" w:rsidRDefault="002939ED" w:rsidP="00E449AC">
            <w:r>
              <w:rPr>
                <w:rFonts w:hint="eastAsia"/>
              </w:rPr>
              <w:t>日期</w:t>
            </w:r>
          </w:p>
        </w:tc>
        <w:tc>
          <w:tcPr>
            <w:tcW w:w="1254" w:type="dxa"/>
          </w:tcPr>
          <w:p w14:paraId="5BFDFEEB" w14:textId="77777777" w:rsidR="002939ED" w:rsidRPr="004218BE" w:rsidRDefault="002939ED" w:rsidP="00E449AC">
            <w:r>
              <w:rPr>
                <w:rFonts w:hint="eastAsia"/>
              </w:rPr>
              <w:t>TranDate</w:t>
            </w:r>
          </w:p>
        </w:tc>
        <w:tc>
          <w:tcPr>
            <w:tcW w:w="1134" w:type="dxa"/>
          </w:tcPr>
          <w:p w14:paraId="3A2953EA" w14:textId="77777777" w:rsidR="002939ED" w:rsidRPr="004218BE" w:rsidRDefault="002939ED" w:rsidP="00E449AC">
            <w:r w:rsidRPr="004218BE">
              <w:rPr>
                <w:rFonts w:hint="eastAsia"/>
              </w:rPr>
              <w:t>C(</w:t>
            </w:r>
            <w:r>
              <w:rPr>
                <w:rFonts w:hint="eastAsia"/>
              </w:rPr>
              <w:t>8</w:t>
            </w:r>
            <w:r w:rsidRPr="004218BE">
              <w:rPr>
                <w:rFonts w:hint="eastAsia"/>
              </w:rPr>
              <w:t>)</w:t>
            </w:r>
          </w:p>
        </w:tc>
        <w:tc>
          <w:tcPr>
            <w:tcW w:w="1134" w:type="dxa"/>
          </w:tcPr>
          <w:p w14:paraId="5E8509FA" w14:textId="77777777" w:rsidR="002939ED" w:rsidRPr="004218BE" w:rsidRDefault="002939ED" w:rsidP="00E449AC">
            <w:r w:rsidRPr="004218BE">
              <w:rPr>
                <w:rFonts w:hint="eastAsia"/>
              </w:rPr>
              <w:t>必输</w:t>
            </w:r>
          </w:p>
        </w:tc>
        <w:tc>
          <w:tcPr>
            <w:tcW w:w="3119" w:type="dxa"/>
          </w:tcPr>
          <w:p w14:paraId="30DCB116" w14:textId="77777777" w:rsidR="002939ED" w:rsidRPr="004218BE" w:rsidRDefault="002939ED" w:rsidP="00E449AC">
            <w:r w:rsidRPr="005B0ED8">
              <w:t>20080428</w:t>
            </w:r>
            <w:r w:rsidRPr="005B0ED8">
              <w:rPr>
                <w:rFonts w:hint="eastAsia"/>
              </w:rPr>
              <w:t>代表</w:t>
            </w:r>
            <w:r w:rsidRPr="005B0ED8">
              <w:rPr>
                <w:rFonts w:hint="eastAsia"/>
              </w:rPr>
              <w:t>2008</w:t>
            </w:r>
            <w:r w:rsidRPr="005B0ED8">
              <w:rPr>
                <w:rFonts w:hint="eastAsia"/>
              </w:rPr>
              <w:t>年</w:t>
            </w:r>
            <w:r w:rsidRPr="005B0ED8">
              <w:rPr>
                <w:rFonts w:hint="eastAsia"/>
              </w:rPr>
              <w:t>4</w:t>
            </w:r>
            <w:r w:rsidRPr="005B0ED8">
              <w:rPr>
                <w:rFonts w:hint="eastAsia"/>
              </w:rPr>
              <w:t>月</w:t>
            </w:r>
            <w:r w:rsidRPr="005B0ED8">
              <w:rPr>
                <w:rFonts w:hint="eastAsia"/>
              </w:rPr>
              <w:t>28</w:t>
            </w:r>
            <w:r w:rsidRPr="005B0ED8">
              <w:rPr>
                <w:rFonts w:hint="eastAsia"/>
              </w:rPr>
              <w:t>日</w:t>
            </w:r>
            <w:r w:rsidRPr="004218BE">
              <w:rPr>
                <w:rFonts w:hint="eastAsia"/>
              </w:rPr>
              <w:t xml:space="preserve"> </w:t>
            </w:r>
          </w:p>
        </w:tc>
      </w:tr>
      <w:tr w:rsidR="002939ED" w:rsidRPr="004218BE" w14:paraId="2420D521" w14:textId="77777777" w:rsidTr="00E449AC">
        <w:trPr>
          <w:trHeight w:val="350"/>
        </w:trPr>
        <w:tc>
          <w:tcPr>
            <w:tcW w:w="1689" w:type="dxa"/>
          </w:tcPr>
          <w:p w14:paraId="2C46378D" w14:textId="77777777" w:rsidR="002939ED" w:rsidRPr="004218BE" w:rsidRDefault="002939ED" w:rsidP="00E449AC">
            <w:r w:rsidRPr="004218BE">
              <w:rPr>
                <w:rFonts w:hint="eastAsia"/>
              </w:rPr>
              <w:t>保留域</w:t>
            </w:r>
          </w:p>
        </w:tc>
        <w:tc>
          <w:tcPr>
            <w:tcW w:w="1254" w:type="dxa"/>
          </w:tcPr>
          <w:p w14:paraId="1CCDDA1E" w14:textId="77777777" w:rsidR="002939ED" w:rsidRPr="004218BE" w:rsidRDefault="002939ED" w:rsidP="00E449AC">
            <w:r w:rsidRPr="004218BE">
              <w:rPr>
                <w:rFonts w:hint="eastAsia"/>
              </w:rPr>
              <w:t>Reserve</w:t>
            </w:r>
          </w:p>
        </w:tc>
        <w:tc>
          <w:tcPr>
            <w:tcW w:w="1134" w:type="dxa"/>
          </w:tcPr>
          <w:p w14:paraId="203565BA" w14:textId="77777777" w:rsidR="002939ED" w:rsidRPr="004218BE" w:rsidRDefault="002939ED" w:rsidP="00E449AC">
            <w:r w:rsidRPr="004218BE">
              <w:rPr>
                <w:rFonts w:hint="eastAsia"/>
              </w:rPr>
              <w:t>C(120)</w:t>
            </w:r>
          </w:p>
        </w:tc>
        <w:tc>
          <w:tcPr>
            <w:tcW w:w="1134" w:type="dxa"/>
          </w:tcPr>
          <w:p w14:paraId="3B8C4638" w14:textId="77777777" w:rsidR="002939ED" w:rsidRPr="004218BE" w:rsidRDefault="002939ED" w:rsidP="00E449AC">
            <w:r w:rsidRPr="004218BE">
              <w:rPr>
                <w:rFonts w:hint="eastAsia"/>
              </w:rPr>
              <w:t>可选</w:t>
            </w:r>
          </w:p>
        </w:tc>
        <w:tc>
          <w:tcPr>
            <w:tcW w:w="3119" w:type="dxa"/>
          </w:tcPr>
          <w:p w14:paraId="0F6EAE49" w14:textId="77777777" w:rsidR="002939ED" w:rsidRPr="004218BE" w:rsidRDefault="002939ED" w:rsidP="00E449AC"/>
        </w:tc>
      </w:tr>
    </w:tbl>
    <w:p w14:paraId="1A9D05B8" w14:textId="77777777" w:rsidR="002939ED" w:rsidRDefault="002939ED" w:rsidP="002939ED"/>
    <w:p w14:paraId="14F11633" w14:textId="77777777" w:rsidR="002939ED" w:rsidRPr="008F0DFF" w:rsidRDefault="002939ED" w:rsidP="002939ED">
      <w:pPr>
        <w:ind w:firstLineChars="350" w:firstLine="735"/>
        <w:rPr>
          <w:rFonts w:ascii="楷体_GB2312" w:eastAsia="楷体_GB2312"/>
        </w:rPr>
      </w:pPr>
      <w:r w:rsidRPr="008F0DFF">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7"/>
        <w:gridCol w:w="1453"/>
        <w:gridCol w:w="1438"/>
        <w:gridCol w:w="1256"/>
        <w:gridCol w:w="2516"/>
      </w:tblGrid>
      <w:tr w:rsidR="002939ED" w:rsidRPr="008F0DFF" w14:paraId="60520D15" w14:textId="77777777" w:rsidTr="00E449AC">
        <w:trPr>
          <w:trHeight w:val="303"/>
          <w:tblHeader/>
        </w:trPr>
        <w:tc>
          <w:tcPr>
            <w:tcW w:w="1617" w:type="dxa"/>
            <w:shd w:val="clear" w:color="auto" w:fill="FFFF99"/>
          </w:tcPr>
          <w:p w14:paraId="7FED5866" w14:textId="77777777" w:rsidR="002939ED" w:rsidRPr="008F0DFF" w:rsidRDefault="002939ED" w:rsidP="00E449AC">
            <w:r w:rsidRPr="008F0DFF">
              <w:rPr>
                <w:rFonts w:hint="eastAsia"/>
              </w:rPr>
              <w:t>输入项名称</w:t>
            </w:r>
          </w:p>
        </w:tc>
        <w:tc>
          <w:tcPr>
            <w:tcW w:w="1453" w:type="dxa"/>
            <w:shd w:val="clear" w:color="auto" w:fill="FFFF99"/>
          </w:tcPr>
          <w:p w14:paraId="4F6531E5" w14:textId="77777777" w:rsidR="002939ED" w:rsidRPr="008F0DFF" w:rsidRDefault="002939ED" w:rsidP="00E449AC">
            <w:r w:rsidRPr="008F0DFF">
              <w:rPr>
                <w:rFonts w:hint="eastAsia"/>
              </w:rPr>
              <w:t>英文名</w:t>
            </w:r>
          </w:p>
        </w:tc>
        <w:tc>
          <w:tcPr>
            <w:tcW w:w="1438" w:type="dxa"/>
            <w:shd w:val="clear" w:color="auto" w:fill="FFFF99"/>
          </w:tcPr>
          <w:p w14:paraId="78380D4F" w14:textId="77777777" w:rsidR="002939ED" w:rsidRPr="008F0DFF" w:rsidRDefault="002939ED" w:rsidP="00E449AC">
            <w:r w:rsidRPr="008F0DFF">
              <w:rPr>
                <w:rFonts w:hint="eastAsia"/>
              </w:rPr>
              <w:t>最大长度</w:t>
            </w:r>
          </w:p>
        </w:tc>
        <w:tc>
          <w:tcPr>
            <w:tcW w:w="1256" w:type="dxa"/>
            <w:shd w:val="clear" w:color="auto" w:fill="FFFF99"/>
          </w:tcPr>
          <w:p w14:paraId="196377DA" w14:textId="77777777" w:rsidR="002939ED" w:rsidRPr="008F0DFF" w:rsidRDefault="002939ED" w:rsidP="00E449AC">
            <w:r w:rsidRPr="008F0DFF">
              <w:rPr>
                <w:rFonts w:hint="eastAsia"/>
              </w:rPr>
              <w:t>输入属性</w:t>
            </w:r>
          </w:p>
        </w:tc>
        <w:tc>
          <w:tcPr>
            <w:tcW w:w="2516" w:type="dxa"/>
            <w:shd w:val="clear" w:color="auto" w:fill="FFFF99"/>
          </w:tcPr>
          <w:p w14:paraId="17F9AC42" w14:textId="77777777" w:rsidR="002939ED" w:rsidRPr="008F0DFF" w:rsidRDefault="002939ED" w:rsidP="00E449AC">
            <w:r w:rsidRPr="008F0DFF">
              <w:rPr>
                <w:rFonts w:hint="eastAsia"/>
              </w:rPr>
              <w:t>注释</w:t>
            </w:r>
          </w:p>
        </w:tc>
      </w:tr>
      <w:tr w:rsidR="002939ED" w:rsidRPr="008F0DFF" w14:paraId="71056171" w14:textId="77777777" w:rsidTr="00E449AC">
        <w:trPr>
          <w:trHeight w:val="307"/>
        </w:trPr>
        <w:tc>
          <w:tcPr>
            <w:tcW w:w="1617" w:type="dxa"/>
          </w:tcPr>
          <w:p w14:paraId="46CCC5CE" w14:textId="77777777" w:rsidR="002939ED" w:rsidRPr="008F0DFF" w:rsidRDefault="002939ED" w:rsidP="00E449AC">
            <w:r>
              <w:rPr>
                <w:rFonts w:hint="eastAsia"/>
              </w:rPr>
              <w:t>处理结果标识</w:t>
            </w:r>
          </w:p>
        </w:tc>
        <w:tc>
          <w:tcPr>
            <w:tcW w:w="1453" w:type="dxa"/>
          </w:tcPr>
          <w:p w14:paraId="38CD4E3F" w14:textId="77777777" w:rsidR="002939ED" w:rsidRPr="008F0DFF" w:rsidRDefault="002939ED" w:rsidP="00E449AC">
            <w:r>
              <w:rPr>
                <w:rFonts w:hint="eastAsia"/>
              </w:rPr>
              <w:t>ResultFlag</w:t>
            </w:r>
          </w:p>
        </w:tc>
        <w:tc>
          <w:tcPr>
            <w:tcW w:w="1438" w:type="dxa"/>
          </w:tcPr>
          <w:p w14:paraId="373F9BA2" w14:textId="77777777" w:rsidR="002939ED" w:rsidRPr="008F0DFF" w:rsidRDefault="002939ED" w:rsidP="00E449AC">
            <w:r>
              <w:rPr>
                <w:rFonts w:hint="eastAsia"/>
              </w:rPr>
              <w:t>C(1)</w:t>
            </w:r>
          </w:p>
        </w:tc>
        <w:tc>
          <w:tcPr>
            <w:tcW w:w="1256" w:type="dxa"/>
          </w:tcPr>
          <w:p w14:paraId="1E425A0A" w14:textId="77777777" w:rsidR="002939ED" w:rsidRPr="008F0DFF" w:rsidRDefault="002939ED" w:rsidP="00E449AC">
            <w:r>
              <w:rPr>
                <w:rFonts w:hint="eastAsia"/>
              </w:rPr>
              <w:t>必输</w:t>
            </w:r>
          </w:p>
        </w:tc>
        <w:tc>
          <w:tcPr>
            <w:tcW w:w="2516" w:type="dxa"/>
          </w:tcPr>
          <w:p w14:paraId="7284F058" w14:textId="77777777" w:rsidR="002939ED" w:rsidRPr="008F0DFF" w:rsidRDefault="002939ED" w:rsidP="00E449AC">
            <w:r w:rsidRPr="00667282">
              <w:rPr>
                <w:rFonts w:hint="eastAsia"/>
              </w:rPr>
              <w:t>1:</w:t>
            </w:r>
            <w:r w:rsidRPr="00667282">
              <w:rPr>
                <w:rFonts w:hint="eastAsia"/>
              </w:rPr>
              <w:t>正取批量文件</w:t>
            </w:r>
            <w:r w:rsidRPr="00667282">
              <w:rPr>
                <w:rFonts w:hint="eastAsia"/>
              </w:rPr>
              <w:t>; 2:</w:t>
            </w:r>
            <w:r w:rsidRPr="00667282">
              <w:rPr>
                <w:rFonts w:hint="eastAsia"/>
              </w:rPr>
              <w:t>取批量文件失败</w:t>
            </w:r>
            <w:r w:rsidRPr="00667282">
              <w:rPr>
                <w:rFonts w:hint="eastAsia"/>
              </w:rPr>
              <w:t xml:space="preserve">  3:</w:t>
            </w:r>
            <w:r w:rsidRPr="00667282">
              <w:rPr>
                <w:rFonts w:hint="eastAsia"/>
              </w:rPr>
              <w:t>正在读取文件</w:t>
            </w:r>
            <w:r w:rsidRPr="00667282">
              <w:rPr>
                <w:rFonts w:hint="eastAsia"/>
              </w:rPr>
              <w:t>; 4:</w:t>
            </w:r>
            <w:r w:rsidRPr="00667282">
              <w:rPr>
                <w:rFonts w:hint="eastAsia"/>
              </w:rPr>
              <w:t>读取文件失败</w:t>
            </w:r>
            <w:r w:rsidRPr="00667282">
              <w:rPr>
                <w:rFonts w:hint="eastAsia"/>
              </w:rPr>
              <w:t xml:space="preserve"> 5</w:t>
            </w:r>
            <w:r w:rsidRPr="00667282">
              <w:rPr>
                <w:rFonts w:hint="eastAsia"/>
              </w:rPr>
              <w:t>：正在处理中</w:t>
            </w:r>
            <w:r w:rsidRPr="00667282">
              <w:rPr>
                <w:rFonts w:hint="eastAsia"/>
              </w:rPr>
              <w:t>; 6</w:t>
            </w:r>
            <w:r w:rsidRPr="00667282">
              <w:rPr>
                <w:rFonts w:hint="eastAsia"/>
              </w:rPr>
              <w:t>：处理完成</w:t>
            </w:r>
            <w:r w:rsidRPr="00667282">
              <w:rPr>
                <w:rFonts w:hint="eastAsia"/>
              </w:rPr>
              <w:t>,</w:t>
            </w:r>
            <w:r w:rsidRPr="00667282">
              <w:rPr>
                <w:rFonts w:hint="eastAsia"/>
              </w:rPr>
              <w:t>但部分成功</w:t>
            </w:r>
            <w:r w:rsidRPr="00667282">
              <w:rPr>
                <w:rFonts w:hint="eastAsia"/>
              </w:rPr>
              <w:t xml:space="preserve"> 7</w:t>
            </w:r>
            <w:r w:rsidRPr="00667282">
              <w:rPr>
                <w:rFonts w:hint="eastAsia"/>
              </w:rPr>
              <w:t>：处理全部失败</w:t>
            </w:r>
            <w:r w:rsidRPr="00667282">
              <w:rPr>
                <w:rFonts w:hint="eastAsia"/>
              </w:rPr>
              <w:t>, 8:</w:t>
            </w:r>
            <w:r w:rsidRPr="00667282">
              <w:rPr>
                <w:rFonts w:hint="eastAsia"/>
              </w:rPr>
              <w:t>处理完全成功</w:t>
            </w:r>
          </w:p>
        </w:tc>
      </w:tr>
      <w:tr w:rsidR="002939ED" w:rsidRPr="008F0DFF" w14:paraId="3EED80A2" w14:textId="77777777" w:rsidTr="00E449AC">
        <w:trPr>
          <w:trHeight w:val="307"/>
        </w:trPr>
        <w:tc>
          <w:tcPr>
            <w:tcW w:w="1617" w:type="dxa"/>
          </w:tcPr>
          <w:p w14:paraId="76782774" w14:textId="77777777" w:rsidR="002939ED" w:rsidRPr="008F0DFF" w:rsidRDefault="002939ED" w:rsidP="00E449AC">
            <w:r w:rsidRPr="008F0DFF">
              <w:rPr>
                <w:rFonts w:hint="eastAsia"/>
              </w:rPr>
              <w:t>保留域</w:t>
            </w:r>
          </w:p>
        </w:tc>
        <w:tc>
          <w:tcPr>
            <w:tcW w:w="1453" w:type="dxa"/>
          </w:tcPr>
          <w:p w14:paraId="7A8E93A2" w14:textId="77777777" w:rsidR="002939ED" w:rsidRPr="008F0DFF" w:rsidRDefault="002939ED" w:rsidP="00E449AC">
            <w:r w:rsidRPr="008F0DFF">
              <w:rPr>
                <w:rFonts w:hint="eastAsia"/>
              </w:rPr>
              <w:t>Reserve</w:t>
            </w:r>
          </w:p>
        </w:tc>
        <w:tc>
          <w:tcPr>
            <w:tcW w:w="1438" w:type="dxa"/>
          </w:tcPr>
          <w:p w14:paraId="4AC2AFDA" w14:textId="77777777" w:rsidR="002939ED" w:rsidRPr="008F0DFF" w:rsidRDefault="002939ED" w:rsidP="00E449AC">
            <w:r w:rsidRPr="008F0DFF">
              <w:rPr>
                <w:rFonts w:hint="eastAsia"/>
              </w:rPr>
              <w:t>C(20)</w:t>
            </w:r>
          </w:p>
        </w:tc>
        <w:tc>
          <w:tcPr>
            <w:tcW w:w="1256" w:type="dxa"/>
          </w:tcPr>
          <w:p w14:paraId="29E11DBB" w14:textId="77777777" w:rsidR="002939ED" w:rsidRPr="008F0DFF" w:rsidRDefault="002939ED" w:rsidP="00E449AC">
            <w:r w:rsidRPr="008F0DFF">
              <w:rPr>
                <w:rFonts w:hint="eastAsia"/>
              </w:rPr>
              <w:t>可选</w:t>
            </w:r>
          </w:p>
        </w:tc>
        <w:tc>
          <w:tcPr>
            <w:tcW w:w="2516" w:type="dxa"/>
          </w:tcPr>
          <w:p w14:paraId="3C3E591D" w14:textId="77777777" w:rsidR="002939ED" w:rsidRPr="008F0DFF" w:rsidRDefault="006477B0" w:rsidP="00E449AC">
            <w:r w:rsidRPr="008C4651">
              <w:rPr>
                <w:rFonts w:hint="eastAsia"/>
              </w:rPr>
              <w:t>0</w:t>
            </w:r>
            <w:r w:rsidRPr="008C4651">
              <w:rPr>
                <w:rFonts w:hint="eastAsia"/>
              </w:rPr>
              <w:t>未回盘</w:t>
            </w:r>
            <w:r w:rsidRPr="008C4651">
              <w:rPr>
                <w:rFonts w:hint="eastAsia"/>
              </w:rPr>
              <w:t>1</w:t>
            </w:r>
            <w:r w:rsidRPr="008C4651">
              <w:rPr>
                <w:rFonts w:hint="eastAsia"/>
              </w:rPr>
              <w:t>回盘成功</w:t>
            </w:r>
            <w:r w:rsidRPr="008C4651">
              <w:rPr>
                <w:rFonts w:hint="eastAsia"/>
              </w:rPr>
              <w:t xml:space="preserve"> 2</w:t>
            </w:r>
            <w:r w:rsidRPr="008C4651">
              <w:rPr>
                <w:rFonts w:hint="eastAsia"/>
              </w:rPr>
              <w:t>回盘失败</w:t>
            </w:r>
            <w:r w:rsidRPr="008C4651">
              <w:rPr>
                <w:rFonts w:hint="eastAsia"/>
              </w:rPr>
              <w:t>3</w:t>
            </w:r>
            <w:r w:rsidRPr="008C4651">
              <w:rPr>
                <w:rFonts w:hint="eastAsia"/>
              </w:rPr>
              <w:t>回盘中</w:t>
            </w:r>
            <w:r>
              <w:rPr>
                <w:rFonts w:hint="eastAsia"/>
              </w:rPr>
              <w:t>4</w:t>
            </w:r>
            <w:r>
              <w:rPr>
                <w:rFonts w:hint="eastAsia"/>
              </w:rPr>
              <w:t>回盘文件生成成功，等待推送</w:t>
            </w:r>
          </w:p>
        </w:tc>
      </w:tr>
    </w:tbl>
    <w:p w14:paraId="386C8B30" w14:textId="77777777" w:rsidR="001E4FA0" w:rsidRPr="001E4FA0" w:rsidRDefault="001E4FA0" w:rsidP="00BD1688">
      <w:pPr>
        <w:tabs>
          <w:tab w:val="left" w:pos="1155"/>
        </w:tabs>
      </w:pPr>
    </w:p>
    <w:p w14:paraId="37247D17" w14:textId="77777777" w:rsidR="00F700A9" w:rsidRPr="003406CE" w:rsidRDefault="00F700A9" w:rsidP="00F700A9">
      <w:pPr>
        <w:rPr>
          <w:b/>
          <w:sz w:val="28"/>
          <w:szCs w:val="28"/>
        </w:rPr>
      </w:pPr>
      <w:r w:rsidRPr="003406CE">
        <w:rPr>
          <w:rFonts w:hint="eastAsia"/>
          <w:b/>
          <w:sz w:val="28"/>
          <w:szCs w:val="28"/>
        </w:rPr>
        <w:t>API</w:t>
      </w:r>
      <w:r w:rsidRPr="003406CE">
        <w:rPr>
          <w:rFonts w:hint="eastAsia"/>
          <w:b/>
          <w:sz w:val="28"/>
          <w:szCs w:val="28"/>
        </w:rPr>
        <w:t>参数输入</w:t>
      </w:r>
    </w:p>
    <w:p w14:paraId="0DDFAE3B" w14:textId="77777777" w:rsidR="00F700A9" w:rsidRPr="00E449AC" w:rsidRDefault="00F700A9" w:rsidP="00F700A9">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14:paraId="592BBCDD" w14:textId="77777777" w:rsidR="00F700A9" w:rsidRPr="00E449AC" w:rsidRDefault="00F700A9" w:rsidP="00F700A9">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14:paraId="7DF9434C" w14:textId="77777777" w:rsidR="00F700A9" w:rsidRDefault="00F700A9" w:rsidP="00F700A9">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14:paraId="5E97B2B8" w14:textId="77777777" w:rsidR="00F700A9" w:rsidRPr="003406CE" w:rsidRDefault="00F700A9" w:rsidP="00F700A9">
      <w:pPr>
        <w:rPr>
          <w:b/>
          <w:kern w:val="0"/>
          <w:sz w:val="24"/>
          <w:szCs w:val="24"/>
          <w:lang w:bidi="en-US"/>
        </w:rPr>
      </w:pPr>
    </w:p>
    <w:p w14:paraId="7CB01D46" w14:textId="77777777" w:rsidR="001B0DFA" w:rsidRPr="003406CE" w:rsidRDefault="001B0DFA" w:rsidP="001B0DFA">
      <w:pPr>
        <w:rPr>
          <w:b/>
          <w:kern w:val="0"/>
          <w:sz w:val="24"/>
          <w:szCs w:val="24"/>
          <w:lang w:bidi="en-US"/>
        </w:rPr>
      </w:pPr>
      <w:r w:rsidRPr="003406CE">
        <w:rPr>
          <w:b/>
          <w:kern w:val="0"/>
          <w:sz w:val="24"/>
          <w:szCs w:val="24"/>
          <w:lang w:bidi="en-US"/>
        </w:rPr>
        <w:t xml:space="preserve">parmaKeyDict.put("SupAcctId", ""); </w:t>
      </w:r>
    </w:p>
    <w:p w14:paraId="0B5FFDDE" w14:textId="77777777" w:rsidR="001B0DFA" w:rsidRPr="003406CE" w:rsidRDefault="001B0DFA" w:rsidP="001B0DFA">
      <w:pPr>
        <w:rPr>
          <w:b/>
          <w:kern w:val="0"/>
          <w:sz w:val="24"/>
          <w:szCs w:val="24"/>
          <w:lang w:bidi="en-US"/>
        </w:rPr>
      </w:pPr>
      <w:r w:rsidRPr="003406CE">
        <w:rPr>
          <w:b/>
          <w:kern w:val="0"/>
          <w:sz w:val="24"/>
          <w:szCs w:val="24"/>
          <w:lang w:bidi="en-US"/>
        </w:rPr>
        <w:t>parmaKeyDict.put("</w:t>
      </w:r>
      <w:r w:rsidRPr="001B0DFA">
        <w:rPr>
          <w:rFonts w:hint="eastAsia"/>
          <w:b/>
          <w:kern w:val="0"/>
          <w:sz w:val="24"/>
          <w:szCs w:val="24"/>
          <w:lang w:bidi="en-US"/>
        </w:rPr>
        <w:t>FuncFlag</w:t>
      </w:r>
      <w:r w:rsidRPr="003406CE">
        <w:rPr>
          <w:b/>
          <w:kern w:val="0"/>
          <w:sz w:val="24"/>
          <w:szCs w:val="24"/>
          <w:lang w:bidi="en-US"/>
        </w:rPr>
        <w:t xml:space="preserve"> ", ""); </w:t>
      </w:r>
    </w:p>
    <w:p w14:paraId="7C9AF5CD" w14:textId="77777777" w:rsidR="001B0DFA" w:rsidRDefault="001B0DFA" w:rsidP="001B0DFA">
      <w:pPr>
        <w:rPr>
          <w:b/>
          <w:kern w:val="0"/>
          <w:sz w:val="24"/>
          <w:szCs w:val="24"/>
          <w:lang w:bidi="en-US"/>
        </w:rPr>
      </w:pPr>
      <w:r w:rsidRPr="003406CE">
        <w:rPr>
          <w:b/>
          <w:kern w:val="0"/>
          <w:sz w:val="24"/>
          <w:szCs w:val="24"/>
          <w:lang w:bidi="en-US"/>
        </w:rPr>
        <w:lastRenderedPageBreak/>
        <w:t>parmaKeyDict.put("</w:t>
      </w:r>
      <w:r w:rsidRPr="001B0DFA">
        <w:rPr>
          <w:rFonts w:hint="eastAsia"/>
          <w:b/>
          <w:kern w:val="0"/>
          <w:sz w:val="24"/>
          <w:szCs w:val="24"/>
          <w:lang w:bidi="en-US"/>
        </w:rPr>
        <w:t>FileName</w:t>
      </w:r>
      <w:r w:rsidRPr="003406CE">
        <w:rPr>
          <w:b/>
          <w:kern w:val="0"/>
          <w:sz w:val="24"/>
          <w:szCs w:val="24"/>
          <w:lang w:bidi="en-US"/>
        </w:rPr>
        <w:t xml:space="preserve"> ", ""); </w:t>
      </w:r>
    </w:p>
    <w:p w14:paraId="5FD4B69A" w14:textId="77777777" w:rsidR="001B0DFA" w:rsidRPr="003406CE" w:rsidRDefault="001B0DFA" w:rsidP="001B0DFA">
      <w:pPr>
        <w:rPr>
          <w:b/>
          <w:kern w:val="0"/>
          <w:sz w:val="24"/>
          <w:szCs w:val="24"/>
          <w:lang w:bidi="en-US"/>
        </w:rPr>
      </w:pPr>
      <w:r w:rsidRPr="003406CE">
        <w:rPr>
          <w:b/>
          <w:kern w:val="0"/>
          <w:sz w:val="24"/>
          <w:szCs w:val="24"/>
          <w:lang w:bidi="en-US"/>
        </w:rPr>
        <w:t>parmaKeyDict.put("</w:t>
      </w:r>
      <w:r w:rsidRPr="001B0DFA">
        <w:rPr>
          <w:rFonts w:hint="eastAsia"/>
          <w:b/>
          <w:kern w:val="0"/>
          <w:sz w:val="24"/>
          <w:szCs w:val="24"/>
          <w:lang w:bidi="en-US"/>
        </w:rPr>
        <w:t>TranDate</w:t>
      </w:r>
      <w:r>
        <w:rPr>
          <w:b/>
          <w:kern w:val="0"/>
          <w:sz w:val="24"/>
          <w:szCs w:val="24"/>
          <w:lang w:bidi="en-US"/>
        </w:rPr>
        <w:t xml:space="preserve"> ", ""); </w:t>
      </w:r>
    </w:p>
    <w:p w14:paraId="7E6E18F8" w14:textId="77777777" w:rsidR="001B0DFA" w:rsidRPr="003406CE" w:rsidRDefault="001B0DFA" w:rsidP="001B0DFA">
      <w:pPr>
        <w:rPr>
          <w:b/>
          <w:kern w:val="0"/>
          <w:sz w:val="24"/>
          <w:szCs w:val="24"/>
          <w:lang w:bidi="en-US"/>
        </w:rPr>
      </w:pPr>
      <w:r w:rsidRPr="003406CE">
        <w:rPr>
          <w:b/>
          <w:kern w:val="0"/>
          <w:sz w:val="24"/>
          <w:szCs w:val="24"/>
          <w:lang w:bidi="en-US"/>
        </w:rPr>
        <w:t>parmaKeyDict.put("Reserve", "");</w:t>
      </w:r>
    </w:p>
    <w:p w14:paraId="60C0D8EE" w14:textId="77777777" w:rsidR="00F700A9" w:rsidRPr="001B0DFA" w:rsidRDefault="00F700A9" w:rsidP="00F700A9"/>
    <w:p w14:paraId="614EFF98" w14:textId="77777777" w:rsidR="00F700A9" w:rsidRDefault="00F700A9" w:rsidP="00F700A9">
      <w:pPr>
        <w:rPr>
          <w:b/>
          <w:sz w:val="28"/>
          <w:szCs w:val="28"/>
        </w:rPr>
      </w:pPr>
      <w:r w:rsidRPr="003406CE">
        <w:rPr>
          <w:rFonts w:hint="eastAsia"/>
          <w:b/>
          <w:sz w:val="28"/>
          <w:szCs w:val="28"/>
        </w:rPr>
        <w:t>API</w:t>
      </w:r>
      <w:r>
        <w:rPr>
          <w:rFonts w:hint="eastAsia"/>
          <w:b/>
          <w:sz w:val="28"/>
          <w:szCs w:val="28"/>
        </w:rPr>
        <w:t>回参读取</w:t>
      </w:r>
    </w:p>
    <w:p w14:paraId="2EB061F5" w14:textId="77777777" w:rsidR="00F700A9" w:rsidRPr="003406CE" w:rsidRDefault="00F700A9" w:rsidP="00F700A9">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14:paraId="3FAAB185" w14:textId="77777777" w:rsidR="00F700A9" w:rsidRPr="003406CE" w:rsidRDefault="00F700A9" w:rsidP="00F700A9">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14:paraId="12691A07" w14:textId="77777777" w:rsidR="00F700A9" w:rsidRPr="003406CE" w:rsidRDefault="00F700A9" w:rsidP="00F700A9">
      <w:pPr>
        <w:rPr>
          <w:b/>
          <w:kern w:val="0"/>
          <w:sz w:val="24"/>
          <w:szCs w:val="24"/>
          <w:lang w:bidi="en-US"/>
        </w:rPr>
      </w:pPr>
      <w:r w:rsidRPr="003406CE">
        <w:rPr>
          <w:rFonts w:hint="eastAsia"/>
          <w:b/>
          <w:kern w:val="0"/>
          <w:sz w:val="24"/>
          <w:szCs w:val="24"/>
          <w:lang w:bidi="en-US"/>
        </w:rPr>
        <w:t xml:space="preserve">String </w:t>
      </w:r>
      <w:r w:rsidR="001B0DFA" w:rsidRPr="001B0DFA">
        <w:rPr>
          <w:rFonts w:hint="eastAsia"/>
          <w:b/>
          <w:kern w:val="0"/>
          <w:sz w:val="24"/>
          <w:szCs w:val="24"/>
          <w:lang w:bidi="en-US"/>
        </w:rPr>
        <w:t>ResultFlag</w:t>
      </w:r>
      <w:r w:rsidR="001B0DFA" w:rsidRPr="003406CE">
        <w:rPr>
          <w:rFonts w:hint="eastAsia"/>
          <w:b/>
          <w:kern w:val="0"/>
          <w:sz w:val="24"/>
          <w:szCs w:val="24"/>
          <w:lang w:bidi="en-US"/>
        </w:rPr>
        <w:t xml:space="preserve"> </w:t>
      </w:r>
      <w:r w:rsidRPr="003406CE">
        <w:rPr>
          <w:rFonts w:hint="eastAsia"/>
          <w:b/>
          <w:kern w:val="0"/>
          <w:sz w:val="24"/>
          <w:szCs w:val="24"/>
          <w:lang w:bidi="en-US"/>
        </w:rPr>
        <w:t>=(String)retKeyDict.get("</w:t>
      </w:r>
      <w:r w:rsidR="001B0DFA" w:rsidRPr="001B0DFA">
        <w:rPr>
          <w:rFonts w:hint="eastAsia"/>
          <w:b/>
          <w:kern w:val="0"/>
          <w:sz w:val="24"/>
          <w:szCs w:val="24"/>
          <w:lang w:bidi="en-US"/>
        </w:rPr>
        <w:t>ResultFlag</w:t>
      </w:r>
      <w:r w:rsidR="001B0DFA" w:rsidRPr="003406CE">
        <w:rPr>
          <w:rFonts w:hint="eastAsia"/>
          <w:b/>
          <w:kern w:val="0"/>
          <w:sz w:val="24"/>
          <w:szCs w:val="24"/>
          <w:lang w:bidi="en-US"/>
        </w:rPr>
        <w:t xml:space="preserve"> </w:t>
      </w:r>
      <w:r w:rsidRPr="003406CE">
        <w:rPr>
          <w:rFonts w:hint="eastAsia"/>
          <w:b/>
          <w:kern w:val="0"/>
          <w:sz w:val="24"/>
          <w:szCs w:val="24"/>
          <w:lang w:bidi="en-US"/>
        </w:rPr>
        <w:t>");</w:t>
      </w:r>
      <w:r w:rsidRPr="003406CE">
        <w:rPr>
          <w:b/>
          <w:kern w:val="0"/>
          <w:sz w:val="24"/>
          <w:szCs w:val="24"/>
          <w:lang w:bidi="en-US"/>
        </w:rPr>
        <w:t xml:space="preserve"> </w:t>
      </w:r>
    </w:p>
    <w:p w14:paraId="651848CC" w14:textId="77777777" w:rsidR="00F700A9" w:rsidRPr="003406CE" w:rsidRDefault="00F700A9" w:rsidP="00F700A9">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14:paraId="6FAD942C" w14:textId="77777777" w:rsidR="001E4FA0" w:rsidRPr="00F700A9" w:rsidRDefault="001E4FA0" w:rsidP="00BD1688">
      <w:pPr>
        <w:tabs>
          <w:tab w:val="left" w:pos="1155"/>
        </w:tabs>
      </w:pPr>
    </w:p>
    <w:p w14:paraId="711A428F" w14:textId="77777777" w:rsidR="00810378" w:rsidRDefault="00810378" w:rsidP="00810378">
      <w:pPr>
        <w:pStyle w:val="Title"/>
        <w:jc w:val="both"/>
      </w:pPr>
      <w:r>
        <w:rPr>
          <w:rFonts w:hint="eastAsia"/>
        </w:rPr>
        <w:t>支付密码使用说明</w:t>
      </w:r>
    </w:p>
    <w:p w14:paraId="17785B6B" w14:textId="77777777" w:rsidR="00810378" w:rsidRDefault="00810378" w:rsidP="00810378">
      <w:pPr>
        <w:pStyle w:val="Heading2"/>
        <w:tabs>
          <w:tab w:val="num" w:pos="576"/>
        </w:tabs>
        <w:spacing w:before="0" w:line="240" w:lineRule="auto"/>
        <w:ind w:left="576" w:hanging="576"/>
      </w:pPr>
      <w:r>
        <w:rPr>
          <w:rFonts w:hint="eastAsia"/>
        </w:rPr>
        <w:t>使用</w:t>
      </w:r>
      <w:r w:rsidRPr="007B0E2D">
        <w:t>说明</w:t>
      </w:r>
    </w:p>
    <w:p w14:paraId="7F57C7E6" w14:textId="77777777" w:rsidR="00810378" w:rsidRPr="00BD4C2F" w:rsidRDefault="00810378" w:rsidP="00810378">
      <w:pPr>
        <w:ind w:leftChars="187" w:left="393"/>
        <w:rPr>
          <w:rFonts w:asciiTheme="minorEastAsia" w:hAnsiTheme="minorEastAsia"/>
          <w:b/>
          <w:sz w:val="24"/>
          <w:szCs w:val="24"/>
        </w:rPr>
      </w:pPr>
      <w:r w:rsidRPr="00BD4C2F">
        <w:rPr>
          <w:rFonts w:asciiTheme="minorEastAsia" w:hAnsiTheme="minorEastAsia" w:hint="eastAsia"/>
          <w:b/>
          <w:sz w:val="24"/>
          <w:szCs w:val="24"/>
        </w:rPr>
        <w:t>只有使用前面的【6006】和【6005】接口才需要看这一章。</w:t>
      </w:r>
      <w:r>
        <w:rPr>
          <w:rFonts w:asciiTheme="minorEastAsia" w:hAnsiTheme="minorEastAsia" w:hint="eastAsia"/>
          <w:b/>
          <w:sz w:val="24"/>
          <w:szCs w:val="24"/>
        </w:rPr>
        <w:t>否则跳过。</w:t>
      </w:r>
    </w:p>
    <w:p w14:paraId="659CACF3" w14:textId="77777777" w:rsidR="00810378" w:rsidRPr="00F3038A" w:rsidRDefault="00810378" w:rsidP="00810378">
      <w:pPr>
        <w:ind w:leftChars="187" w:left="393"/>
        <w:rPr>
          <w:rFonts w:asciiTheme="minorEastAsia" w:hAnsiTheme="minorEastAsia"/>
        </w:rPr>
      </w:pPr>
      <w:r w:rsidRPr="00F3038A">
        <w:rPr>
          <w:rFonts w:asciiTheme="minorEastAsia" w:hAnsiTheme="minorEastAsia" w:hint="eastAsia"/>
        </w:rPr>
        <w:t>1、为了增加客户对第三方交易安全的信赖，第三方可借助平安银行网上交易密码验证，平安银行网上交易密码验证支持客户支付密码设置，支付密码修改，支付密码重置和支付密码验证。</w:t>
      </w:r>
    </w:p>
    <w:p w14:paraId="46A3E3C8" w14:textId="77777777" w:rsidR="00810378" w:rsidRDefault="00810378" w:rsidP="00810378">
      <w:pPr>
        <w:ind w:leftChars="187" w:left="393"/>
        <w:rPr>
          <w:rFonts w:asciiTheme="minorEastAsia" w:hAnsiTheme="minorEastAsia"/>
        </w:rPr>
      </w:pPr>
      <w:r w:rsidRPr="00435B1D">
        <w:rPr>
          <w:rFonts w:asciiTheme="minorEastAsia" w:hAnsiTheme="minorEastAsia" w:hint="eastAsia"/>
        </w:rPr>
        <w:t>3、会员绑定充值/提现账号验证通过后才能设置支付密码</w:t>
      </w:r>
      <w:r>
        <w:rPr>
          <w:rFonts w:asciiTheme="minorEastAsia" w:hAnsiTheme="minorEastAsia" w:hint="eastAsia"/>
        </w:rPr>
        <w:t>。</w:t>
      </w:r>
    </w:p>
    <w:p w14:paraId="18665304" w14:textId="77777777" w:rsidR="00810378" w:rsidRDefault="00810378" w:rsidP="00810378">
      <w:pPr>
        <w:ind w:leftChars="187" w:left="393"/>
        <w:rPr>
          <w:rFonts w:asciiTheme="minorEastAsia" w:hAnsiTheme="minorEastAsia"/>
        </w:rPr>
      </w:pPr>
      <w:r>
        <w:rPr>
          <w:rFonts w:asciiTheme="minorEastAsia" w:hAnsiTheme="minorEastAsia" w:hint="eastAsia"/>
        </w:rPr>
        <w:t>4、支付密码的使用过程，例如场景是我要提现，首先跳转银行页面验证支付密码，验证成功后，银行跳转回平台的页面，给平台提供网银签名，这时平台将网银签名拼在业务报文体的最后，加上分隔符结束，发给银行联机交易即可。</w:t>
      </w:r>
    </w:p>
    <w:p w14:paraId="288B6E63" w14:textId="77777777" w:rsidR="00810378" w:rsidRDefault="00810378" w:rsidP="00810378">
      <w:pPr>
        <w:ind w:leftChars="187" w:left="393"/>
        <w:rPr>
          <w:rFonts w:asciiTheme="minorEastAsia" w:hAnsiTheme="minorEastAsia"/>
        </w:rPr>
      </w:pPr>
      <w:r>
        <w:rPr>
          <w:rFonts w:asciiTheme="minorEastAsia" w:hAnsiTheme="minorEastAsia" w:hint="eastAsia"/>
        </w:rPr>
        <w:t>（平台页面点击按钮→平台使用form表单将数据发送至银行地址→银行展示页面让客户输入支付密码→验证成功通知平台返回相关参数，并跳转回平台页面）</w:t>
      </w:r>
    </w:p>
    <w:p w14:paraId="08168CB5" w14:textId="77777777" w:rsidR="00810378" w:rsidRDefault="00810378" w:rsidP="00810378">
      <w:pPr>
        <w:ind w:leftChars="187" w:left="393"/>
        <w:rPr>
          <w:rFonts w:asciiTheme="minorEastAsia" w:hAnsiTheme="minorEastAsia"/>
        </w:rPr>
      </w:pPr>
      <w:r>
        <w:rPr>
          <w:rFonts w:asciiTheme="minorEastAsia" w:hAnsiTheme="minorEastAsia" w:hint="eastAsia"/>
        </w:rPr>
        <w:t>5、获取交易结果，银行提供前端通知和后端通知，前端通知即跳回平台页面，同时返回相关结果，但若客户将窗口关掉则无法跳回平台，因此后端通知则是在客户完成交易后马上主动通知平台，防止客户关闭窗口而导致平台无法获取结果。</w:t>
      </w:r>
    </w:p>
    <w:p w14:paraId="6420ACD4" w14:textId="77777777" w:rsidR="00810378" w:rsidRDefault="00810378" w:rsidP="00810378">
      <w:pPr>
        <w:ind w:leftChars="187" w:left="393"/>
        <w:rPr>
          <w:rFonts w:asciiTheme="minorEastAsia" w:hAnsiTheme="minorEastAsia"/>
        </w:rPr>
      </w:pPr>
      <w:r>
        <w:rPr>
          <w:rFonts w:asciiTheme="minorEastAsia" w:hAnsiTheme="minorEastAsia" w:hint="eastAsia"/>
        </w:rPr>
        <w:t>6、会员手机号修改，专指验密过程中收取银行动态验证码的手机，因验证支付密码页面，还需要客户填入手机动态验证码，故若号码变更了，则需调用该功能进行修改。</w:t>
      </w:r>
    </w:p>
    <w:p w14:paraId="5493403E" w14:textId="77777777" w:rsidR="00810378" w:rsidRDefault="00810378" w:rsidP="00810378">
      <w:pPr>
        <w:ind w:leftChars="187" w:left="393"/>
        <w:rPr>
          <w:rFonts w:asciiTheme="minorEastAsia" w:hAnsiTheme="minorEastAsia"/>
        </w:rPr>
      </w:pPr>
    </w:p>
    <w:p w14:paraId="301474B3" w14:textId="77777777" w:rsidR="00810378" w:rsidRDefault="00810378" w:rsidP="00810378">
      <w:pPr>
        <w:ind w:leftChars="187" w:left="393"/>
        <w:rPr>
          <w:rFonts w:asciiTheme="minorEastAsia" w:hAnsiTheme="minorEastAsia"/>
        </w:rPr>
      </w:pPr>
      <w:r>
        <w:rPr>
          <w:rFonts w:asciiTheme="minorEastAsia" w:hAnsiTheme="minorEastAsia" w:hint="eastAsia"/>
        </w:rPr>
        <w:t>若需要在手机端验证支付密码，则前往下面地址下载相应程序。</w:t>
      </w:r>
    </w:p>
    <w:p w14:paraId="1BCDB944" w14:textId="77777777" w:rsidR="00810378" w:rsidRPr="00893AFF" w:rsidRDefault="00810378" w:rsidP="00810378">
      <w:pPr>
        <w:ind w:leftChars="187" w:left="393"/>
        <w:rPr>
          <w:rFonts w:asciiTheme="minorEastAsia" w:hAnsiTheme="minorEastAsia"/>
        </w:rPr>
      </w:pPr>
      <w:r w:rsidRPr="00893AFF">
        <w:rPr>
          <w:rFonts w:asciiTheme="minorEastAsia" w:hAnsiTheme="minorEastAsia"/>
        </w:rPr>
        <w:t>http://pan.baidu.com/s/1dDz4EQ1</w:t>
      </w:r>
    </w:p>
    <w:p w14:paraId="3E492F0F" w14:textId="77777777" w:rsidR="00810378" w:rsidRDefault="00810378" w:rsidP="00810378"/>
    <w:p w14:paraId="189F259F" w14:textId="77777777" w:rsidR="00810378" w:rsidRPr="00D57CCA" w:rsidRDefault="00810378" w:rsidP="00810378">
      <w:pPr>
        <w:pStyle w:val="Heading2"/>
        <w:tabs>
          <w:tab w:val="num" w:pos="576"/>
        </w:tabs>
        <w:spacing w:before="0" w:line="240" w:lineRule="auto"/>
        <w:ind w:left="576" w:hanging="576"/>
      </w:pPr>
      <w:bookmarkStart w:id="85" w:name="_Toc418339084"/>
      <w:r>
        <w:rPr>
          <w:rFonts w:hint="eastAsia"/>
        </w:rPr>
        <w:t>调用步骤</w:t>
      </w:r>
      <w:r w:rsidRPr="007B0E2D">
        <w:t>说明</w:t>
      </w:r>
      <w:bookmarkEnd w:id="85"/>
    </w:p>
    <w:p w14:paraId="2C731011" w14:textId="77777777" w:rsidR="00810378" w:rsidRDefault="00810378" w:rsidP="00810378">
      <w:pPr>
        <w:ind w:left="450"/>
      </w:pPr>
      <w:r>
        <w:rPr>
          <w:rFonts w:hint="eastAsia"/>
        </w:rPr>
        <w:t>从第三方转向到平安银行的时候，采用</w:t>
      </w:r>
      <w:r>
        <w:t>https</w:t>
      </w:r>
      <w:r>
        <w:rPr>
          <w:rFonts w:hint="eastAsia"/>
        </w:rPr>
        <w:t>通讯协议，发给银行指定的</w:t>
      </w:r>
      <w:r>
        <w:t>url</w:t>
      </w:r>
      <w:r>
        <w:rPr>
          <w:rFonts w:hint="eastAsia"/>
        </w:rPr>
        <w:t>，采用</w:t>
      </w:r>
      <w:r>
        <w:t>form</w:t>
      </w:r>
      <w:r>
        <w:rPr>
          <w:rFonts w:hint="eastAsia"/>
        </w:rPr>
        <w:t>表单以</w:t>
      </w:r>
      <w:r>
        <w:t>post</w:t>
      </w:r>
      <w:r>
        <w:rPr>
          <w:rFonts w:hint="eastAsia"/>
        </w:rPr>
        <w:t>方式提交数据，</w:t>
      </w:r>
      <w:r>
        <w:t xml:space="preserve"> </w:t>
      </w:r>
    </w:p>
    <w:p w14:paraId="553C24B5" w14:textId="77777777" w:rsidR="00810378" w:rsidRDefault="00810378" w:rsidP="00810378">
      <w:pPr>
        <w:ind w:leftChars="225" w:left="473"/>
      </w:pPr>
      <w:r>
        <w:t xml:space="preserve"> </w:t>
      </w:r>
      <w:r>
        <w:rPr>
          <w:rFonts w:hint="eastAsia"/>
        </w:rPr>
        <w:t>例如：</w:t>
      </w:r>
    </w:p>
    <w:p w14:paraId="7F5906FF" w14:textId="77777777" w:rsidR="00810378" w:rsidRDefault="00810378" w:rsidP="00810378">
      <w:pPr>
        <w:ind w:leftChars="225" w:left="473"/>
      </w:pPr>
      <w:r>
        <w:t>&lt;form NAME= "PayForm" ACTION="</w:t>
      </w:r>
      <w:hyperlink r:id="rId16" w:history="1">
        <w:r w:rsidRPr="009C475A">
          <w:rPr>
            <w:rStyle w:val="Hyperlink"/>
          </w:rPr>
          <w:t>https://testebank.sdb.com.cn/corporbank/</w:t>
        </w:r>
        <w:r w:rsidRPr="009C475A">
          <w:rPr>
            <w:rStyle w:val="Hyperlink"/>
            <w:rFonts w:ascii="Arial" w:hAnsi="Arial" w:cs="Arial"/>
            <w:sz w:val="20"/>
            <w:szCs w:val="20"/>
          </w:rPr>
          <w:t>nonparty</w:t>
        </w:r>
        <w:r w:rsidRPr="009C475A">
          <w:rPr>
            <w:rStyle w:val="Hyperlink"/>
          </w:rPr>
          <w:t>Verify.do</w:t>
        </w:r>
      </w:hyperlink>
      <w:r>
        <w:t>"  METHOD="POST"&gt;</w:t>
      </w:r>
      <w:r>
        <w:rPr>
          <w:rFonts w:hint="eastAsia"/>
        </w:rPr>
        <w:t>（</w:t>
      </w:r>
      <w:r>
        <w:rPr>
          <w:rFonts w:hint="eastAsia"/>
          <w:color w:val="FF0000"/>
        </w:rPr>
        <w:t>生产系统使用</w:t>
      </w:r>
      <w:r>
        <w:rPr>
          <w:color w:val="FF0000"/>
        </w:rPr>
        <w:t>ebank.sdb.com.cn</w:t>
      </w:r>
      <w:r>
        <w:rPr>
          <w:rFonts w:hint="eastAsia"/>
          <w:color w:val="FF0000"/>
        </w:rPr>
        <w:t>替换</w:t>
      </w:r>
      <w:r>
        <w:rPr>
          <w:color w:val="FF0000"/>
        </w:rPr>
        <w:t>testebank.sdb.com.cn</w:t>
      </w:r>
      <w:r>
        <w:rPr>
          <w:rFonts w:hint="eastAsia"/>
        </w:rPr>
        <w:t>）</w:t>
      </w:r>
    </w:p>
    <w:p w14:paraId="156E5D46" w14:textId="77777777" w:rsidR="00810378" w:rsidRDefault="00810378" w:rsidP="00810378">
      <w:pPr>
        <w:ind w:leftChars="225" w:left="473"/>
      </w:pPr>
      <w:r>
        <w:lastRenderedPageBreak/>
        <w:tab/>
      </w:r>
      <w:r>
        <w:tab/>
        <w:t>&lt;input type="hidden" id="type" name="type" value="S" &gt; &lt;!-- S</w:t>
      </w:r>
      <w:r>
        <w:rPr>
          <w:rFonts w:hint="eastAsia"/>
        </w:rPr>
        <w:t>为设置支付密码，</w:t>
      </w:r>
      <w:r>
        <w:t>C</w:t>
      </w:r>
      <w:r>
        <w:rPr>
          <w:rFonts w:hint="eastAsia"/>
        </w:rPr>
        <w:t>为修改支付密码，</w:t>
      </w:r>
      <w:r>
        <w:t>R</w:t>
      </w:r>
      <w:r>
        <w:rPr>
          <w:rFonts w:hint="eastAsia"/>
        </w:rPr>
        <w:t>为重置支付密码，</w:t>
      </w:r>
      <w:r>
        <w:t>V</w:t>
      </w:r>
      <w:r>
        <w:rPr>
          <w:rFonts w:hint="eastAsia"/>
        </w:rPr>
        <w:t>为验证支付密码</w:t>
      </w:r>
      <w:r>
        <w:t xml:space="preserve"> </w:t>
      </w:r>
      <w:r>
        <w:rPr>
          <w:rFonts w:hint="eastAsia"/>
        </w:rPr>
        <w:t>M</w:t>
      </w:r>
      <w:r>
        <w:rPr>
          <w:rFonts w:hint="eastAsia"/>
        </w:rPr>
        <w:t>为修改手机号码</w:t>
      </w:r>
      <w:r>
        <w:t>--&gt;</w:t>
      </w:r>
    </w:p>
    <w:p w14:paraId="45FD0AFD" w14:textId="77777777" w:rsidR="00810378" w:rsidRDefault="00810378" w:rsidP="00810378">
      <w:pPr>
        <w:ind w:leftChars="225" w:left="473" w:firstLineChars="300" w:firstLine="630"/>
      </w:pPr>
      <w:r>
        <w:t>&lt;input type="hidden" id="P2PCode" name="P2PCode" value="" &gt;  &lt;!—</w:t>
      </w:r>
      <w:r>
        <w:rPr>
          <w:rFonts w:hint="eastAsia"/>
        </w:rPr>
        <w:t>平台代码</w:t>
      </w:r>
      <w:r>
        <w:t xml:space="preserve"> --&gt;</w:t>
      </w:r>
      <w:r>
        <w:tab/>
      </w:r>
    </w:p>
    <w:p w14:paraId="179B6D78" w14:textId="77777777" w:rsidR="00810378" w:rsidRDefault="00810378" w:rsidP="00810378">
      <w:pPr>
        <w:ind w:leftChars="225" w:left="473"/>
      </w:pPr>
      <w:r>
        <w:tab/>
      </w:r>
      <w:r>
        <w:tab/>
        <w:t>&lt;input type="hidden" id=" thirdCustId " name="thirdCustId" value="" &gt; &lt;!—</w:t>
      </w:r>
      <w:r>
        <w:rPr>
          <w:rFonts w:hint="eastAsia"/>
        </w:rPr>
        <w:t>会员代码</w:t>
      </w:r>
      <w:r>
        <w:t xml:space="preserve"> --&gt;</w:t>
      </w:r>
      <w:r>
        <w:tab/>
      </w:r>
    </w:p>
    <w:p w14:paraId="40C35B1A" w14:textId="77777777" w:rsidR="00810378" w:rsidRDefault="00810378" w:rsidP="00810378">
      <w:pPr>
        <w:ind w:leftChars="225" w:left="473"/>
      </w:pPr>
      <w:r>
        <w:tab/>
        <w:t xml:space="preserve">     &lt;input type="hidden" id="custAccId " name="custAccId" value="" &gt; &lt;!—</w:t>
      </w:r>
      <w:r>
        <w:rPr>
          <w:rFonts w:hint="eastAsia"/>
        </w:rPr>
        <w:t>会员子账号</w:t>
      </w:r>
      <w:r>
        <w:t xml:space="preserve"> --&gt;</w:t>
      </w:r>
      <w:r>
        <w:tab/>
      </w:r>
    </w:p>
    <w:p w14:paraId="218ACB5D" w14:textId="77777777" w:rsidR="00810378" w:rsidRDefault="00810378" w:rsidP="00810378">
      <w:pPr>
        <w:ind w:leftChars="225" w:left="473"/>
      </w:pPr>
      <w:r>
        <w:tab/>
        <w:t xml:space="preserve">  &lt;input type="hidden" id="mobile" name="mobile" value="" &gt;   &lt;!—</w:t>
      </w:r>
      <w:r>
        <w:rPr>
          <w:rFonts w:hint="eastAsia"/>
        </w:rPr>
        <w:t>会员手机号</w:t>
      </w:r>
      <w:r>
        <w:t xml:space="preserve"> --&gt;</w:t>
      </w:r>
      <w:r>
        <w:tab/>
      </w:r>
    </w:p>
    <w:p w14:paraId="64A87D3C" w14:textId="77777777" w:rsidR="00810378" w:rsidRDefault="00810378" w:rsidP="00810378">
      <w:pPr>
        <w:ind w:leftChars="225" w:left="473"/>
      </w:pPr>
      <w:r>
        <w:tab/>
      </w:r>
      <w:r>
        <w:tab/>
        <w:t>&lt;input type="hidden" id="orig" name="orig" value="" &gt;   &lt;!—</w:t>
      </w:r>
      <w:r>
        <w:rPr>
          <w:rFonts w:hint="eastAsia"/>
        </w:rPr>
        <w:t>签名原数据串</w:t>
      </w:r>
      <w:r>
        <w:t xml:space="preserve"> --&gt;</w:t>
      </w:r>
    </w:p>
    <w:p w14:paraId="2ED94775" w14:textId="77777777" w:rsidR="00810378" w:rsidRDefault="00810378" w:rsidP="00810378">
      <w:pPr>
        <w:ind w:leftChars="225" w:left="473"/>
      </w:pPr>
      <w:r>
        <w:tab/>
      </w:r>
      <w:r>
        <w:tab/>
        <w:t>&lt;input type="hidden" id="returnurl" name="returnurl " value="" &gt;   &lt;!—</w:t>
      </w:r>
      <w:r>
        <w:rPr>
          <w:rFonts w:hint="eastAsia"/>
        </w:rPr>
        <w:t>回调第三方</w:t>
      </w:r>
      <w:r>
        <w:t>URL --&gt;</w:t>
      </w:r>
    </w:p>
    <w:p w14:paraId="6097131E" w14:textId="77777777" w:rsidR="00810378" w:rsidRDefault="00810378" w:rsidP="00810378">
      <w:pPr>
        <w:ind w:leftChars="225" w:left="473" w:firstLineChars="200" w:firstLine="420"/>
      </w:pPr>
      <w:r>
        <w:rPr>
          <w:rFonts w:hint="eastAsia"/>
        </w:rPr>
        <w:t>&lt;input type="hidden" id="</w:t>
      </w:r>
      <w:r w:rsidRPr="0088461D">
        <w:t>notifyUrl</w:t>
      </w:r>
      <w:r>
        <w:rPr>
          <w:rFonts w:hint="eastAsia"/>
        </w:rPr>
        <w:t>" name="</w:t>
      </w:r>
      <w:r w:rsidRPr="0088461D">
        <w:t>notifyUrl</w:t>
      </w:r>
      <w:r>
        <w:rPr>
          <w:rFonts w:hint="eastAsia"/>
        </w:rPr>
        <w:t>" value="" &gt;   &lt;!</w:t>
      </w:r>
      <w:r>
        <w:t>—</w:t>
      </w:r>
      <w:r>
        <w:rPr>
          <w:rFonts w:hint="eastAsia"/>
        </w:rPr>
        <w:t>回调第三方</w:t>
      </w:r>
      <w:r>
        <w:rPr>
          <w:rFonts w:hint="eastAsia"/>
        </w:rPr>
        <w:t>URL --&gt;</w:t>
      </w:r>
    </w:p>
    <w:p w14:paraId="1EC547E8" w14:textId="77777777" w:rsidR="00810378" w:rsidRDefault="00810378" w:rsidP="00810378">
      <w:pPr>
        <w:ind w:leftChars="225" w:left="473" w:firstLineChars="200" w:firstLine="420"/>
      </w:pPr>
      <w:r>
        <w:rPr>
          <w:rFonts w:hint="eastAsia"/>
        </w:rPr>
        <w:t>&lt;input type="hidden" id="</w:t>
      </w:r>
      <w:r w:rsidRPr="00356948">
        <w:rPr>
          <w:rFonts w:hint="eastAsia"/>
        </w:rPr>
        <w:t xml:space="preserve"> </w:t>
      </w:r>
      <w:r>
        <w:rPr>
          <w:rFonts w:hint="eastAsia"/>
        </w:rPr>
        <w:t>channelType" name="</w:t>
      </w:r>
      <w:r w:rsidRPr="00356948">
        <w:rPr>
          <w:rFonts w:hint="eastAsia"/>
        </w:rPr>
        <w:t xml:space="preserve"> </w:t>
      </w:r>
      <w:r>
        <w:rPr>
          <w:rFonts w:hint="eastAsia"/>
        </w:rPr>
        <w:t>channelType" value="" &gt;   &lt;!</w:t>
      </w:r>
      <w:r>
        <w:t>—</w:t>
      </w:r>
      <w:r>
        <w:rPr>
          <w:rFonts w:hint="eastAsia"/>
        </w:rPr>
        <w:t>渠道类型</w:t>
      </w:r>
      <w:r>
        <w:rPr>
          <w:rFonts w:hint="eastAsia"/>
        </w:rPr>
        <w:t xml:space="preserve"> --&gt;</w:t>
      </w:r>
    </w:p>
    <w:p w14:paraId="1164593D" w14:textId="77777777" w:rsidR="00810378" w:rsidRDefault="00810378" w:rsidP="00810378">
      <w:pPr>
        <w:ind w:leftChars="225" w:left="473"/>
      </w:pPr>
    </w:p>
    <w:p w14:paraId="51C0375A" w14:textId="77777777" w:rsidR="00810378" w:rsidRDefault="00810378" w:rsidP="00810378">
      <w:r>
        <w:t>&lt;/form&gt;</w:t>
      </w:r>
    </w:p>
    <w:p w14:paraId="56184864" w14:textId="77777777" w:rsidR="00810378" w:rsidRDefault="00810378" w:rsidP="00810378">
      <w:pPr>
        <w:ind w:left="540" w:firstLine="180"/>
      </w:pPr>
      <w:r>
        <w:t>form</w:t>
      </w:r>
      <w:r>
        <w:rPr>
          <w:rFonts w:hint="eastAsia"/>
        </w:rPr>
        <w:t>组成规则：</w:t>
      </w:r>
    </w:p>
    <w:tbl>
      <w:tblPr>
        <w:tblW w:w="91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3969"/>
        <w:gridCol w:w="3713"/>
      </w:tblGrid>
      <w:tr w:rsidR="00810378" w14:paraId="57F93B66"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7C9E1637" w14:textId="77777777" w:rsidR="00810378" w:rsidRDefault="00810378" w:rsidP="00412319">
            <w:pPr>
              <w:spacing w:line="360" w:lineRule="auto"/>
              <w:rPr>
                <w:sz w:val="24"/>
                <w:szCs w:val="24"/>
              </w:rPr>
            </w:pPr>
            <w:r>
              <w:rPr>
                <w:rFonts w:hint="eastAsia"/>
              </w:rPr>
              <w:t>表单域名</w:t>
            </w:r>
          </w:p>
        </w:tc>
        <w:tc>
          <w:tcPr>
            <w:tcW w:w="3969" w:type="dxa"/>
            <w:tcBorders>
              <w:top w:val="single" w:sz="4" w:space="0" w:color="auto"/>
              <w:left w:val="single" w:sz="4" w:space="0" w:color="auto"/>
              <w:bottom w:val="single" w:sz="4" w:space="0" w:color="auto"/>
              <w:right w:val="single" w:sz="4" w:space="0" w:color="auto"/>
            </w:tcBorders>
            <w:hideMark/>
          </w:tcPr>
          <w:p w14:paraId="57C73FC7" w14:textId="77777777" w:rsidR="00810378" w:rsidRDefault="00810378" w:rsidP="00412319">
            <w:pPr>
              <w:spacing w:line="360" w:lineRule="auto"/>
              <w:ind w:left="540" w:firstLine="180"/>
              <w:rPr>
                <w:sz w:val="24"/>
                <w:szCs w:val="24"/>
              </w:rPr>
            </w:pPr>
            <w:r>
              <w:rPr>
                <w:rFonts w:hint="eastAsia"/>
              </w:rPr>
              <w:t>描述</w:t>
            </w:r>
          </w:p>
        </w:tc>
        <w:tc>
          <w:tcPr>
            <w:tcW w:w="3713" w:type="dxa"/>
            <w:tcBorders>
              <w:top w:val="single" w:sz="4" w:space="0" w:color="auto"/>
              <w:left w:val="single" w:sz="4" w:space="0" w:color="auto"/>
              <w:bottom w:val="single" w:sz="4" w:space="0" w:color="auto"/>
              <w:right w:val="single" w:sz="4" w:space="0" w:color="auto"/>
            </w:tcBorders>
            <w:hideMark/>
          </w:tcPr>
          <w:p w14:paraId="11E6A29E" w14:textId="77777777" w:rsidR="00810378" w:rsidRDefault="00810378" w:rsidP="00412319">
            <w:pPr>
              <w:spacing w:line="360" w:lineRule="auto"/>
              <w:ind w:left="540" w:firstLine="180"/>
              <w:rPr>
                <w:sz w:val="24"/>
                <w:szCs w:val="24"/>
              </w:rPr>
            </w:pPr>
            <w:r>
              <w:rPr>
                <w:rFonts w:hint="eastAsia"/>
              </w:rPr>
              <w:t>备注</w:t>
            </w:r>
          </w:p>
        </w:tc>
      </w:tr>
      <w:tr w:rsidR="00810378" w14:paraId="33E36328"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0F689425" w14:textId="77777777" w:rsidR="00810378" w:rsidRDefault="00810378" w:rsidP="00412319">
            <w:pPr>
              <w:spacing w:line="360" w:lineRule="auto"/>
              <w:rPr>
                <w:sz w:val="24"/>
                <w:szCs w:val="24"/>
              </w:rPr>
            </w:pPr>
            <w:r>
              <w:t>orderid</w:t>
            </w:r>
          </w:p>
        </w:tc>
        <w:tc>
          <w:tcPr>
            <w:tcW w:w="3969" w:type="dxa"/>
            <w:tcBorders>
              <w:top w:val="single" w:sz="4" w:space="0" w:color="auto"/>
              <w:left w:val="single" w:sz="4" w:space="0" w:color="auto"/>
              <w:bottom w:val="single" w:sz="4" w:space="0" w:color="auto"/>
              <w:right w:val="single" w:sz="4" w:space="0" w:color="auto"/>
            </w:tcBorders>
            <w:hideMark/>
          </w:tcPr>
          <w:p w14:paraId="3A080BFC" w14:textId="77777777" w:rsidR="00810378" w:rsidRDefault="00810378" w:rsidP="00412319">
            <w:pPr>
              <w:spacing w:line="360" w:lineRule="auto"/>
              <w:rPr>
                <w:sz w:val="24"/>
                <w:szCs w:val="24"/>
              </w:rPr>
            </w:pPr>
            <w:r>
              <w:rPr>
                <w:rFonts w:hint="eastAsia"/>
              </w:rPr>
              <w:t>本次交易流水号</w:t>
            </w:r>
            <w:r>
              <w:t xml:space="preserve"> </w:t>
            </w:r>
          </w:p>
        </w:tc>
        <w:tc>
          <w:tcPr>
            <w:tcW w:w="3713" w:type="dxa"/>
            <w:tcBorders>
              <w:top w:val="single" w:sz="4" w:space="0" w:color="auto"/>
              <w:left w:val="single" w:sz="4" w:space="0" w:color="auto"/>
              <w:bottom w:val="single" w:sz="4" w:space="0" w:color="auto"/>
              <w:right w:val="single" w:sz="4" w:space="0" w:color="auto"/>
            </w:tcBorders>
            <w:hideMark/>
          </w:tcPr>
          <w:p w14:paraId="61C09365" w14:textId="77777777" w:rsidR="00810378" w:rsidRDefault="00810378" w:rsidP="00412319">
            <w:pPr>
              <w:spacing w:line="360" w:lineRule="auto"/>
              <w:rPr>
                <w:sz w:val="24"/>
                <w:szCs w:val="24"/>
              </w:rPr>
            </w:pPr>
            <w:r>
              <w:rPr>
                <w:rFonts w:hint="eastAsia"/>
              </w:rPr>
              <w:t>必输，平台需保证至少当日不能重复</w:t>
            </w:r>
          </w:p>
        </w:tc>
      </w:tr>
      <w:tr w:rsidR="00810378" w14:paraId="3DBEF76C"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355FCABA" w14:textId="77777777" w:rsidR="00810378" w:rsidRDefault="00810378" w:rsidP="00412319">
            <w:pPr>
              <w:spacing w:line="360" w:lineRule="auto"/>
              <w:rPr>
                <w:sz w:val="24"/>
                <w:szCs w:val="24"/>
              </w:rPr>
            </w:pPr>
            <w:r>
              <w:t>type</w:t>
            </w:r>
          </w:p>
        </w:tc>
        <w:tc>
          <w:tcPr>
            <w:tcW w:w="3969" w:type="dxa"/>
            <w:tcBorders>
              <w:top w:val="single" w:sz="4" w:space="0" w:color="auto"/>
              <w:left w:val="single" w:sz="4" w:space="0" w:color="auto"/>
              <w:bottom w:val="single" w:sz="4" w:space="0" w:color="auto"/>
              <w:right w:val="single" w:sz="4" w:space="0" w:color="auto"/>
            </w:tcBorders>
            <w:hideMark/>
          </w:tcPr>
          <w:p w14:paraId="36F10934" w14:textId="77777777" w:rsidR="00810378" w:rsidRDefault="00810378" w:rsidP="00412319">
            <w:pPr>
              <w:spacing w:line="360" w:lineRule="auto"/>
              <w:rPr>
                <w:sz w:val="24"/>
                <w:szCs w:val="24"/>
              </w:rPr>
            </w:pPr>
            <w:r>
              <w:rPr>
                <w:rFonts w:hint="eastAsia"/>
              </w:rPr>
              <w:t>交易类型</w:t>
            </w:r>
          </w:p>
        </w:tc>
        <w:tc>
          <w:tcPr>
            <w:tcW w:w="3713" w:type="dxa"/>
            <w:tcBorders>
              <w:top w:val="single" w:sz="4" w:space="0" w:color="auto"/>
              <w:left w:val="single" w:sz="4" w:space="0" w:color="auto"/>
              <w:bottom w:val="single" w:sz="4" w:space="0" w:color="auto"/>
              <w:right w:val="single" w:sz="4" w:space="0" w:color="auto"/>
            </w:tcBorders>
            <w:hideMark/>
          </w:tcPr>
          <w:p w14:paraId="57FADC3E" w14:textId="77777777" w:rsidR="00810378" w:rsidRDefault="00810378" w:rsidP="00412319">
            <w:pPr>
              <w:rPr>
                <w:rFonts w:ascii="Times New Roman" w:hAnsi="Times New Roman"/>
                <w:sz w:val="24"/>
                <w:szCs w:val="24"/>
              </w:rPr>
            </w:pPr>
            <w:r>
              <w:t>S</w:t>
            </w:r>
            <w:r>
              <w:rPr>
                <w:rFonts w:hint="eastAsia"/>
              </w:rPr>
              <w:t>：设置支付密码</w:t>
            </w:r>
          </w:p>
          <w:p w14:paraId="4DE013E2" w14:textId="77777777" w:rsidR="00810378" w:rsidRDefault="00810378" w:rsidP="00412319">
            <w:r>
              <w:t>C</w:t>
            </w:r>
            <w:r>
              <w:rPr>
                <w:rFonts w:hint="eastAsia"/>
              </w:rPr>
              <w:t>：修改支付密码</w:t>
            </w:r>
          </w:p>
          <w:p w14:paraId="2867AB61" w14:textId="77777777" w:rsidR="00810378" w:rsidRDefault="00810378" w:rsidP="00412319">
            <w:r>
              <w:t>R</w:t>
            </w:r>
            <w:r>
              <w:rPr>
                <w:rFonts w:hint="eastAsia"/>
              </w:rPr>
              <w:t>：重置支付密码</w:t>
            </w:r>
          </w:p>
          <w:p w14:paraId="2C267FC2" w14:textId="77777777" w:rsidR="00810378" w:rsidRDefault="00810378" w:rsidP="00412319">
            <w:r>
              <w:t>V</w:t>
            </w:r>
            <w:r>
              <w:rPr>
                <w:rFonts w:hint="eastAsia"/>
              </w:rPr>
              <w:t>：验证支付密码</w:t>
            </w:r>
          </w:p>
          <w:p w14:paraId="5BFFEEF2" w14:textId="77777777" w:rsidR="00810378" w:rsidRPr="00633FC1" w:rsidRDefault="00810378" w:rsidP="00412319">
            <w:r>
              <w:rPr>
                <w:rFonts w:hint="eastAsia"/>
              </w:rPr>
              <w:t>M</w:t>
            </w:r>
            <w:r>
              <w:rPr>
                <w:rFonts w:hint="eastAsia"/>
              </w:rPr>
              <w:t>：会员手机号修改</w:t>
            </w:r>
          </w:p>
          <w:p w14:paraId="047E9FF8" w14:textId="77777777" w:rsidR="00810378" w:rsidRDefault="00810378" w:rsidP="00412319">
            <w:r>
              <w:rPr>
                <w:rFonts w:hint="eastAsia"/>
              </w:rPr>
              <w:t>必输</w:t>
            </w:r>
          </w:p>
          <w:p w14:paraId="08CBAFB5" w14:textId="77777777" w:rsidR="00810378" w:rsidRDefault="00810378" w:rsidP="00412319"/>
          <w:p w14:paraId="09207897" w14:textId="77777777" w:rsidR="00810378" w:rsidRPr="00435B1D" w:rsidRDefault="00810378" w:rsidP="00412319">
            <w:pPr>
              <w:spacing w:line="360" w:lineRule="auto"/>
            </w:pPr>
            <w:r w:rsidRPr="003F7EFB">
              <w:rPr>
                <w:rFonts w:hint="eastAsia"/>
                <w:highlight w:val="yellow"/>
              </w:rPr>
              <w:t>会员绑定</w:t>
            </w:r>
            <w:r>
              <w:rPr>
                <w:rFonts w:hint="eastAsia"/>
                <w:highlight w:val="yellow"/>
              </w:rPr>
              <w:t>充值</w:t>
            </w:r>
            <w:r w:rsidRPr="003F7EFB">
              <w:rPr>
                <w:rFonts w:hint="eastAsia"/>
                <w:highlight w:val="yellow"/>
              </w:rPr>
              <w:t>/</w:t>
            </w:r>
            <w:r w:rsidRPr="003F7EFB">
              <w:rPr>
                <w:rFonts w:hint="eastAsia"/>
                <w:highlight w:val="yellow"/>
              </w:rPr>
              <w:t>提现账号验证通过后才能设置支付密码</w:t>
            </w:r>
          </w:p>
        </w:tc>
      </w:tr>
      <w:tr w:rsidR="00810378" w14:paraId="5C65F5B4"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6226B769" w14:textId="77777777" w:rsidR="00810378" w:rsidRDefault="00810378" w:rsidP="00412319">
            <w:pPr>
              <w:spacing w:line="360" w:lineRule="auto"/>
              <w:rPr>
                <w:sz w:val="24"/>
                <w:szCs w:val="24"/>
              </w:rPr>
            </w:pPr>
            <w:r>
              <w:t>P2PCode</w:t>
            </w:r>
          </w:p>
        </w:tc>
        <w:tc>
          <w:tcPr>
            <w:tcW w:w="3969" w:type="dxa"/>
            <w:tcBorders>
              <w:top w:val="single" w:sz="4" w:space="0" w:color="auto"/>
              <w:left w:val="single" w:sz="4" w:space="0" w:color="auto"/>
              <w:bottom w:val="single" w:sz="4" w:space="0" w:color="auto"/>
              <w:right w:val="single" w:sz="4" w:space="0" w:color="auto"/>
            </w:tcBorders>
            <w:hideMark/>
          </w:tcPr>
          <w:p w14:paraId="0257146F" w14:textId="77777777" w:rsidR="00810378" w:rsidRDefault="00810378" w:rsidP="00412319">
            <w:pPr>
              <w:spacing w:line="360" w:lineRule="auto"/>
              <w:rPr>
                <w:sz w:val="24"/>
                <w:szCs w:val="24"/>
              </w:rPr>
            </w:pPr>
            <w:r>
              <w:rPr>
                <w:rFonts w:hint="eastAsia"/>
              </w:rPr>
              <w:t>第三方平台</w:t>
            </w:r>
            <w:r>
              <w:t>ID</w:t>
            </w:r>
          </w:p>
        </w:tc>
        <w:tc>
          <w:tcPr>
            <w:tcW w:w="3713" w:type="dxa"/>
            <w:tcBorders>
              <w:top w:val="single" w:sz="4" w:space="0" w:color="auto"/>
              <w:left w:val="single" w:sz="4" w:space="0" w:color="auto"/>
              <w:bottom w:val="single" w:sz="4" w:space="0" w:color="auto"/>
              <w:right w:val="single" w:sz="4" w:space="0" w:color="auto"/>
            </w:tcBorders>
            <w:hideMark/>
          </w:tcPr>
          <w:p w14:paraId="61B79F45" w14:textId="77777777" w:rsidR="00810378" w:rsidRDefault="00810378" w:rsidP="00412319">
            <w:pPr>
              <w:spacing w:line="360" w:lineRule="auto"/>
              <w:rPr>
                <w:sz w:val="24"/>
                <w:szCs w:val="24"/>
              </w:rPr>
            </w:pPr>
            <w:r>
              <w:rPr>
                <w:rFonts w:hint="eastAsia"/>
              </w:rPr>
              <w:t>必输（四位企业代码，即</w:t>
            </w:r>
            <w:r>
              <w:rPr>
                <w:rFonts w:hint="eastAsia"/>
              </w:rPr>
              <w:t>QYDM</w:t>
            </w:r>
            <w:r>
              <w:rPr>
                <w:rFonts w:hint="eastAsia"/>
              </w:rPr>
              <w:t>字段）</w:t>
            </w:r>
          </w:p>
        </w:tc>
      </w:tr>
      <w:tr w:rsidR="00810378" w14:paraId="3305C5D4"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4E8FF0DA" w14:textId="77777777" w:rsidR="00810378" w:rsidRPr="0021413D" w:rsidRDefault="00810378" w:rsidP="00412319">
            <w:pPr>
              <w:spacing w:line="360" w:lineRule="auto"/>
            </w:pPr>
            <w:r w:rsidRPr="0021413D">
              <w:rPr>
                <w:rFonts w:hint="eastAsia"/>
              </w:rPr>
              <w:t>P2PType</w:t>
            </w:r>
          </w:p>
        </w:tc>
        <w:tc>
          <w:tcPr>
            <w:tcW w:w="3969" w:type="dxa"/>
            <w:tcBorders>
              <w:top w:val="single" w:sz="4" w:space="0" w:color="auto"/>
              <w:left w:val="single" w:sz="4" w:space="0" w:color="auto"/>
              <w:bottom w:val="single" w:sz="4" w:space="0" w:color="auto"/>
              <w:right w:val="single" w:sz="4" w:space="0" w:color="auto"/>
            </w:tcBorders>
            <w:hideMark/>
          </w:tcPr>
          <w:p w14:paraId="0317BBB5" w14:textId="77777777" w:rsidR="00810378" w:rsidRPr="0021413D" w:rsidRDefault="00810378" w:rsidP="00412319">
            <w:pPr>
              <w:spacing w:line="360" w:lineRule="auto"/>
            </w:pPr>
            <w:r w:rsidRPr="0021413D">
              <w:rPr>
                <w:rFonts w:hint="eastAsia"/>
              </w:rPr>
              <w:t>第三方平台类型</w:t>
            </w:r>
          </w:p>
        </w:tc>
        <w:tc>
          <w:tcPr>
            <w:tcW w:w="3713" w:type="dxa"/>
            <w:tcBorders>
              <w:top w:val="single" w:sz="4" w:space="0" w:color="auto"/>
              <w:left w:val="single" w:sz="4" w:space="0" w:color="auto"/>
              <w:bottom w:val="single" w:sz="4" w:space="0" w:color="auto"/>
              <w:right w:val="single" w:sz="4" w:space="0" w:color="auto"/>
            </w:tcBorders>
            <w:hideMark/>
          </w:tcPr>
          <w:p w14:paraId="4088C06F" w14:textId="77777777" w:rsidR="00810378" w:rsidRPr="0021413D" w:rsidRDefault="00810378" w:rsidP="00412319">
            <w:r w:rsidRPr="0021413D">
              <w:rPr>
                <w:rFonts w:hint="eastAsia"/>
              </w:rPr>
              <w:t>2</w:t>
            </w:r>
            <w:r w:rsidRPr="0021413D">
              <w:rPr>
                <w:rFonts w:hint="eastAsia"/>
              </w:rPr>
              <w:t>：非代扣</w:t>
            </w:r>
          </w:p>
          <w:p w14:paraId="594B2636" w14:textId="77777777" w:rsidR="00810378" w:rsidRPr="0021413D" w:rsidRDefault="00810378" w:rsidP="00412319">
            <w:pPr>
              <w:spacing w:line="360" w:lineRule="auto"/>
            </w:pPr>
            <w:r w:rsidRPr="0021413D">
              <w:rPr>
                <w:rFonts w:hint="eastAsia"/>
              </w:rPr>
              <w:t>必输</w:t>
            </w:r>
          </w:p>
        </w:tc>
      </w:tr>
      <w:tr w:rsidR="00810378" w14:paraId="6C9AF252"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7F83122E" w14:textId="77777777" w:rsidR="00810378" w:rsidRDefault="00810378" w:rsidP="00412319">
            <w:pPr>
              <w:spacing w:line="360" w:lineRule="auto"/>
              <w:rPr>
                <w:sz w:val="24"/>
                <w:szCs w:val="24"/>
              </w:rPr>
            </w:pPr>
            <w:r>
              <w:t>thirdCustId</w:t>
            </w:r>
          </w:p>
        </w:tc>
        <w:tc>
          <w:tcPr>
            <w:tcW w:w="3969" w:type="dxa"/>
            <w:tcBorders>
              <w:top w:val="single" w:sz="4" w:space="0" w:color="auto"/>
              <w:left w:val="single" w:sz="4" w:space="0" w:color="auto"/>
              <w:bottom w:val="single" w:sz="4" w:space="0" w:color="auto"/>
              <w:right w:val="single" w:sz="4" w:space="0" w:color="auto"/>
            </w:tcBorders>
            <w:hideMark/>
          </w:tcPr>
          <w:p w14:paraId="625D6971" w14:textId="77777777" w:rsidR="00810378" w:rsidRDefault="00810378" w:rsidP="00412319">
            <w:pPr>
              <w:spacing w:line="360" w:lineRule="auto"/>
              <w:rPr>
                <w:sz w:val="24"/>
                <w:szCs w:val="24"/>
              </w:rPr>
            </w:pPr>
            <w:r>
              <w:rPr>
                <w:rFonts w:hint="eastAsia"/>
              </w:rPr>
              <w:t>会员代码</w:t>
            </w:r>
          </w:p>
        </w:tc>
        <w:tc>
          <w:tcPr>
            <w:tcW w:w="3713" w:type="dxa"/>
            <w:tcBorders>
              <w:top w:val="single" w:sz="4" w:space="0" w:color="auto"/>
              <w:left w:val="single" w:sz="4" w:space="0" w:color="auto"/>
              <w:bottom w:val="single" w:sz="4" w:space="0" w:color="auto"/>
              <w:right w:val="single" w:sz="4" w:space="0" w:color="auto"/>
            </w:tcBorders>
            <w:hideMark/>
          </w:tcPr>
          <w:p w14:paraId="34A30245" w14:textId="77777777" w:rsidR="00810378" w:rsidRDefault="00810378" w:rsidP="00412319">
            <w:pPr>
              <w:spacing w:line="360" w:lineRule="auto"/>
              <w:rPr>
                <w:sz w:val="24"/>
                <w:szCs w:val="24"/>
              </w:rPr>
            </w:pPr>
            <w:r>
              <w:rPr>
                <w:rFonts w:hint="eastAsia"/>
              </w:rPr>
              <w:t>必输</w:t>
            </w:r>
          </w:p>
        </w:tc>
      </w:tr>
      <w:tr w:rsidR="00810378" w14:paraId="2ECB2187"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0F4F2B27" w14:textId="77777777" w:rsidR="00810378" w:rsidRDefault="00810378" w:rsidP="00412319">
            <w:pPr>
              <w:spacing w:line="360" w:lineRule="auto"/>
              <w:rPr>
                <w:sz w:val="24"/>
                <w:szCs w:val="24"/>
              </w:rPr>
            </w:pPr>
            <w:r>
              <w:t>custAccId</w:t>
            </w:r>
          </w:p>
        </w:tc>
        <w:tc>
          <w:tcPr>
            <w:tcW w:w="3969" w:type="dxa"/>
            <w:tcBorders>
              <w:top w:val="single" w:sz="4" w:space="0" w:color="auto"/>
              <w:left w:val="single" w:sz="4" w:space="0" w:color="auto"/>
              <w:bottom w:val="single" w:sz="4" w:space="0" w:color="auto"/>
              <w:right w:val="single" w:sz="4" w:space="0" w:color="auto"/>
            </w:tcBorders>
            <w:hideMark/>
          </w:tcPr>
          <w:p w14:paraId="6B373847" w14:textId="77777777" w:rsidR="00810378" w:rsidRDefault="00810378" w:rsidP="00412319">
            <w:pPr>
              <w:spacing w:line="360" w:lineRule="auto"/>
              <w:rPr>
                <w:sz w:val="24"/>
                <w:szCs w:val="24"/>
              </w:rPr>
            </w:pPr>
            <w:r>
              <w:rPr>
                <w:rFonts w:hint="eastAsia"/>
              </w:rPr>
              <w:t>会员子账号</w:t>
            </w:r>
          </w:p>
        </w:tc>
        <w:tc>
          <w:tcPr>
            <w:tcW w:w="3713" w:type="dxa"/>
            <w:tcBorders>
              <w:top w:val="single" w:sz="4" w:space="0" w:color="auto"/>
              <w:left w:val="single" w:sz="4" w:space="0" w:color="auto"/>
              <w:bottom w:val="single" w:sz="4" w:space="0" w:color="auto"/>
              <w:right w:val="single" w:sz="4" w:space="0" w:color="auto"/>
            </w:tcBorders>
            <w:hideMark/>
          </w:tcPr>
          <w:p w14:paraId="4076F614" w14:textId="77777777" w:rsidR="00810378" w:rsidRDefault="00810378" w:rsidP="00412319">
            <w:pPr>
              <w:spacing w:line="360" w:lineRule="auto"/>
              <w:rPr>
                <w:sz w:val="24"/>
                <w:szCs w:val="24"/>
              </w:rPr>
            </w:pPr>
            <w:r>
              <w:rPr>
                <w:rFonts w:hint="eastAsia"/>
              </w:rPr>
              <w:t>必输</w:t>
            </w:r>
          </w:p>
        </w:tc>
      </w:tr>
      <w:tr w:rsidR="00810378" w14:paraId="1B55DE79"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41D1FDBA" w14:textId="77777777" w:rsidR="00810378" w:rsidRDefault="00810378" w:rsidP="00412319">
            <w:pPr>
              <w:spacing w:line="360" w:lineRule="auto"/>
              <w:rPr>
                <w:sz w:val="24"/>
                <w:szCs w:val="24"/>
              </w:rPr>
            </w:pPr>
            <w:r>
              <w:t>name</w:t>
            </w:r>
          </w:p>
        </w:tc>
        <w:tc>
          <w:tcPr>
            <w:tcW w:w="3969" w:type="dxa"/>
            <w:tcBorders>
              <w:top w:val="single" w:sz="4" w:space="0" w:color="auto"/>
              <w:left w:val="single" w:sz="4" w:space="0" w:color="auto"/>
              <w:bottom w:val="single" w:sz="4" w:space="0" w:color="auto"/>
              <w:right w:val="single" w:sz="4" w:space="0" w:color="auto"/>
            </w:tcBorders>
            <w:hideMark/>
          </w:tcPr>
          <w:p w14:paraId="2FFF9F90" w14:textId="77777777" w:rsidR="00810378" w:rsidRDefault="00810378" w:rsidP="00412319">
            <w:pPr>
              <w:spacing w:line="360" w:lineRule="auto"/>
              <w:rPr>
                <w:sz w:val="24"/>
                <w:szCs w:val="24"/>
              </w:rPr>
            </w:pPr>
            <w:r>
              <w:rPr>
                <w:rFonts w:hint="eastAsia"/>
              </w:rPr>
              <w:t>会员名称</w:t>
            </w:r>
          </w:p>
        </w:tc>
        <w:tc>
          <w:tcPr>
            <w:tcW w:w="3713" w:type="dxa"/>
            <w:tcBorders>
              <w:top w:val="single" w:sz="4" w:space="0" w:color="auto"/>
              <w:left w:val="single" w:sz="4" w:space="0" w:color="auto"/>
              <w:bottom w:val="single" w:sz="4" w:space="0" w:color="auto"/>
              <w:right w:val="single" w:sz="4" w:space="0" w:color="auto"/>
            </w:tcBorders>
            <w:hideMark/>
          </w:tcPr>
          <w:p w14:paraId="7C992CBA" w14:textId="77777777" w:rsidR="00810378" w:rsidRDefault="00810378" w:rsidP="00412319">
            <w:pPr>
              <w:spacing w:line="360" w:lineRule="auto"/>
              <w:rPr>
                <w:sz w:val="24"/>
                <w:szCs w:val="24"/>
              </w:rPr>
            </w:pPr>
            <w:r>
              <w:rPr>
                <w:rFonts w:hint="eastAsia"/>
              </w:rPr>
              <w:t>必输</w:t>
            </w:r>
          </w:p>
        </w:tc>
      </w:tr>
      <w:tr w:rsidR="00810378" w14:paraId="5A83FED5"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48448805" w14:textId="77777777" w:rsidR="00810378" w:rsidRDefault="00810378" w:rsidP="00412319">
            <w:r>
              <w:rPr>
                <w:rFonts w:hint="eastAsia"/>
              </w:rPr>
              <w:t>idType</w:t>
            </w:r>
          </w:p>
        </w:tc>
        <w:tc>
          <w:tcPr>
            <w:tcW w:w="3969" w:type="dxa"/>
            <w:tcBorders>
              <w:top w:val="single" w:sz="4" w:space="0" w:color="auto"/>
              <w:left w:val="single" w:sz="4" w:space="0" w:color="auto"/>
              <w:bottom w:val="single" w:sz="4" w:space="0" w:color="auto"/>
              <w:right w:val="single" w:sz="4" w:space="0" w:color="auto"/>
            </w:tcBorders>
            <w:hideMark/>
          </w:tcPr>
          <w:p w14:paraId="08230D46" w14:textId="77777777" w:rsidR="00810378" w:rsidRDefault="00810378" w:rsidP="00412319">
            <w:r>
              <w:rPr>
                <w:rFonts w:hint="eastAsia"/>
              </w:rPr>
              <w:t>会员证件类型</w:t>
            </w:r>
          </w:p>
        </w:tc>
        <w:tc>
          <w:tcPr>
            <w:tcW w:w="3713" w:type="dxa"/>
            <w:tcBorders>
              <w:top w:val="single" w:sz="4" w:space="0" w:color="auto"/>
              <w:left w:val="single" w:sz="4" w:space="0" w:color="auto"/>
              <w:bottom w:val="single" w:sz="4" w:space="0" w:color="auto"/>
              <w:right w:val="single" w:sz="4" w:space="0" w:color="auto"/>
            </w:tcBorders>
            <w:hideMark/>
          </w:tcPr>
          <w:p w14:paraId="43C0E7A8" w14:textId="77777777" w:rsidR="00810378" w:rsidRDefault="00810378" w:rsidP="00412319">
            <w:r>
              <w:rPr>
                <w:rFonts w:hint="eastAsia"/>
              </w:rPr>
              <w:t>必输</w:t>
            </w:r>
          </w:p>
        </w:tc>
      </w:tr>
      <w:tr w:rsidR="00810378" w14:paraId="2A6F0998"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14D41350" w14:textId="77777777" w:rsidR="00810378" w:rsidRDefault="00810378" w:rsidP="00412319">
            <w:r>
              <w:rPr>
                <w:rFonts w:hint="eastAsia"/>
              </w:rPr>
              <w:t>idNo</w:t>
            </w:r>
          </w:p>
        </w:tc>
        <w:tc>
          <w:tcPr>
            <w:tcW w:w="3969" w:type="dxa"/>
            <w:tcBorders>
              <w:top w:val="single" w:sz="4" w:space="0" w:color="auto"/>
              <w:left w:val="single" w:sz="4" w:space="0" w:color="auto"/>
              <w:bottom w:val="single" w:sz="4" w:space="0" w:color="auto"/>
              <w:right w:val="single" w:sz="4" w:space="0" w:color="auto"/>
            </w:tcBorders>
            <w:hideMark/>
          </w:tcPr>
          <w:p w14:paraId="26F5A70D" w14:textId="77777777" w:rsidR="00810378" w:rsidRDefault="00810378" w:rsidP="00412319">
            <w:r>
              <w:rPr>
                <w:rFonts w:hint="eastAsia"/>
              </w:rPr>
              <w:t>会员证件号码</w:t>
            </w:r>
          </w:p>
        </w:tc>
        <w:tc>
          <w:tcPr>
            <w:tcW w:w="3713" w:type="dxa"/>
            <w:tcBorders>
              <w:top w:val="single" w:sz="4" w:space="0" w:color="auto"/>
              <w:left w:val="single" w:sz="4" w:space="0" w:color="auto"/>
              <w:bottom w:val="single" w:sz="4" w:space="0" w:color="auto"/>
              <w:right w:val="single" w:sz="4" w:space="0" w:color="auto"/>
            </w:tcBorders>
            <w:hideMark/>
          </w:tcPr>
          <w:p w14:paraId="39166009" w14:textId="77777777" w:rsidR="00810378" w:rsidRDefault="00810378" w:rsidP="00412319">
            <w:r>
              <w:rPr>
                <w:rFonts w:hint="eastAsia"/>
              </w:rPr>
              <w:t>必输</w:t>
            </w:r>
          </w:p>
        </w:tc>
      </w:tr>
      <w:tr w:rsidR="00810378" w14:paraId="3D686029"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00CFDB46" w14:textId="77777777" w:rsidR="00810378" w:rsidRDefault="00810378" w:rsidP="00412319">
            <w:pPr>
              <w:spacing w:line="360" w:lineRule="auto"/>
              <w:rPr>
                <w:sz w:val="24"/>
                <w:szCs w:val="24"/>
              </w:rPr>
            </w:pPr>
            <w:r>
              <w:lastRenderedPageBreak/>
              <w:t>accNo</w:t>
            </w:r>
          </w:p>
        </w:tc>
        <w:tc>
          <w:tcPr>
            <w:tcW w:w="3969" w:type="dxa"/>
            <w:tcBorders>
              <w:top w:val="single" w:sz="4" w:space="0" w:color="auto"/>
              <w:left w:val="single" w:sz="4" w:space="0" w:color="auto"/>
              <w:bottom w:val="single" w:sz="4" w:space="0" w:color="auto"/>
              <w:right w:val="single" w:sz="4" w:space="0" w:color="auto"/>
            </w:tcBorders>
            <w:hideMark/>
          </w:tcPr>
          <w:p w14:paraId="411BB1BF" w14:textId="77777777" w:rsidR="00810378" w:rsidRDefault="00810378" w:rsidP="00412319">
            <w:pPr>
              <w:spacing w:line="360" w:lineRule="auto"/>
              <w:rPr>
                <w:sz w:val="24"/>
                <w:szCs w:val="24"/>
              </w:rPr>
            </w:pPr>
            <w:r>
              <w:rPr>
                <w:rFonts w:hint="eastAsia"/>
              </w:rPr>
              <w:t>充值提现账户账号</w:t>
            </w:r>
            <w:r>
              <w:t>/</w:t>
            </w:r>
            <w:r>
              <w:rPr>
                <w:rFonts w:hint="eastAsia"/>
              </w:rPr>
              <w:t>卡号</w:t>
            </w:r>
          </w:p>
        </w:tc>
        <w:tc>
          <w:tcPr>
            <w:tcW w:w="3713" w:type="dxa"/>
            <w:tcBorders>
              <w:top w:val="single" w:sz="4" w:space="0" w:color="auto"/>
              <w:left w:val="single" w:sz="4" w:space="0" w:color="auto"/>
              <w:bottom w:val="single" w:sz="4" w:space="0" w:color="auto"/>
              <w:right w:val="single" w:sz="4" w:space="0" w:color="auto"/>
            </w:tcBorders>
            <w:hideMark/>
          </w:tcPr>
          <w:p w14:paraId="5E7EB165" w14:textId="77777777" w:rsidR="00810378" w:rsidRPr="005478EE" w:rsidRDefault="00810378" w:rsidP="00412319">
            <w:pPr>
              <w:spacing w:line="360" w:lineRule="auto"/>
              <w:rPr>
                <w:sz w:val="24"/>
                <w:szCs w:val="24"/>
              </w:rPr>
            </w:pPr>
            <w:r>
              <w:rPr>
                <w:rFonts w:hint="eastAsia"/>
              </w:rPr>
              <w:t>可选</w:t>
            </w:r>
          </w:p>
        </w:tc>
      </w:tr>
      <w:tr w:rsidR="00810378" w14:paraId="3ECC202B"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683DD105" w14:textId="77777777" w:rsidR="00810378" w:rsidRDefault="00810378" w:rsidP="00412319">
            <w:pPr>
              <w:spacing w:line="360" w:lineRule="auto"/>
              <w:rPr>
                <w:sz w:val="24"/>
                <w:szCs w:val="24"/>
              </w:rPr>
            </w:pPr>
            <w:r>
              <w:t>accName</w:t>
            </w:r>
          </w:p>
        </w:tc>
        <w:tc>
          <w:tcPr>
            <w:tcW w:w="3969" w:type="dxa"/>
            <w:tcBorders>
              <w:top w:val="single" w:sz="4" w:space="0" w:color="auto"/>
              <w:left w:val="single" w:sz="4" w:space="0" w:color="auto"/>
              <w:bottom w:val="single" w:sz="4" w:space="0" w:color="auto"/>
              <w:right w:val="single" w:sz="4" w:space="0" w:color="auto"/>
            </w:tcBorders>
            <w:hideMark/>
          </w:tcPr>
          <w:p w14:paraId="26889BA3" w14:textId="77777777" w:rsidR="00810378" w:rsidRDefault="00810378" w:rsidP="00412319">
            <w:pPr>
              <w:spacing w:line="360" w:lineRule="auto"/>
              <w:rPr>
                <w:sz w:val="24"/>
                <w:szCs w:val="24"/>
              </w:rPr>
            </w:pPr>
            <w:r>
              <w:rPr>
                <w:rFonts w:hint="eastAsia"/>
              </w:rPr>
              <w:t>充值提现账户名称</w:t>
            </w:r>
          </w:p>
        </w:tc>
        <w:tc>
          <w:tcPr>
            <w:tcW w:w="3713" w:type="dxa"/>
            <w:tcBorders>
              <w:top w:val="single" w:sz="4" w:space="0" w:color="auto"/>
              <w:left w:val="single" w:sz="4" w:space="0" w:color="auto"/>
              <w:bottom w:val="single" w:sz="4" w:space="0" w:color="auto"/>
              <w:right w:val="single" w:sz="4" w:space="0" w:color="auto"/>
            </w:tcBorders>
            <w:hideMark/>
          </w:tcPr>
          <w:p w14:paraId="61C7887D" w14:textId="77777777" w:rsidR="00810378" w:rsidRDefault="00810378" w:rsidP="00412319">
            <w:pPr>
              <w:spacing w:line="360" w:lineRule="auto"/>
              <w:rPr>
                <w:sz w:val="24"/>
                <w:szCs w:val="24"/>
              </w:rPr>
            </w:pPr>
            <w:r>
              <w:rPr>
                <w:rFonts w:hint="eastAsia"/>
              </w:rPr>
              <w:t>可选</w:t>
            </w:r>
          </w:p>
        </w:tc>
      </w:tr>
      <w:tr w:rsidR="00810378" w14:paraId="79D633A7"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37FAD5A8" w14:textId="77777777" w:rsidR="00810378" w:rsidRDefault="00810378" w:rsidP="00412319">
            <w:pPr>
              <w:spacing w:line="360" w:lineRule="auto"/>
              <w:rPr>
                <w:sz w:val="24"/>
                <w:szCs w:val="24"/>
              </w:rPr>
            </w:pPr>
            <w:r>
              <w:t>mobile</w:t>
            </w:r>
          </w:p>
        </w:tc>
        <w:tc>
          <w:tcPr>
            <w:tcW w:w="3969" w:type="dxa"/>
            <w:tcBorders>
              <w:top w:val="single" w:sz="4" w:space="0" w:color="auto"/>
              <w:left w:val="single" w:sz="4" w:space="0" w:color="auto"/>
              <w:bottom w:val="single" w:sz="4" w:space="0" w:color="auto"/>
              <w:right w:val="single" w:sz="4" w:space="0" w:color="auto"/>
            </w:tcBorders>
            <w:hideMark/>
          </w:tcPr>
          <w:p w14:paraId="2CE3652D" w14:textId="77777777" w:rsidR="00810378" w:rsidRDefault="00810378" w:rsidP="00412319">
            <w:pPr>
              <w:spacing w:line="360" w:lineRule="auto"/>
              <w:rPr>
                <w:sz w:val="24"/>
                <w:szCs w:val="24"/>
              </w:rPr>
            </w:pPr>
            <w:r>
              <w:rPr>
                <w:rFonts w:hint="eastAsia"/>
              </w:rPr>
              <w:t>会员手机号</w:t>
            </w:r>
          </w:p>
        </w:tc>
        <w:tc>
          <w:tcPr>
            <w:tcW w:w="3713" w:type="dxa"/>
            <w:tcBorders>
              <w:top w:val="single" w:sz="4" w:space="0" w:color="auto"/>
              <w:left w:val="single" w:sz="4" w:space="0" w:color="auto"/>
              <w:bottom w:val="single" w:sz="4" w:space="0" w:color="auto"/>
              <w:right w:val="single" w:sz="4" w:space="0" w:color="auto"/>
            </w:tcBorders>
            <w:hideMark/>
          </w:tcPr>
          <w:p w14:paraId="2AAD2C57" w14:textId="77777777" w:rsidR="00810378" w:rsidRDefault="00810378" w:rsidP="00412319">
            <w:pPr>
              <w:rPr>
                <w:rFonts w:ascii="Times New Roman" w:hAnsi="Times New Roman"/>
                <w:sz w:val="24"/>
                <w:szCs w:val="24"/>
              </w:rPr>
            </w:pPr>
            <w:r>
              <w:rPr>
                <w:rFonts w:hint="eastAsia"/>
              </w:rPr>
              <w:t>用于接收银行短信验证码</w:t>
            </w:r>
          </w:p>
          <w:p w14:paraId="508AD9E6" w14:textId="77777777" w:rsidR="00810378" w:rsidRDefault="00810378" w:rsidP="00412319">
            <w:pPr>
              <w:spacing w:line="360" w:lineRule="auto"/>
              <w:rPr>
                <w:sz w:val="24"/>
                <w:szCs w:val="24"/>
              </w:rPr>
            </w:pPr>
            <w:r>
              <w:rPr>
                <w:rFonts w:hint="eastAsia"/>
              </w:rPr>
              <w:t>必输</w:t>
            </w:r>
          </w:p>
        </w:tc>
      </w:tr>
      <w:tr w:rsidR="00810378" w14:paraId="3C379C82"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29888B79" w14:textId="77777777" w:rsidR="00810378" w:rsidRDefault="00810378" w:rsidP="00412319">
            <w:pPr>
              <w:spacing w:line="360" w:lineRule="auto"/>
              <w:rPr>
                <w:sz w:val="24"/>
                <w:szCs w:val="24"/>
              </w:rPr>
            </w:pPr>
            <w:r>
              <w:t>orig</w:t>
            </w:r>
          </w:p>
        </w:tc>
        <w:tc>
          <w:tcPr>
            <w:tcW w:w="3969" w:type="dxa"/>
            <w:tcBorders>
              <w:top w:val="single" w:sz="4" w:space="0" w:color="auto"/>
              <w:left w:val="single" w:sz="4" w:space="0" w:color="auto"/>
              <w:bottom w:val="single" w:sz="4" w:space="0" w:color="auto"/>
              <w:right w:val="single" w:sz="4" w:space="0" w:color="auto"/>
            </w:tcBorders>
            <w:hideMark/>
          </w:tcPr>
          <w:p w14:paraId="765B79E5" w14:textId="77777777" w:rsidR="00810378" w:rsidRDefault="00810378" w:rsidP="00412319">
            <w:pPr>
              <w:spacing w:line="360" w:lineRule="auto"/>
              <w:rPr>
                <w:sz w:val="24"/>
                <w:szCs w:val="24"/>
              </w:rPr>
            </w:pPr>
            <w:r>
              <w:rPr>
                <w:rFonts w:hint="eastAsia"/>
              </w:rPr>
              <w:t>签名源数据串</w:t>
            </w:r>
          </w:p>
        </w:tc>
        <w:tc>
          <w:tcPr>
            <w:tcW w:w="3713" w:type="dxa"/>
            <w:tcBorders>
              <w:top w:val="single" w:sz="4" w:space="0" w:color="auto"/>
              <w:left w:val="single" w:sz="4" w:space="0" w:color="auto"/>
              <w:bottom w:val="single" w:sz="4" w:space="0" w:color="auto"/>
              <w:right w:val="single" w:sz="4" w:space="0" w:color="auto"/>
            </w:tcBorders>
            <w:hideMark/>
          </w:tcPr>
          <w:p w14:paraId="2E603756" w14:textId="77777777" w:rsidR="00810378" w:rsidRDefault="00810378" w:rsidP="00412319">
            <w:pPr>
              <w:spacing w:line="360" w:lineRule="auto"/>
              <w:rPr>
                <w:sz w:val="24"/>
                <w:szCs w:val="24"/>
              </w:rPr>
            </w:pPr>
            <w:r>
              <w:t>type</w:t>
            </w:r>
            <w:r>
              <w:rPr>
                <w:rFonts w:hint="eastAsia"/>
              </w:rPr>
              <w:t>为</w:t>
            </w:r>
            <w:r>
              <w:t>V(</w:t>
            </w:r>
            <w:r>
              <w:rPr>
                <w:rFonts w:hint="eastAsia"/>
              </w:rPr>
              <w:t>验证支付密码</w:t>
            </w:r>
            <w:r>
              <w:t>)</w:t>
            </w:r>
            <w:r>
              <w:rPr>
                <w:rFonts w:hint="eastAsia"/>
              </w:rPr>
              <w:t>时必输，其他不用送值</w:t>
            </w:r>
          </w:p>
        </w:tc>
      </w:tr>
      <w:tr w:rsidR="00810378" w14:paraId="32CC730E"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3C7BFEE5" w14:textId="77777777" w:rsidR="00810378" w:rsidRDefault="00810378" w:rsidP="00412319">
            <w:pPr>
              <w:spacing w:line="360" w:lineRule="auto"/>
              <w:rPr>
                <w:sz w:val="24"/>
                <w:szCs w:val="24"/>
              </w:rPr>
            </w:pPr>
            <w:r>
              <w:t>returnurl</w:t>
            </w:r>
          </w:p>
        </w:tc>
        <w:tc>
          <w:tcPr>
            <w:tcW w:w="3969" w:type="dxa"/>
            <w:tcBorders>
              <w:top w:val="single" w:sz="4" w:space="0" w:color="auto"/>
              <w:left w:val="single" w:sz="4" w:space="0" w:color="auto"/>
              <w:bottom w:val="single" w:sz="4" w:space="0" w:color="auto"/>
              <w:right w:val="single" w:sz="4" w:space="0" w:color="auto"/>
            </w:tcBorders>
            <w:hideMark/>
          </w:tcPr>
          <w:p w14:paraId="7BEE5E98" w14:textId="77777777" w:rsidR="00810378" w:rsidRDefault="00810378" w:rsidP="00412319">
            <w:pPr>
              <w:spacing w:line="360" w:lineRule="auto"/>
              <w:rPr>
                <w:sz w:val="24"/>
                <w:szCs w:val="24"/>
              </w:rPr>
            </w:pPr>
            <w:r>
              <w:rPr>
                <w:rFonts w:hint="eastAsia"/>
              </w:rPr>
              <w:t>回调第三方</w:t>
            </w:r>
            <w:r>
              <w:t>url</w:t>
            </w:r>
          </w:p>
        </w:tc>
        <w:tc>
          <w:tcPr>
            <w:tcW w:w="3713" w:type="dxa"/>
            <w:tcBorders>
              <w:top w:val="single" w:sz="4" w:space="0" w:color="auto"/>
              <w:left w:val="single" w:sz="4" w:space="0" w:color="auto"/>
              <w:bottom w:val="single" w:sz="4" w:space="0" w:color="auto"/>
              <w:right w:val="single" w:sz="4" w:space="0" w:color="auto"/>
            </w:tcBorders>
            <w:hideMark/>
          </w:tcPr>
          <w:p w14:paraId="02AFF165" w14:textId="77777777" w:rsidR="00810378" w:rsidRDefault="00810378" w:rsidP="00412319">
            <w:pPr>
              <w:spacing w:line="360" w:lineRule="auto"/>
              <w:rPr>
                <w:sz w:val="24"/>
                <w:szCs w:val="24"/>
              </w:rPr>
            </w:pPr>
            <w:r>
              <w:rPr>
                <w:rFonts w:hint="eastAsia"/>
              </w:rPr>
              <w:t>只有送值，才会跳回到平台页面。</w:t>
            </w:r>
          </w:p>
        </w:tc>
      </w:tr>
      <w:tr w:rsidR="00810378" w14:paraId="139AE878"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68669EE0" w14:textId="77777777" w:rsidR="00810378" w:rsidRPr="00BA7F45" w:rsidRDefault="00810378" w:rsidP="00412319">
            <w:r w:rsidRPr="0028728F">
              <w:t>notifyUrl</w:t>
            </w:r>
          </w:p>
        </w:tc>
        <w:tc>
          <w:tcPr>
            <w:tcW w:w="3969" w:type="dxa"/>
            <w:tcBorders>
              <w:top w:val="single" w:sz="4" w:space="0" w:color="auto"/>
              <w:left w:val="single" w:sz="4" w:space="0" w:color="auto"/>
              <w:bottom w:val="single" w:sz="4" w:space="0" w:color="auto"/>
              <w:right w:val="single" w:sz="4" w:space="0" w:color="auto"/>
            </w:tcBorders>
            <w:hideMark/>
          </w:tcPr>
          <w:p w14:paraId="43E9F076" w14:textId="77777777" w:rsidR="00810378" w:rsidRDefault="00810378" w:rsidP="00412319">
            <w:r>
              <w:rPr>
                <w:rFonts w:hint="eastAsia"/>
              </w:rPr>
              <w:t>交易结果通知第三方</w:t>
            </w:r>
            <w:r>
              <w:rPr>
                <w:rFonts w:hint="eastAsia"/>
              </w:rPr>
              <w:t>url</w:t>
            </w:r>
          </w:p>
        </w:tc>
        <w:tc>
          <w:tcPr>
            <w:tcW w:w="3713" w:type="dxa"/>
            <w:tcBorders>
              <w:top w:val="single" w:sz="4" w:space="0" w:color="auto"/>
              <w:left w:val="single" w:sz="4" w:space="0" w:color="auto"/>
              <w:bottom w:val="single" w:sz="4" w:space="0" w:color="auto"/>
              <w:right w:val="single" w:sz="4" w:space="0" w:color="auto"/>
            </w:tcBorders>
            <w:hideMark/>
          </w:tcPr>
          <w:p w14:paraId="00BAA6BA" w14:textId="77777777" w:rsidR="00810378" w:rsidRPr="007B0E2D" w:rsidRDefault="00810378" w:rsidP="00412319">
            <w:r>
              <w:rPr>
                <w:rFonts w:hint="eastAsia"/>
              </w:rPr>
              <w:t>送值就通知否则不通知，若需要交易结果的就一定要送值。</w:t>
            </w:r>
          </w:p>
        </w:tc>
      </w:tr>
      <w:tr w:rsidR="00810378" w14:paraId="693C354E"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38D4EE3B" w14:textId="77777777" w:rsidR="00810378" w:rsidRPr="007B0E2D" w:rsidRDefault="00810378" w:rsidP="00412319">
            <w:r>
              <w:rPr>
                <w:rFonts w:hint="eastAsia"/>
              </w:rPr>
              <w:t>channelType</w:t>
            </w:r>
          </w:p>
        </w:tc>
        <w:tc>
          <w:tcPr>
            <w:tcW w:w="3969" w:type="dxa"/>
            <w:tcBorders>
              <w:top w:val="single" w:sz="4" w:space="0" w:color="auto"/>
              <w:left w:val="single" w:sz="4" w:space="0" w:color="auto"/>
              <w:bottom w:val="single" w:sz="4" w:space="0" w:color="auto"/>
              <w:right w:val="single" w:sz="4" w:space="0" w:color="auto"/>
            </w:tcBorders>
            <w:hideMark/>
          </w:tcPr>
          <w:p w14:paraId="5BC419F9" w14:textId="77777777" w:rsidR="00810378" w:rsidRDefault="00810378" w:rsidP="00412319">
            <w:r>
              <w:rPr>
                <w:rFonts w:hint="eastAsia"/>
              </w:rPr>
              <w:t>交易渠道类型</w:t>
            </w:r>
          </w:p>
        </w:tc>
        <w:tc>
          <w:tcPr>
            <w:tcW w:w="3713" w:type="dxa"/>
            <w:tcBorders>
              <w:top w:val="single" w:sz="4" w:space="0" w:color="auto"/>
              <w:left w:val="single" w:sz="4" w:space="0" w:color="auto"/>
              <w:bottom w:val="single" w:sz="4" w:space="0" w:color="auto"/>
              <w:right w:val="single" w:sz="4" w:space="0" w:color="auto"/>
            </w:tcBorders>
            <w:hideMark/>
          </w:tcPr>
          <w:p w14:paraId="0D254106" w14:textId="77777777" w:rsidR="00810378" w:rsidRDefault="00810378" w:rsidP="00412319">
            <w:r>
              <w:rPr>
                <w:rFonts w:hint="eastAsia"/>
              </w:rPr>
              <w:t>可选</w:t>
            </w:r>
          </w:p>
        </w:tc>
      </w:tr>
    </w:tbl>
    <w:p w14:paraId="45D5DF08" w14:textId="77777777" w:rsidR="00810378" w:rsidRDefault="00810378" w:rsidP="00810378">
      <w:pPr>
        <w:ind w:leftChars="225" w:left="473"/>
        <w:rPr>
          <w:rFonts w:ascii="Times New Roman" w:hAnsi="Times New Roman"/>
          <w:b/>
          <w:bCs/>
          <w:sz w:val="28"/>
          <w:szCs w:val="28"/>
        </w:rPr>
      </w:pPr>
    </w:p>
    <w:p w14:paraId="38DA0CC0" w14:textId="77777777" w:rsidR="00810378" w:rsidRPr="00BD1688" w:rsidRDefault="00810378" w:rsidP="00810378">
      <w:pPr>
        <w:rPr>
          <w:b/>
          <w:bCs/>
          <w:sz w:val="28"/>
          <w:szCs w:val="28"/>
        </w:rPr>
      </w:pPr>
      <w:r>
        <w:rPr>
          <w:b/>
          <w:bCs/>
          <w:sz w:val="28"/>
          <w:szCs w:val="28"/>
        </w:rPr>
        <w:t>orig</w:t>
      </w:r>
      <w:r>
        <w:rPr>
          <w:rFonts w:hint="eastAsia"/>
          <w:b/>
          <w:bCs/>
          <w:sz w:val="28"/>
          <w:szCs w:val="28"/>
        </w:rPr>
        <w:t>签名源数据串组成规则：</w:t>
      </w:r>
      <w:r w:rsidRPr="00BD1688">
        <w:rPr>
          <w:rFonts w:hint="eastAsia"/>
          <w:sz w:val="28"/>
          <w:szCs w:val="28"/>
        </w:rPr>
        <w:t>使用</w:t>
      </w:r>
      <w:r w:rsidRPr="00BD1688">
        <w:rPr>
          <w:rFonts w:hint="eastAsia"/>
          <w:sz w:val="28"/>
          <w:szCs w:val="28"/>
        </w:rPr>
        <w:t>API</w:t>
      </w:r>
      <w:r w:rsidRPr="00BD1688">
        <w:rPr>
          <w:rFonts w:hint="eastAsia"/>
          <w:sz w:val="28"/>
          <w:szCs w:val="28"/>
        </w:rPr>
        <w:t>生成用于加签</w:t>
      </w:r>
      <w:r>
        <w:rPr>
          <w:rFonts w:hint="eastAsia"/>
          <w:sz w:val="28"/>
          <w:szCs w:val="28"/>
        </w:rPr>
        <w:t>名的报文体接口获取，</w:t>
      </w:r>
      <w:r w:rsidRPr="00BD1688">
        <w:rPr>
          <w:sz w:val="28"/>
          <w:szCs w:val="28"/>
        </w:rPr>
        <w:t>getSignMessage</w:t>
      </w:r>
      <w:r>
        <w:rPr>
          <w:rFonts w:hint="eastAsia"/>
          <w:sz w:val="28"/>
          <w:szCs w:val="28"/>
        </w:rPr>
        <w:t>函数。</w:t>
      </w:r>
    </w:p>
    <w:p w14:paraId="2027E93C" w14:textId="77777777" w:rsidR="00810378" w:rsidRDefault="00810378" w:rsidP="00810378"/>
    <w:p w14:paraId="362B6137" w14:textId="77777777" w:rsidR="00810378" w:rsidRDefault="00810378" w:rsidP="00810378">
      <w:pPr>
        <w:rPr>
          <w:b/>
          <w:bCs/>
          <w:sz w:val="28"/>
          <w:szCs w:val="28"/>
        </w:rPr>
      </w:pPr>
      <w:r>
        <w:rPr>
          <w:b/>
          <w:bCs/>
          <w:sz w:val="28"/>
          <w:szCs w:val="28"/>
        </w:rPr>
        <w:t>returnurl</w:t>
      </w:r>
      <w:r>
        <w:rPr>
          <w:rFonts w:hint="eastAsia"/>
          <w:b/>
          <w:bCs/>
          <w:sz w:val="28"/>
          <w:szCs w:val="28"/>
        </w:rPr>
        <w:t>回调地址说明：</w:t>
      </w:r>
    </w:p>
    <w:p w14:paraId="393D3A38" w14:textId="77777777" w:rsidR="00810378" w:rsidRDefault="00810378" w:rsidP="00810378">
      <w:pPr>
        <w:ind w:firstLineChars="200" w:firstLine="420"/>
        <w:rPr>
          <w:sz w:val="24"/>
          <w:szCs w:val="24"/>
        </w:rPr>
      </w:pPr>
      <w:r>
        <w:rPr>
          <w:rFonts w:hint="eastAsia"/>
        </w:rPr>
        <w:t>对于</w:t>
      </w:r>
      <w:r>
        <w:t>type</w:t>
      </w:r>
      <w:r>
        <w:rPr>
          <w:rFonts w:hint="eastAsia"/>
        </w:rPr>
        <w:t>为</w:t>
      </w:r>
      <w:r>
        <w:t>S(</w:t>
      </w:r>
      <w:r>
        <w:rPr>
          <w:rFonts w:hint="eastAsia"/>
        </w:rPr>
        <w:t>支付密码设置</w:t>
      </w:r>
      <w:r>
        <w:t>)</w:t>
      </w:r>
      <w:r>
        <w:rPr>
          <w:rFonts w:hint="eastAsia"/>
        </w:rPr>
        <w:t>，</w:t>
      </w:r>
      <w:r>
        <w:t>C(</w:t>
      </w:r>
      <w:r>
        <w:rPr>
          <w:rFonts w:hint="eastAsia"/>
        </w:rPr>
        <w:t>支付密码修改</w:t>
      </w:r>
      <w:r>
        <w:t>)</w:t>
      </w:r>
      <w:r>
        <w:rPr>
          <w:rFonts w:hint="eastAsia"/>
        </w:rPr>
        <w:t>，</w:t>
      </w:r>
      <w:r>
        <w:t>R(</w:t>
      </w:r>
      <w:r>
        <w:rPr>
          <w:rFonts w:hint="eastAsia"/>
        </w:rPr>
        <w:t>支付密码重置</w:t>
      </w:r>
      <w:r>
        <w:t>)</w:t>
      </w:r>
      <w:r>
        <w:rPr>
          <w:rFonts w:hint="eastAsia"/>
        </w:rPr>
        <w:t>的交易，交易完成直接转向银行的结果页面（失败转向失败页面，成功转向成功页面），因此这三种类型的交易第三方可以不送</w:t>
      </w:r>
      <w:r>
        <w:t>returnurl</w:t>
      </w:r>
      <w:r>
        <w:rPr>
          <w:rFonts w:hint="eastAsia"/>
        </w:rPr>
        <w:t>，不送的话交易完成不回调第三方。</w:t>
      </w:r>
    </w:p>
    <w:p w14:paraId="7CEF5BDE" w14:textId="77777777" w:rsidR="00810378" w:rsidRDefault="00810378" w:rsidP="00810378">
      <w:pPr>
        <w:ind w:firstLineChars="200" w:firstLine="420"/>
      </w:pPr>
      <w:r>
        <w:rPr>
          <w:rFonts w:hint="eastAsia"/>
        </w:rPr>
        <w:t>对于</w:t>
      </w:r>
      <w:r>
        <w:t>type</w:t>
      </w:r>
      <w:r>
        <w:rPr>
          <w:rFonts w:hint="eastAsia"/>
        </w:rPr>
        <w:t>为</w:t>
      </w:r>
      <w:r>
        <w:t>V(</w:t>
      </w:r>
      <w:r>
        <w:rPr>
          <w:rFonts w:hint="eastAsia"/>
        </w:rPr>
        <w:t>验证支付密码</w:t>
      </w:r>
      <w:r>
        <w:t>)</w:t>
      </w:r>
      <w:r>
        <w:rPr>
          <w:rFonts w:hint="eastAsia"/>
        </w:rPr>
        <w:t>的交易，银行验证支付密码和手机短信动态码，若验证失败，则直接在银行自己的失败结果页面提示客户，若验证通过，则回调第三方预留的</w:t>
      </w:r>
      <w:r>
        <w:rPr>
          <w:b/>
          <w:bCs/>
          <w:sz w:val="28"/>
          <w:szCs w:val="28"/>
        </w:rPr>
        <w:t>returnurl</w:t>
      </w:r>
      <w:r>
        <w:rPr>
          <w:rFonts w:hint="eastAsia"/>
          <w:b/>
          <w:bCs/>
          <w:sz w:val="28"/>
          <w:szCs w:val="28"/>
        </w:rPr>
        <w:t>，</w:t>
      </w:r>
      <w:r>
        <w:rPr>
          <w:rFonts w:hint="eastAsia"/>
        </w:rPr>
        <w:t>并将签名源数据串</w:t>
      </w:r>
      <w:r>
        <w:t>orig</w:t>
      </w:r>
      <w:r>
        <w:rPr>
          <w:rFonts w:hint="eastAsia"/>
        </w:rPr>
        <w:t>（同上送）和电子签名串</w:t>
      </w:r>
      <w:r>
        <w:t>sign</w:t>
      </w:r>
      <w:r>
        <w:rPr>
          <w:rFonts w:hint="eastAsia"/>
        </w:rPr>
        <w:t>以</w:t>
      </w:r>
      <w:r>
        <w:t>FORM</w:t>
      </w:r>
      <w:r>
        <w:rPr>
          <w:rFonts w:hint="eastAsia"/>
        </w:rPr>
        <w:t>表单</w:t>
      </w:r>
      <w:r>
        <w:t>post</w:t>
      </w:r>
      <w:r>
        <w:rPr>
          <w:rFonts w:hint="eastAsia"/>
        </w:rPr>
        <w:t>的方式返回</w:t>
      </w:r>
      <w:r>
        <w:rPr>
          <w:b/>
          <w:bCs/>
          <w:sz w:val="28"/>
          <w:szCs w:val="28"/>
        </w:rPr>
        <w:t>returnurl</w:t>
      </w:r>
      <w:r>
        <w:rPr>
          <w:rFonts w:hint="eastAsia"/>
        </w:rPr>
        <w:t>，第三方</w:t>
      </w:r>
      <w:r>
        <w:rPr>
          <w:b/>
          <w:bCs/>
          <w:sz w:val="28"/>
          <w:szCs w:val="28"/>
        </w:rPr>
        <w:t>returnurl</w:t>
      </w:r>
      <w:r>
        <w:rPr>
          <w:rFonts w:hint="eastAsia"/>
        </w:rPr>
        <w:t>页面一开始加载就用异步方式发银行交易接口，接口附带上</w:t>
      </w:r>
      <w:r>
        <w:t>orig</w:t>
      </w:r>
      <w:r>
        <w:rPr>
          <w:rFonts w:hint="eastAsia"/>
        </w:rPr>
        <w:t>和</w:t>
      </w:r>
      <w:r>
        <w:t>sign</w:t>
      </w:r>
      <w:r>
        <w:rPr>
          <w:rFonts w:hint="eastAsia"/>
        </w:rPr>
        <w:t>两个域，银行后台系统收到接口请求后会先进行电子签名验签，验签通过后才会进行交易处理，否则会直接返回验签失败。</w:t>
      </w:r>
    </w:p>
    <w:p w14:paraId="05A45893" w14:textId="77777777" w:rsidR="00810378" w:rsidRDefault="00810378" w:rsidP="00810378">
      <w:pPr>
        <w:ind w:leftChars="225" w:left="473"/>
      </w:pPr>
      <w:r>
        <w:rPr>
          <w:rFonts w:hint="eastAsia"/>
        </w:rPr>
        <w:t>在返回的结果中，文件头包含</w:t>
      </w:r>
      <w:r>
        <w:t>&lt;meta name=SDBPAYGATE content=SDBPAYGATE &gt;</w:t>
      </w:r>
      <w:r>
        <w:rPr>
          <w:rFonts w:hint="eastAsia"/>
        </w:rPr>
        <w:t>。如果不包含，则说明不是支付网关正常的返回结果。</w:t>
      </w:r>
    </w:p>
    <w:p w14:paraId="0CE6BBDF" w14:textId="77777777" w:rsidR="00810378" w:rsidRDefault="00810378" w:rsidP="00810378">
      <w:pPr>
        <w:ind w:leftChars="225" w:left="473"/>
        <w:rPr>
          <w:b/>
          <w:bCs/>
          <w:sz w:val="28"/>
          <w:szCs w:val="28"/>
        </w:rPr>
      </w:pPr>
      <w:r>
        <w:rPr>
          <w:b/>
          <w:bCs/>
          <w:sz w:val="28"/>
          <w:szCs w:val="28"/>
        </w:rPr>
        <w:t>form</w:t>
      </w:r>
      <w:r>
        <w:rPr>
          <w:rFonts w:hint="eastAsia"/>
          <w:b/>
          <w:bCs/>
          <w:sz w:val="28"/>
          <w:szCs w:val="28"/>
        </w:rPr>
        <w:t>组成规则：</w:t>
      </w:r>
    </w:p>
    <w:tbl>
      <w:tblPr>
        <w:tblW w:w="91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3969"/>
        <w:gridCol w:w="3713"/>
      </w:tblGrid>
      <w:tr w:rsidR="00810378" w14:paraId="7AA9D3AA"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0AC223E5" w14:textId="77777777" w:rsidR="00810378" w:rsidRDefault="00810378" w:rsidP="00412319">
            <w:pPr>
              <w:spacing w:line="360" w:lineRule="auto"/>
              <w:rPr>
                <w:sz w:val="24"/>
                <w:szCs w:val="24"/>
              </w:rPr>
            </w:pPr>
            <w:r>
              <w:rPr>
                <w:rFonts w:hint="eastAsia"/>
              </w:rPr>
              <w:t>表单域名</w:t>
            </w:r>
          </w:p>
        </w:tc>
        <w:tc>
          <w:tcPr>
            <w:tcW w:w="3969" w:type="dxa"/>
            <w:tcBorders>
              <w:top w:val="single" w:sz="4" w:space="0" w:color="auto"/>
              <w:left w:val="single" w:sz="4" w:space="0" w:color="auto"/>
              <w:bottom w:val="single" w:sz="4" w:space="0" w:color="auto"/>
              <w:right w:val="single" w:sz="4" w:space="0" w:color="auto"/>
            </w:tcBorders>
            <w:hideMark/>
          </w:tcPr>
          <w:p w14:paraId="54E7BF6A" w14:textId="77777777" w:rsidR="00810378" w:rsidRDefault="00810378" w:rsidP="00412319">
            <w:pPr>
              <w:spacing w:line="360" w:lineRule="auto"/>
              <w:ind w:left="540" w:firstLine="180"/>
              <w:rPr>
                <w:sz w:val="24"/>
                <w:szCs w:val="24"/>
              </w:rPr>
            </w:pPr>
            <w:r>
              <w:rPr>
                <w:rFonts w:hint="eastAsia"/>
              </w:rPr>
              <w:t>描述</w:t>
            </w:r>
          </w:p>
        </w:tc>
        <w:tc>
          <w:tcPr>
            <w:tcW w:w="3713" w:type="dxa"/>
            <w:tcBorders>
              <w:top w:val="single" w:sz="4" w:space="0" w:color="auto"/>
              <w:left w:val="single" w:sz="4" w:space="0" w:color="auto"/>
              <w:bottom w:val="single" w:sz="4" w:space="0" w:color="auto"/>
              <w:right w:val="single" w:sz="4" w:space="0" w:color="auto"/>
            </w:tcBorders>
            <w:hideMark/>
          </w:tcPr>
          <w:p w14:paraId="59A71A53" w14:textId="77777777" w:rsidR="00810378" w:rsidRDefault="00810378" w:rsidP="00412319">
            <w:pPr>
              <w:spacing w:line="360" w:lineRule="auto"/>
              <w:ind w:left="540" w:firstLine="180"/>
              <w:rPr>
                <w:sz w:val="24"/>
                <w:szCs w:val="24"/>
              </w:rPr>
            </w:pPr>
            <w:r>
              <w:rPr>
                <w:rFonts w:hint="eastAsia"/>
              </w:rPr>
              <w:t>备注</w:t>
            </w:r>
          </w:p>
        </w:tc>
      </w:tr>
      <w:tr w:rsidR="00810378" w14:paraId="6960A772"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602A2814" w14:textId="77777777" w:rsidR="00810378" w:rsidRDefault="00810378" w:rsidP="00412319">
            <w:pPr>
              <w:spacing w:line="360" w:lineRule="auto"/>
              <w:rPr>
                <w:sz w:val="24"/>
                <w:szCs w:val="24"/>
              </w:rPr>
            </w:pPr>
            <w:r>
              <w:t>orderid</w:t>
            </w:r>
          </w:p>
        </w:tc>
        <w:tc>
          <w:tcPr>
            <w:tcW w:w="3969" w:type="dxa"/>
            <w:tcBorders>
              <w:top w:val="single" w:sz="4" w:space="0" w:color="auto"/>
              <w:left w:val="single" w:sz="4" w:space="0" w:color="auto"/>
              <w:bottom w:val="single" w:sz="4" w:space="0" w:color="auto"/>
              <w:right w:val="single" w:sz="4" w:space="0" w:color="auto"/>
            </w:tcBorders>
            <w:hideMark/>
          </w:tcPr>
          <w:p w14:paraId="4C5062E7" w14:textId="77777777" w:rsidR="00810378" w:rsidRDefault="00810378" w:rsidP="00412319">
            <w:pPr>
              <w:spacing w:line="360" w:lineRule="auto"/>
              <w:rPr>
                <w:sz w:val="24"/>
                <w:szCs w:val="24"/>
              </w:rPr>
            </w:pPr>
            <w:r>
              <w:rPr>
                <w:rFonts w:hint="eastAsia"/>
              </w:rPr>
              <w:t>第三方本次交易流水号</w:t>
            </w:r>
            <w:r>
              <w:t xml:space="preserve"> </w:t>
            </w:r>
          </w:p>
        </w:tc>
        <w:tc>
          <w:tcPr>
            <w:tcW w:w="3713" w:type="dxa"/>
            <w:tcBorders>
              <w:top w:val="single" w:sz="4" w:space="0" w:color="auto"/>
              <w:left w:val="single" w:sz="4" w:space="0" w:color="auto"/>
              <w:bottom w:val="single" w:sz="4" w:space="0" w:color="auto"/>
              <w:right w:val="single" w:sz="4" w:space="0" w:color="auto"/>
            </w:tcBorders>
            <w:hideMark/>
          </w:tcPr>
          <w:p w14:paraId="42EF1760" w14:textId="77777777" w:rsidR="00810378" w:rsidRDefault="00810378" w:rsidP="00412319">
            <w:pPr>
              <w:spacing w:line="360" w:lineRule="auto"/>
              <w:rPr>
                <w:sz w:val="24"/>
                <w:szCs w:val="24"/>
              </w:rPr>
            </w:pPr>
            <w:r>
              <w:rPr>
                <w:rFonts w:hint="eastAsia"/>
              </w:rPr>
              <w:t>同第三方上送流水号</w:t>
            </w:r>
          </w:p>
        </w:tc>
      </w:tr>
      <w:tr w:rsidR="00810378" w14:paraId="6F8B7796"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3C04BDFF" w14:textId="77777777" w:rsidR="00810378" w:rsidRDefault="00810378" w:rsidP="00412319">
            <w:pPr>
              <w:spacing w:line="360" w:lineRule="auto"/>
              <w:rPr>
                <w:sz w:val="24"/>
                <w:szCs w:val="24"/>
              </w:rPr>
            </w:pPr>
            <w:r>
              <w:t>P2PCode</w:t>
            </w:r>
          </w:p>
        </w:tc>
        <w:tc>
          <w:tcPr>
            <w:tcW w:w="3969" w:type="dxa"/>
            <w:tcBorders>
              <w:top w:val="single" w:sz="4" w:space="0" w:color="auto"/>
              <w:left w:val="single" w:sz="4" w:space="0" w:color="auto"/>
              <w:bottom w:val="single" w:sz="4" w:space="0" w:color="auto"/>
              <w:right w:val="single" w:sz="4" w:space="0" w:color="auto"/>
            </w:tcBorders>
            <w:hideMark/>
          </w:tcPr>
          <w:p w14:paraId="1CF9A399" w14:textId="77777777" w:rsidR="00810378" w:rsidRDefault="00810378" w:rsidP="00412319">
            <w:pPr>
              <w:spacing w:line="360" w:lineRule="auto"/>
              <w:rPr>
                <w:sz w:val="24"/>
                <w:szCs w:val="24"/>
              </w:rPr>
            </w:pPr>
            <w:r>
              <w:rPr>
                <w:rFonts w:hint="eastAsia"/>
              </w:rPr>
              <w:t>第三方平台</w:t>
            </w:r>
            <w:r>
              <w:t>ID</w:t>
            </w:r>
          </w:p>
        </w:tc>
        <w:tc>
          <w:tcPr>
            <w:tcW w:w="3713" w:type="dxa"/>
            <w:tcBorders>
              <w:top w:val="single" w:sz="4" w:space="0" w:color="auto"/>
              <w:left w:val="single" w:sz="4" w:space="0" w:color="auto"/>
              <w:bottom w:val="single" w:sz="4" w:space="0" w:color="auto"/>
              <w:right w:val="single" w:sz="4" w:space="0" w:color="auto"/>
            </w:tcBorders>
            <w:hideMark/>
          </w:tcPr>
          <w:p w14:paraId="3005F4C2" w14:textId="77777777" w:rsidR="00810378" w:rsidRDefault="00810378" w:rsidP="00412319">
            <w:pPr>
              <w:spacing w:line="360" w:lineRule="auto"/>
              <w:rPr>
                <w:sz w:val="24"/>
                <w:szCs w:val="24"/>
              </w:rPr>
            </w:pPr>
            <w:r>
              <w:rPr>
                <w:rFonts w:hint="eastAsia"/>
              </w:rPr>
              <w:t>必输</w:t>
            </w:r>
          </w:p>
        </w:tc>
      </w:tr>
      <w:tr w:rsidR="00810378" w14:paraId="530B3D2F"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5477AFC6" w14:textId="77777777" w:rsidR="00810378" w:rsidRDefault="00810378" w:rsidP="00412319">
            <w:pPr>
              <w:spacing w:line="360" w:lineRule="auto"/>
              <w:rPr>
                <w:sz w:val="24"/>
                <w:szCs w:val="24"/>
              </w:rPr>
            </w:pPr>
            <w:r>
              <w:t>flag</w:t>
            </w:r>
          </w:p>
        </w:tc>
        <w:tc>
          <w:tcPr>
            <w:tcW w:w="3969" w:type="dxa"/>
            <w:tcBorders>
              <w:top w:val="single" w:sz="4" w:space="0" w:color="auto"/>
              <w:left w:val="single" w:sz="4" w:space="0" w:color="auto"/>
              <w:bottom w:val="single" w:sz="4" w:space="0" w:color="auto"/>
              <w:right w:val="single" w:sz="4" w:space="0" w:color="auto"/>
            </w:tcBorders>
            <w:hideMark/>
          </w:tcPr>
          <w:p w14:paraId="0E9F298E" w14:textId="77777777" w:rsidR="00810378" w:rsidRDefault="00810378" w:rsidP="00412319">
            <w:pPr>
              <w:spacing w:line="360" w:lineRule="auto"/>
              <w:rPr>
                <w:sz w:val="24"/>
                <w:szCs w:val="24"/>
              </w:rPr>
            </w:pPr>
            <w:r>
              <w:rPr>
                <w:rFonts w:hint="eastAsia"/>
              </w:rPr>
              <w:t>交易结果</w:t>
            </w:r>
          </w:p>
        </w:tc>
        <w:tc>
          <w:tcPr>
            <w:tcW w:w="3713" w:type="dxa"/>
            <w:tcBorders>
              <w:top w:val="single" w:sz="4" w:space="0" w:color="auto"/>
              <w:left w:val="single" w:sz="4" w:space="0" w:color="auto"/>
              <w:bottom w:val="single" w:sz="4" w:space="0" w:color="auto"/>
              <w:right w:val="single" w:sz="4" w:space="0" w:color="auto"/>
            </w:tcBorders>
            <w:hideMark/>
          </w:tcPr>
          <w:p w14:paraId="0B09F246" w14:textId="77777777" w:rsidR="00810378" w:rsidRDefault="00810378" w:rsidP="00412319">
            <w:pPr>
              <w:rPr>
                <w:rFonts w:ascii="Times New Roman" w:hAnsi="Times New Roman"/>
                <w:sz w:val="24"/>
                <w:szCs w:val="24"/>
              </w:rPr>
            </w:pPr>
            <w:r>
              <w:t>1</w:t>
            </w:r>
            <w:r>
              <w:rPr>
                <w:rFonts w:hint="eastAsia"/>
              </w:rPr>
              <w:t>：成功</w:t>
            </w:r>
          </w:p>
          <w:p w14:paraId="17A01810" w14:textId="77777777" w:rsidR="00810378" w:rsidRDefault="00810378" w:rsidP="00412319">
            <w:r>
              <w:t>2</w:t>
            </w:r>
            <w:r>
              <w:rPr>
                <w:rFonts w:hint="eastAsia"/>
              </w:rPr>
              <w:t>：失败</w:t>
            </w:r>
          </w:p>
          <w:p w14:paraId="73C7CCDD" w14:textId="77777777" w:rsidR="00810378" w:rsidRDefault="00810378" w:rsidP="00412319">
            <w:pPr>
              <w:spacing w:line="360" w:lineRule="auto"/>
              <w:rPr>
                <w:sz w:val="24"/>
                <w:szCs w:val="24"/>
              </w:rPr>
            </w:pPr>
            <w:r>
              <w:lastRenderedPageBreak/>
              <w:t>3</w:t>
            </w:r>
            <w:r>
              <w:rPr>
                <w:rFonts w:hint="eastAsia"/>
              </w:rPr>
              <w:t>：不明</w:t>
            </w:r>
          </w:p>
        </w:tc>
      </w:tr>
      <w:tr w:rsidR="00810378" w14:paraId="2917B2FA"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71371A80" w14:textId="77777777" w:rsidR="00810378" w:rsidRDefault="00810378" w:rsidP="00412319">
            <w:pPr>
              <w:spacing w:line="360" w:lineRule="auto"/>
              <w:rPr>
                <w:sz w:val="24"/>
                <w:szCs w:val="24"/>
              </w:rPr>
            </w:pPr>
            <w:r>
              <w:lastRenderedPageBreak/>
              <w:t>orig</w:t>
            </w:r>
          </w:p>
        </w:tc>
        <w:tc>
          <w:tcPr>
            <w:tcW w:w="3969" w:type="dxa"/>
            <w:tcBorders>
              <w:top w:val="single" w:sz="4" w:space="0" w:color="auto"/>
              <w:left w:val="single" w:sz="4" w:space="0" w:color="auto"/>
              <w:bottom w:val="single" w:sz="4" w:space="0" w:color="auto"/>
              <w:right w:val="single" w:sz="4" w:space="0" w:color="auto"/>
            </w:tcBorders>
            <w:hideMark/>
          </w:tcPr>
          <w:p w14:paraId="6A0085F3" w14:textId="77777777" w:rsidR="00810378" w:rsidRDefault="00810378" w:rsidP="00412319">
            <w:pPr>
              <w:spacing w:line="360" w:lineRule="auto"/>
              <w:rPr>
                <w:sz w:val="24"/>
                <w:szCs w:val="24"/>
              </w:rPr>
            </w:pPr>
            <w:r>
              <w:rPr>
                <w:rFonts w:hint="eastAsia"/>
              </w:rPr>
              <w:t>签名源数据串</w:t>
            </w:r>
          </w:p>
        </w:tc>
        <w:tc>
          <w:tcPr>
            <w:tcW w:w="3713" w:type="dxa"/>
            <w:tcBorders>
              <w:top w:val="single" w:sz="4" w:space="0" w:color="auto"/>
              <w:left w:val="single" w:sz="4" w:space="0" w:color="auto"/>
              <w:bottom w:val="single" w:sz="4" w:space="0" w:color="auto"/>
              <w:right w:val="single" w:sz="4" w:space="0" w:color="auto"/>
            </w:tcBorders>
            <w:hideMark/>
          </w:tcPr>
          <w:p w14:paraId="311FB962" w14:textId="77777777" w:rsidR="00810378" w:rsidRDefault="00810378" w:rsidP="00412319">
            <w:pPr>
              <w:spacing w:line="360" w:lineRule="auto"/>
              <w:rPr>
                <w:sz w:val="24"/>
                <w:szCs w:val="24"/>
              </w:rPr>
            </w:pPr>
            <w:r>
              <w:rPr>
                <w:rFonts w:hint="eastAsia"/>
              </w:rPr>
              <w:t>仅用于验证支付密码交易</w:t>
            </w:r>
          </w:p>
        </w:tc>
      </w:tr>
      <w:tr w:rsidR="00810378" w14:paraId="62D5887E" w14:textId="77777777" w:rsidTr="00412319">
        <w:tc>
          <w:tcPr>
            <w:tcW w:w="1440" w:type="dxa"/>
            <w:tcBorders>
              <w:top w:val="single" w:sz="4" w:space="0" w:color="auto"/>
              <w:left w:val="single" w:sz="4" w:space="0" w:color="auto"/>
              <w:bottom w:val="single" w:sz="4" w:space="0" w:color="auto"/>
              <w:right w:val="single" w:sz="4" w:space="0" w:color="auto"/>
            </w:tcBorders>
            <w:hideMark/>
          </w:tcPr>
          <w:p w14:paraId="0D39FA83" w14:textId="77777777" w:rsidR="00810378" w:rsidRDefault="00810378" w:rsidP="00412319">
            <w:pPr>
              <w:spacing w:line="360" w:lineRule="auto"/>
              <w:rPr>
                <w:sz w:val="24"/>
                <w:szCs w:val="24"/>
              </w:rPr>
            </w:pPr>
            <w:r>
              <w:t>sign</w:t>
            </w:r>
          </w:p>
        </w:tc>
        <w:tc>
          <w:tcPr>
            <w:tcW w:w="3969" w:type="dxa"/>
            <w:tcBorders>
              <w:top w:val="single" w:sz="4" w:space="0" w:color="auto"/>
              <w:left w:val="single" w:sz="4" w:space="0" w:color="auto"/>
              <w:bottom w:val="single" w:sz="4" w:space="0" w:color="auto"/>
              <w:right w:val="single" w:sz="4" w:space="0" w:color="auto"/>
            </w:tcBorders>
            <w:hideMark/>
          </w:tcPr>
          <w:p w14:paraId="044C3754" w14:textId="77777777" w:rsidR="00810378" w:rsidRDefault="00810378" w:rsidP="00412319">
            <w:pPr>
              <w:spacing w:line="360" w:lineRule="auto"/>
              <w:rPr>
                <w:sz w:val="24"/>
                <w:szCs w:val="24"/>
              </w:rPr>
            </w:pPr>
            <w:r>
              <w:rPr>
                <w:rFonts w:hint="eastAsia"/>
              </w:rPr>
              <w:t>电子签名串</w:t>
            </w:r>
          </w:p>
        </w:tc>
        <w:tc>
          <w:tcPr>
            <w:tcW w:w="3713" w:type="dxa"/>
            <w:tcBorders>
              <w:top w:val="single" w:sz="4" w:space="0" w:color="auto"/>
              <w:left w:val="single" w:sz="4" w:space="0" w:color="auto"/>
              <w:bottom w:val="single" w:sz="4" w:space="0" w:color="auto"/>
              <w:right w:val="single" w:sz="4" w:space="0" w:color="auto"/>
            </w:tcBorders>
            <w:hideMark/>
          </w:tcPr>
          <w:p w14:paraId="7AF34CC8" w14:textId="77777777" w:rsidR="00810378" w:rsidRDefault="00810378" w:rsidP="00412319">
            <w:pPr>
              <w:spacing w:line="360" w:lineRule="auto"/>
              <w:rPr>
                <w:sz w:val="24"/>
                <w:szCs w:val="24"/>
              </w:rPr>
            </w:pPr>
            <w:r>
              <w:rPr>
                <w:rFonts w:hint="eastAsia"/>
              </w:rPr>
              <w:t>仅用于验证支付密码交易</w:t>
            </w:r>
          </w:p>
        </w:tc>
      </w:tr>
    </w:tbl>
    <w:p w14:paraId="34E24315" w14:textId="77777777" w:rsidR="00810378" w:rsidRDefault="00810378" w:rsidP="00810378"/>
    <w:p w14:paraId="67345963" w14:textId="77777777" w:rsidR="00810378" w:rsidRDefault="00810378" w:rsidP="00810378">
      <w:pPr>
        <w:rPr>
          <w:b/>
          <w:bCs/>
          <w:sz w:val="28"/>
          <w:szCs w:val="28"/>
        </w:rPr>
      </w:pPr>
      <w:r w:rsidRPr="00AA1B6D">
        <w:rPr>
          <w:b/>
          <w:bCs/>
          <w:sz w:val="28"/>
          <w:szCs w:val="28"/>
        </w:rPr>
        <w:t>notifyUrl</w:t>
      </w:r>
      <w:r>
        <w:rPr>
          <w:rFonts w:hint="eastAsia"/>
          <w:b/>
          <w:bCs/>
          <w:sz w:val="28"/>
          <w:szCs w:val="28"/>
        </w:rPr>
        <w:t>通知地址说明：</w:t>
      </w:r>
    </w:p>
    <w:p w14:paraId="5E562638" w14:textId="77777777" w:rsidR="00810378" w:rsidRDefault="00810378" w:rsidP="00810378">
      <w:pPr>
        <w:ind w:firstLineChars="200" w:firstLine="420"/>
      </w:pPr>
      <w:r>
        <w:rPr>
          <w:rFonts w:hint="eastAsia"/>
        </w:rPr>
        <w:t>若第三方需要知道交易结果进行后续业务逻辑处理，则需要上送</w:t>
      </w:r>
      <w:r w:rsidRPr="00274261">
        <w:t>notifyUrl</w:t>
      </w:r>
      <w:r>
        <w:rPr>
          <w:rFonts w:hint="eastAsia"/>
        </w:rPr>
        <w:t>，</w:t>
      </w:r>
      <w:r w:rsidRPr="00274261">
        <w:rPr>
          <w:rFonts w:hint="eastAsia"/>
        </w:rPr>
        <w:t>银行</w:t>
      </w:r>
      <w:r>
        <w:rPr>
          <w:rFonts w:hint="eastAsia"/>
        </w:rPr>
        <w:t>业务逻辑处理完成之后会采用后台通知的方式将结果通知到第三方</w:t>
      </w:r>
      <w:r w:rsidRPr="00274261">
        <w:rPr>
          <w:rFonts w:hint="eastAsia"/>
          <w:highlight w:val="yellow"/>
        </w:rPr>
        <w:t>，对于一笔业务可能会通知多次，第三方要能处理重复的通知请求</w:t>
      </w:r>
      <w:r>
        <w:rPr>
          <w:rFonts w:hint="eastAsia"/>
        </w:rPr>
        <w:t>，根据</w:t>
      </w:r>
      <w:r w:rsidRPr="007B0E2D">
        <w:t>orderid</w:t>
      </w:r>
      <w:r>
        <w:rPr>
          <w:rFonts w:hint="eastAsia"/>
        </w:rPr>
        <w:t>进行判重处理。</w:t>
      </w:r>
    </w:p>
    <w:p w14:paraId="2A052AD5" w14:textId="77777777" w:rsidR="00810378" w:rsidRPr="007B0E2D" w:rsidRDefault="00810378" w:rsidP="00810378">
      <w:pPr>
        <w:ind w:leftChars="225" w:left="473"/>
        <w:rPr>
          <w:b/>
          <w:bCs/>
          <w:sz w:val="28"/>
          <w:szCs w:val="28"/>
        </w:rPr>
      </w:pPr>
      <w:r w:rsidRPr="007B0E2D">
        <w:rPr>
          <w:b/>
          <w:bCs/>
          <w:sz w:val="28"/>
          <w:szCs w:val="28"/>
        </w:rPr>
        <w:t>form</w:t>
      </w:r>
      <w:r w:rsidRPr="007B0E2D">
        <w:rPr>
          <w:b/>
          <w:bCs/>
          <w:sz w:val="28"/>
          <w:szCs w:val="28"/>
        </w:rPr>
        <w:t>组成规则：</w:t>
      </w:r>
    </w:p>
    <w:tbl>
      <w:tblPr>
        <w:tblW w:w="91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3969"/>
        <w:gridCol w:w="3713"/>
      </w:tblGrid>
      <w:tr w:rsidR="00810378" w:rsidRPr="007B0E2D" w14:paraId="12B23FFE" w14:textId="77777777" w:rsidTr="00412319">
        <w:tc>
          <w:tcPr>
            <w:tcW w:w="1440" w:type="dxa"/>
          </w:tcPr>
          <w:p w14:paraId="2348E3DB" w14:textId="77777777" w:rsidR="00810378" w:rsidRPr="007B0E2D" w:rsidRDefault="00810378" w:rsidP="00412319">
            <w:r w:rsidRPr="007B0E2D">
              <w:t>表单域名</w:t>
            </w:r>
          </w:p>
        </w:tc>
        <w:tc>
          <w:tcPr>
            <w:tcW w:w="3969" w:type="dxa"/>
          </w:tcPr>
          <w:p w14:paraId="3E59FE0F" w14:textId="77777777" w:rsidR="00810378" w:rsidRPr="007B0E2D" w:rsidRDefault="00810378" w:rsidP="00412319">
            <w:pPr>
              <w:ind w:left="540" w:firstLine="180"/>
            </w:pPr>
            <w:r w:rsidRPr="007B0E2D">
              <w:t>描述</w:t>
            </w:r>
          </w:p>
        </w:tc>
        <w:tc>
          <w:tcPr>
            <w:tcW w:w="3713" w:type="dxa"/>
          </w:tcPr>
          <w:p w14:paraId="1D745374" w14:textId="77777777" w:rsidR="00810378" w:rsidRPr="007B0E2D" w:rsidRDefault="00810378" w:rsidP="00412319">
            <w:pPr>
              <w:ind w:left="540" w:firstLine="180"/>
            </w:pPr>
            <w:r w:rsidRPr="007B0E2D">
              <w:t>备注</w:t>
            </w:r>
          </w:p>
        </w:tc>
      </w:tr>
      <w:tr w:rsidR="00810378" w:rsidRPr="00167A64" w14:paraId="7741394B" w14:textId="77777777" w:rsidTr="00412319">
        <w:tc>
          <w:tcPr>
            <w:tcW w:w="1440" w:type="dxa"/>
          </w:tcPr>
          <w:p w14:paraId="5B4DA540" w14:textId="77777777" w:rsidR="00810378" w:rsidRPr="007B0E2D" w:rsidRDefault="00810378" w:rsidP="00412319">
            <w:r w:rsidRPr="007B0E2D">
              <w:t>orderid</w:t>
            </w:r>
          </w:p>
        </w:tc>
        <w:tc>
          <w:tcPr>
            <w:tcW w:w="3969" w:type="dxa"/>
          </w:tcPr>
          <w:p w14:paraId="4CC96802" w14:textId="77777777" w:rsidR="00810378" w:rsidRPr="007B0E2D" w:rsidRDefault="00810378" w:rsidP="00412319">
            <w:r>
              <w:rPr>
                <w:rFonts w:hint="eastAsia"/>
              </w:rPr>
              <w:t>第三方</w:t>
            </w:r>
            <w:r w:rsidRPr="007B0E2D">
              <w:t>本次交易</w:t>
            </w:r>
            <w:r>
              <w:rPr>
                <w:rFonts w:hint="eastAsia"/>
              </w:rPr>
              <w:t>流水号</w:t>
            </w:r>
            <w:r w:rsidRPr="007B0E2D">
              <w:t xml:space="preserve"> </w:t>
            </w:r>
          </w:p>
        </w:tc>
        <w:tc>
          <w:tcPr>
            <w:tcW w:w="3713" w:type="dxa"/>
          </w:tcPr>
          <w:p w14:paraId="65A7F3CF" w14:textId="77777777" w:rsidR="00810378" w:rsidRPr="00167A64" w:rsidRDefault="00810378" w:rsidP="00412319">
            <w:r>
              <w:rPr>
                <w:rFonts w:hint="eastAsia"/>
              </w:rPr>
              <w:t>同第三方上送流水号</w:t>
            </w:r>
          </w:p>
        </w:tc>
      </w:tr>
      <w:tr w:rsidR="00810378" w:rsidRPr="007B0E2D" w14:paraId="7ED10295" w14:textId="77777777" w:rsidTr="00412319">
        <w:tc>
          <w:tcPr>
            <w:tcW w:w="1440" w:type="dxa"/>
          </w:tcPr>
          <w:p w14:paraId="1C3FDE12" w14:textId="77777777" w:rsidR="00810378" w:rsidRPr="007B0E2D" w:rsidRDefault="00810378" w:rsidP="00412319">
            <w:r>
              <w:rPr>
                <w:rFonts w:hint="eastAsia"/>
              </w:rPr>
              <w:t>P2PCode</w:t>
            </w:r>
          </w:p>
        </w:tc>
        <w:tc>
          <w:tcPr>
            <w:tcW w:w="3969" w:type="dxa"/>
          </w:tcPr>
          <w:p w14:paraId="59371AB3" w14:textId="77777777" w:rsidR="00810378" w:rsidRPr="007B0E2D" w:rsidRDefault="00810378" w:rsidP="00412319">
            <w:r>
              <w:rPr>
                <w:rFonts w:hint="eastAsia"/>
              </w:rPr>
              <w:t>第三方平台</w:t>
            </w:r>
            <w:r>
              <w:rPr>
                <w:rFonts w:hint="eastAsia"/>
              </w:rPr>
              <w:t>ID</w:t>
            </w:r>
          </w:p>
        </w:tc>
        <w:tc>
          <w:tcPr>
            <w:tcW w:w="3713" w:type="dxa"/>
          </w:tcPr>
          <w:p w14:paraId="32082DC7" w14:textId="77777777" w:rsidR="00810378" w:rsidRPr="007B0E2D" w:rsidRDefault="00810378" w:rsidP="00412319">
            <w:r>
              <w:rPr>
                <w:rFonts w:hint="eastAsia"/>
              </w:rPr>
              <w:t>必输</w:t>
            </w:r>
          </w:p>
        </w:tc>
      </w:tr>
      <w:tr w:rsidR="00810378" w:rsidRPr="007B0E2D" w14:paraId="4C53832F" w14:textId="77777777" w:rsidTr="00412319">
        <w:tc>
          <w:tcPr>
            <w:tcW w:w="1440" w:type="dxa"/>
          </w:tcPr>
          <w:p w14:paraId="335CFF6C" w14:textId="77777777" w:rsidR="00810378" w:rsidRDefault="00810378" w:rsidP="00412319">
            <w:r>
              <w:rPr>
                <w:rFonts w:hint="eastAsia"/>
              </w:rPr>
              <w:t>flag</w:t>
            </w:r>
          </w:p>
        </w:tc>
        <w:tc>
          <w:tcPr>
            <w:tcW w:w="3969" w:type="dxa"/>
          </w:tcPr>
          <w:p w14:paraId="11BF9E4A" w14:textId="77777777" w:rsidR="00810378" w:rsidRDefault="00810378" w:rsidP="00412319">
            <w:r>
              <w:rPr>
                <w:rFonts w:hint="eastAsia"/>
              </w:rPr>
              <w:t>交易结果</w:t>
            </w:r>
          </w:p>
        </w:tc>
        <w:tc>
          <w:tcPr>
            <w:tcW w:w="3713" w:type="dxa"/>
          </w:tcPr>
          <w:p w14:paraId="7F283E5E" w14:textId="77777777" w:rsidR="00810378" w:rsidRDefault="00810378" w:rsidP="00412319">
            <w:r>
              <w:rPr>
                <w:rFonts w:hint="eastAsia"/>
              </w:rPr>
              <w:t>1</w:t>
            </w:r>
            <w:r>
              <w:rPr>
                <w:rFonts w:hint="eastAsia"/>
              </w:rPr>
              <w:t>：成功</w:t>
            </w:r>
          </w:p>
          <w:p w14:paraId="45ED92E9" w14:textId="77777777" w:rsidR="00810378" w:rsidRDefault="00810378" w:rsidP="00412319">
            <w:r>
              <w:rPr>
                <w:rFonts w:hint="eastAsia"/>
              </w:rPr>
              <w:t>2</w:t>
            </w:r>
            <w:r>
              <w:rPr>
                <w:rFonts w:hint="eastAsia"/>
              </w:rPr>
              <w:t>：失败</w:t>
            </w:r>
          </w:p>
          <w:p w14:paraId="4629CABD" w14:textId="77777777" w:rsidR="00810378" w:rsidRDefault="00810378" w:rsidP="00412319">
            <w:r>
              <w:rPr>
                <w:rFonts w:hint="eastAsia"/>
              </w:rPr>
              <w:t>3</w:t>
            </w:r>
            <w:r>
              <w:rPr>
                <w:rFonts w:hint="eastAsia"/>
              </w:rPr>
              <w:t>：不明</w:t>
            </w:r>
          </w:p>
        </w:tc>
      </w:tr>
      <w:tr w:rsidR="00810378" w:rsidRPr="007B0E2D" w14:paraId="36021C7B" w14:textId="77777777" w:rsidTr="00412319">
        <w:tc>
          <w:tcPr>
            <w:tcW w:w="1440" w:type="dxa"/>
          </w:tcPr>
          <w:p w14:paraId="3ADC89B3" w14:textId="77777777" w:rsidR="00810378" w:rsidRDefault="00810378" w:rsidP="00412319">
            <w:r w:rsidRPr="007B0E2D">
              <w:t>orig</w:t>
            </w:r>
          </w:p>
        </w:tc>
        <w:tc>
          <w:tcPr>
            <w:tcW w:w="3969" w:type="dxa"/>
          </w:tcPr>
          <w:p w14:paraId="399B79E2" w14:textId="77777777" w:rsidR="00810378" w:rsidRDefault="00810378" w:rsidP="00412319">
            <w:r>
              <w:rPr>
                <w:rFonts w:hint="eastAsia"/>
              </w:rPr>
              <w:t>签名源数据串</w:t>
            </w:r>
          </w:p>
        </w:tc>
        <w:tc>
          <w:tcPr>
            <w:tcW w:w="3713" w:type="dxa"/>
          </w:tcPr>
          <w:p w14:paraId="1C9FB57C" w14:textId="77777777" w:rsidR="00810378" w:rsidRDefault="00810378" w:rsidP="00412319">
            <w:r>
              <w:rPr>
                <w:rFonts w:hint="eastAsia"/>
              </w:rPr>
              <w:t>仅用于验证支付密码交易</w:t>
            </w:r>
          </w:p>
        </w:tc>
      </w:tr>
      <w:tr w:rsidR="00810378" w:rsidRPr="007B0E2D" w14:paraId="1A87D788" w14:textId="77777777" w:rsidTr="00412319">
        <w:tc>
          <w:tcPr>
            <w:tcW w:w="1440" w:type="dxa"/>
          </w:tcPr>
          <w:p w14:paraId="0A0B6AA3" w14:textId="77777777" w:rsidR="00810378" w:rsidRPr="007B0E2D" w:rsidRDefault="00810378" w:rsidP="00412319">
            <w:r>
              <w:rPr>
                <w:rFonts w:hint="eastAsia"/>
              </w:rPr>
              <w:t>sign</w:t>
            </w:r>
          </w:p>
        </w:tc>
        <w:tc>
          <w:tcPr>
            <w:tcW w:w="3969" w:type="dxa"/>
          </w:tcPr>
          <w:p w14:paraId="73069B6B" w14:textId="77777777" w:rsidR="00810378" w:rsidRDefault="00810378" w:rsidP="00412319">
            <w:r>
              <w:rPr>
                <w:rFonts w:hint="eastAsia"/>
              </w:rPr>
              <w:t>电子签名串</w:t>
            </w:r>
          </w:p>
        </w:tc>
        <w:tc>
          <w:tcPr>
            <w:tcW w:w="3713" w:type="dxa"/>
          </w:tcPr>
          <w:p w14:paraId="5F855E84" w14:textId="77777777" w:rsidR="00810378" w:rsidRDefault="00810378" w:rsidP="00412319">
            <w:r>
              <w:rPr>
                <w:rFonts w:hint="eastAsia"/>
              </w:rPr>
              <w:t>仅用于验证支付密码交易</w:t>
            </w:r>
          </w:p>
        </w:tc>
      </w:tr>
    </w:tbl>
    <w:p w14:paraId="68642D42" w14:textId="77777777" w:rsidR="00810378" w:rsidRDefault="00810378" w:rsidP="00810378"/>
    <w:p w14:paraId="6629274C" w14:textId="77777777" w:rsidR="00810378" w:rsidRDefault="00810378" w:rsidP="00810378">
      <w:pPr>
        <w:pStyle w:val="Heading2"/>
      </w:pPr>
      <w:r>
        <w:rPr>
          <w:rFonts w:hint="eastAsia"/>
        </w:rPr>
        <w:t>测试说明</w:t>
      </w:r>
    </w:p>
    <w:p w14:paraId="53D58525" w14:textId="77777777" w:rsidR="00810378" w:rsidRPr="00F14827" w:rsidRDefault="00810378" w:rsidP="00810378">
      <w:pPr>
        <w:rPr>
          <w:sz w:val="24"/>
          <w:szCs w:val="24"/>
        </w:rPr>
      </w:pPr>
      <w:r w:rsidRPr="00F14827">
        <w:rPr>
          <w:rFonts w:hint="eastAsia"/>
          <w:b/>
          <w:sz w:val="24"/>
          <w:szCs w:val="24"/>
        </w:rPr>
        <w:t>表单示例</w:t>
      </w:r>
      <w:r w:rsidRPr="00F14827">
        <w:rPr>
          <w:rFonts w:hint="eastAsia"/>
          <w:sz w:val="24"/>
          <w:szCs w:val="24"/>
        </w:rPr>
        <w:t>：</w:t>
      </w:r>
      <w:r w:rsidRPr="00F14827">
        <w:rPr>
          <w:sz w:val="24"/>
          <w:szCs w:val="24"/>
        </w:rPr>
        <w:t>https://testebank.sdb.com.cn/corporbank/sv_enterTestPage.do</w:t>
      </w:r>
    </w:p>
    <w:p w14:paraId="4161C3EB" w14:textId="77777777" w:rsidR="00810378" w:rsidRPr="00F14827" w:rsidRDefault="00810378" w:rsidP="00810378">
      <w:pPr>
        <w:rPr>
          <w:b/>
          <w:sz w:val="24"/>
          <w:szCs w:val="24"/>
        </w:rPr>
      </w:pPr>
      <w:r w:rsidRPr="00F14827">
        <w:rPr>
          <w:rFonts w:hint="eastAsia"/>
          <w:b/>
          <w:sz w:val="24"/>
          <w:szCs w:val="24"/>
        </w:rPr>
        <w:t>进行支付密码相关操作时，查询手机动态码：</w:t>
      </w:r>
    </w:p>
    <w:p w14:paraId="5EA5E24A" w14:textId="77777777" w:rsidR="00887DAD" w:rsidRDefault="00E05585" w:rsidP="00887DAD">
      <w:pPr>
        <w:rPr>
          <w:szCs w:val="21"/>
        </w:rPr>
      </w:pPr>
      <w:hyperlink r:id="rId17" w:history="1">
        <w:r w:rsidR="00887DAD">
          <w:rPr>
            <w:rStyle w:val="Hyperlink"/>
            <w:szCs w:val="21"/>
          </w:rPr>
          <w:t>https://testmy.orangebank.com.cn/scfpwp-web/telNew.jsp</w:t>
        </w:r>
      </w:hyperlink>
    </w:p>
    <w:p w14:paraId="1CE71B82" w14:textId="77777777" w:rsidR="00810378" w:rsidRPr="00887DAD" w:rsidRDefault="00810378" w:rsidP="00810378">
      <w:pPr>
        <w:rPr>
          <w:sz w:val="24"/>
          <w:szCs w:val="24"/>
        </w:rPr>
      </w:pPr>
    </w:p>
    <w:p w14:paraId="69170FE8" w14:textId="77777777" w:rsidR="00810378" w:rsidRDefault="00810378" w:rsidP="00810378">
      <w:pPr>
        <w:pStyle w:val="Heading2"/>
      </w:pPr>
      <w:r>
        <w:rPr>
          <w:rFonts w:hint="eastAsia"/>
        </w:rPr>
        <w:t>支付密码界面图示</w:t>
      </w:r>
    </w:p>
    <w:p w14:paraId="34CA34A3" w14:textId="77777777" w:rsidR="00810378" w:rsidRPr="002362B6" w:rsidRDefault="00810378" w:rsidP="00810378">
      <w:pPr>
        <w:rPr>
          <w:b/>
          <w:bCs/>
          <w:sz w:val="28"/>
          <w:szCs w:val="28"/>
        </w:rPr>
      </w:pPr>
      <w:r>
        <w:rPr>
          <w:rFonts w:hint="eastAsia"/>
          <w:b/>
          <w:bCs/>
          <w:sz w:val="28"/>
          <w:szCs w:val="28"/>
        </w:rPr>
        <w:t>(1)</w:t>
      </w:r>
      <w:r>
        <w:rPr>
          <w:rFonts w:hint="eastAsia"/>
          <w:b/>
          <w:bCs/>
          <w:sz w:val="28"/>
          <w:szCs w:val="28"/>
        </w:rPr>
        <w:t>设置</w:t>
      </w:r>
      <w:r w:rsidRPr="002362B6">
        <w:rPr>
          <w:rFonts w:hint="eastAsia"/>
          <w:b/>
          <w:bCs/>
          <w:sz w:val="28"/>
          <w:szCs w:val="28"/>
        </w:rPr>
        <w:t>支付密码</w:t>
      </w:r>
      <w:r w:rsidRPr="002362B6">
        <w:rPr>
          <w:rFonts w:hint="eastAsia"/>
          <w:b/>
          <w:bCs/>
          <w:sz w:val="28"/>
          <w:szCs w:val="28"/>
        </w:rPr>
        <w:t>:</w:t>
      </w:r>
    </w:p>
    <w:p w14:paraId="4C5226A2" w14:textId="77777777" w:rsidR="00810378" w:rsidRPr="00DC0A34" w:rsidRDefault="00810378" w:rsidP="00810378">
      <w:r>
        <w:rPr>
          <w:rFonts w:hint="eastAsia"/>
          <w:noProof/>
        </w:rPr>
        <w:lastRenderedPageBreak/>
        <w:drawing>
          <wp:inline distT="0" distB="0" distL="0" distR="0" wp14:anchorId="2691B8BA" wp14:editId="3F687862">
            <wp:extent cx="3322046" cy="2139519"/>
            <wp:effectExtent l="19050" t="0" r="0" b="0"/>
            <wp:docPr id="2" name="图片 0"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8" cstate="print"/>
                    <a:stretch>
                      <a:fillRect/>
                    </a:stretch>
                  </pic:blipFill>
                  <pic:spPr>
                    <a:xfrm>
                      <a:off x="0" y="0"/>
                      <a:ext cx="3322046" cy="2139519"/>
                    </a:xfrm>
                    <a:prstGeom prst="rect">
                      <a:avLst/>
                    </a:prstGeom>
                  </pic:spPr>
                </pic:pic>
              </a:graphicData>
            </a:graphic>
          </wp:inline>
        </w:drawing>
      </w:r>
    </w:p>
    <w:p w14:paraId="06A0F164" w14:textId="77777777" w:rsidR="00810378" w:rsidRDefault="00810378" w:rsidP="00810378"/>
    <w:p w14:paraId="67594951" w14:textId="77777777" w:rsidR="00810378" w:rsidRPr="00DC0A34" w:rsidRDefault="00810378" w:rsidP="00810378"/>
    <w:p w14:paraId="675E86E9" w14:textId="77777777" w:rsidR="00810378" w:rsidRPr="002362B6" w:rsidRDefault="00810378" w:rsidP="00810378">
      <w:pPr>
        <w:rPr>
          <w:b/>
          <w:bCs/>
          <w:sz w:val="28"/>
          <w:szCs w:val="28"/>
        </w:rPr>
      </w:pPr>
      <w:r>
        <w:rPr>
          <w:rFonts w:hint="eastAsia"/>
          <w:b/>
          <w:bCs/>
          <w:sz w:val="28"/>
          <w:szCs w:val="28"/>
        </w:rPr>
        <w:t>(2)</w:t>
      </w:r>
      <w:r w:rsidRPr="002362B6">
        <w:rPr>
          <w:rFonts w:hint="eastAsia"/>
          <w:b/>
          <w:bCs/>
          <w:sz w:val="28"/>
          <w:szCs w:val="28"/>
        </w:rPr>
        <w:t>验证支付密码</w:t>
      </w:r>
      <w:r w:rsidRPr="002362B6">
        <w:rPr>
          <w:rFonts w:hint="eastAsia"/>
          <w:b/>
          <w:bCs/>
          <w:sz w:val="28"/>
          <w:szCs w:val="28"/>
        </w:rPr>
        <w:t>:</w:t>
      </w:r>
    </w:p>
    <w:p w14:paraId="306A745C" w14:textId="77777777" w:rsidR="00810378" w:rsidRDefault="00810378" w:rsidP="00810378">
      <w:pPr>
        <w:rPr>
          <w:rFonts w:ascii="微软雅黑" w:eastAsia="微软雅黑" w:cs="微软雅黑"/>
          <w:b/>
          <w:bCs/>
          <w:color w:val="3300CC"/>
          <w:kern w:val="0"/>
          <w:szCs w:val="21"/>
          <w:lang w:val="zh-CN"/>
        </w:rPr>
      </w:pPr>
      <w:r w:rsidRPr="004D6E23">
        <w:rPr>
          <w:rFonts w:ascii="微软雅黑" w:eastAsia="微软雅黑" w:cs="微软雅黑" w:hint="eastAsia"/>
          <w:b/>
          <w:bCs/>
          <w:color w:val="3300CC"/>
          <w:kern w:val="0"/>
          <w:szCs w:val="21"/>
          <w:lang w:val="zh-CN"/>
        </w:rPr>
        <w:object w:dxaOrig="6315" w:dyaOrig="3420" w14:anchorId="25DF2603">
          <v:shape id="_x0000_i1028" type="#_x0000_t75" style="width:315.6pt;height:171.6pt" o:ole="">
            <v:imagedata r:id="rId19" o:title=""/>
          </v:shape>
          <o:OLEObject Type="Embed" ProgID="Picture.PicObj.1" ShapeID="_x0000_i1028" DrawAspect="Content" ObjectID="_1559636758" r:id="rId20"/>
        </w:object>
      </w:r>
    </w:p>
    <w:p w14:paraId="7EFEAD7B" w14:textId="77777777" w:rsidR="00810378" w:rsidRDefault="00810378" w:rsidP="00810378">
      <w:pPr>
        <w:rPr>
          <w:rFonts w:ascii="微软雅黑" w:eastAsia="微软雅黑" w:cs="微软雅黑"/>
          <w:b/>
          <w:bCs/>
          <w:color w:val="3300CC"/>
          <w:kern w:val="0"/>
          <w:szCs w:val="21"/>
          <w:lang w:val="zh-CN"/>
        </w:rPr>
      </w:pPr>
    </w:p>
    <w:p w14:paraId="0B525381" w14:textId="77777777" w:rsidR="00810378" w:rsidRPr="002362B6" w:rsidRDefault="00810378" w:rsidP="00810378">
      <w:pPr>
        <w:rPr>
          <w:b/>
          <w:bCs/>
          <w:sz w:val="28"/>
          <w:szCs w:val="28"/>
        </w:rPr>
      </w:pPr>
      <w:r>
        <w:rPr>
          <w:rFonts w:hint="eastAsia"/>
          <w:b/>
          <w:bCs/>
          <w:sz w:val="28"/>
          <w:szCs w:val="28"/>
        </w:rPr>
        <w:t>(3)</w:t>
      </w:r>
      <w:r>
        <w:rPr>
          <w:rFonts w:hint="eastAsia"/>
          <w:b/>
          <w:bCs/>
          <w:sz w:val="28"/>
          <w:szCs w:val="28"/>
        </w:rPr>
        <w:t>修改</w:t>
      </w:r>
      <w:r w:rsidRPr="002362B6">
        <w:rPr>
          <w:rFonts w:hint="eastAsia"/>
          <w:b/>
          <w:bCs/>
          <w:sz w:val="28"/>
          <w:szCs w:val="28"/>
        </w:rPr>
        <w:t>支付密码</w:t>
      </w:r>
    </w:p>
    <w:p w14:paraId="705A2D3D" w14:textId="77777777" w:rsidR="00810378" w:rsidRDefault="00810378" w:rsidP="00810378">
      <w:pPr>
        <w:rPr>
          <w:rFonts w:ascii="微软雅黑" w:eastAsia="微软雅黑" w:cs="微软雅黑"/>
          <w:b/>
          <w:bCs/>
          <w:color w:val="3300CC"/>
          <w:kern w:val="0"/>
          <w:szCs w:val="21"/>
          <w:lang w:val="zh-CN"/>
        </w:rPr>
      </w:pPr>
      <w:r w:rsidRPr="004D6E23">
        <w:rPr>
          <w:rFonts w:ascii="微软雅黑" w:eastAsia="微软雅黑" w:cs="微软雅黑" w:hint="eastAsia"/>
          <w:b/>
          <w:bCs/>
          <w:color w:val="3300CC"/>
          <w:kern w:val="0"/>
          <w:szCs w:val="21"/>
          <w:lang w:val="zh-CN"/>
        </w:rPr>
        <w:object w:dxaOrig="6240" w:dyaOrig="4470" w14:anchorId="7CC215D5">
          <v:shape id="_x0000_i1029" type="#_x0000_t75" style="width:312pt;height:224.4pt" o:ole="">
            <v:imagedata r:id="rId21" o:title=""/>
          </v:shape>
          <o:OLEObject Type="Embed" ProgID="Picture.PicObj.1" ShapeID="_x0000_i1029" DrawAspect="Content" ObjectID="_1559636759" r:id="rId22"/>
        </w:object>
      </w:r>
    </w:p>
    <w:p w14:paraId="4E8671E6" w14:textId="77777777" w:rsidR="00810378" w:rsidRDefault="00810378" w:rsidP="00810378">
      <w:pPr>
        <w:rPr>
          <w:rFonts w:ascii="微软雅黑" w:eastAsia="微软雅黑" w:cs="微软雅黑"/>
          <w:b/>
          <w:bCs/>
          <w:color w:val="3300CC"/>
          <w:kern w:val="0"/>
          <w:szCs w:val="21"/>
          <w:lang w:val="zh-CN"/>
        </w:rPr>
      </w:pPr>
    </w:p>
    <w:p w14:paraId="16CC5E66" w14:textId="77777777" w:rsidR="00810378" w:rsidRPr="002362B6" w:rsidRDefault="00810378" w:rsidP="00810378">
      <w:pPr>
        <w:rPr>
          <w:b/>
          <w:bCs/>
          <w:sz w:val="28"/>
          <w:szCs w:val="28"/>
        </w:rPr>
      </w:pPr>
      <w:r>
        <w:rPr>
          <w:rFonts w:hint="eastAsia"/>
          <w:b/>
          <w:bCs/>
          <w:sz w:val="28"/>
          <w:szCs w:val="28"/>
        </w:rPr>
        <w:t>(4)</w:t>
      </w:r>
      <w:r>
        <w:rPr>
          <w:rFonts w:hint="eastAsia"/>
          <w:b/>
          <w:bCs/>
          <w:sz w:val="28"/>
          <w:szCs w:val="28"/>
        </w:rPr>
        <w:t>重置</w:t>
      </w:r>
      <w:r w:rsidRPr="002362B6">
        <w:rPr>
          <w:rFonts w:hint="eastAsia"/>
          <w:b/>
          <w:bCs/>
          <w:sz w:val="28"/>
          <w:szCs w:val="28"/>
        </w:rPr>
        <w:t>支付密码</w:t>
      </w:r>
    </w:p>
    <w:p w14:paraId="394E1A5D" w14:textId="77777777" w:rsidR="00810378" w:rsidRDefault="00810378" w:rsidP="00810378">
      <w:pPr>
        <w:rPr>
          <w:rFonts w:ascii="微软雅黑" w:eastAsia="微软雅黑" w:cs="微软雅黑"/>
          <w:b/>
          <w:bCs/>
          <w:color w:val="3300CC"/>
          <w:kern w:val="0"/>
          <w:szCs w:val="21"/>
          <w:lang w:val="zh-CN"/>
        </w:rPr>
      </w:pPr>
      <w:r w:rsidRPr="004D6E23">
        <w:rPr>
          <w:rFonts w:ascii="微软雅黑" w:eastAsia="微软雅黑" w:cs="微软雅黑" w:hint="eastAsia"/>
          <w:b/>
          <w:bCs/>
          <w:color w:val="3300CC"/>
          <w:kern w:val="0"/>
          <w:szCs w:val="21"/>
          <w:lang w:val="zh-CN"/>
        </w:rPr>
        <w:object w:dxaOrig="6315" w:dyaOrig="3885" w14:anchorId="3CCC76ED">
          <v:shape id="_x0000_i1030" type="#_x0000_t75" style="width:315.6pt;height:194.4pt" o:ole="">
            <v:imagedata r:id="rId23" o:title=""/>
          </v:shape>
          <o:OLEObject Type="Embed" ProgID="Picture.PicObj.1" ShapeID="_x0000_i1030" DrawAspect="Content" ObjectID="_1559636760" r:id="rId24"/>
        </w:object>
      </w:r>
    </w:p>
    <w:p w14:paraId="04563B2E" w14:textId="77777777" w:rsidR="00810378" w:rsidRDefault="00810378" w:rsidP="00810378"/>
    <w:p w14:paraId="7B28FB92" w14:textId="77777777" w:rsidR="00810378" w:rsidRPr="002362B6" w:rsidRDefault="00810378" w:rsidP="00810378">
      <w:pPr>
        <w:rPr>
          <w:b/>
          <w:bCs/>
          <w:sz w:val="28"/>
          <w:szCs w:val="28"/>
        </w:rPr>
      </w:pPr>
      <w:r>
        <w:rPr>
          <w:rFonts w:hint="eastAsia"/>
          <w:b/>
          <w:bCs/>
          <w:sz w:val="28"/>
          <w:szCs w:val="28"/>
        </w:rPr>
        <w:t>(5)</w:t>
      </w:r>
      <w:r>
        <w:rPr>
          <w:rFonts w:hint="eastAsia"/>
          <w:b/>
          <w:bCs/>
          <w:sz w:val="28"/>
          <w:szCs w:val="28"/>
        </w:rPr>
        <w:t>修改手机号</w:t>
      </w:r>
    </w:p>
    <w:p w14:paraId="6E480227" w14:textId="77777777" w:rsidR="00F700A9" w:rsidRPr="00E1294F" w:rsidRDefault="00810378" w:rsidP="00810378">
      <w:pPr>
        <w:tabs>
          <w:tab w:val="left" w:pos="1155"/>
        </w:tabs>
      </w:pPr>
      <w:r w:rsidRPr="004D6E23">
        <w:rPr>
          <w:rFonts w:ascii="微软雅黑" w:eastAsia="微软雅黑" w:cs="微软雅黑" w:hint="eastAsia"/>
          <w:b/>
          <w:bCs/>
          <w:color w:val="3300CC"/>
          <w:kern w:val="0"/>
          <w:szCs w:val="21"/>
          <w:lang w:val="zh-CN"/>
        </w:rPr>
        <w:object w:dxaOrig="6390" w:dyaOrig="3345" w14:anchorId="0AFB4754">
          <v:shape id="_x0000_i1031" type="#_x0000_t75" style="width:319.2pt;height:166.8pt" o:ole="">
            <v:imagedata r:id="rId25" o:title=""/>
          </v:shape>
          <o:OLEObject Type="Embed" ProgID="Picture.PicObj.1" ShapeID="_x0000_i1031" DrawAspect="Content" ObjectID="_1559636761" r:id="rId26"/>
        </w:object>
      </w:r>
    </w:p>
    <w:p w14:paraId="5B878495" w14:textId="77777777" w:rsidR="00810378" w:rsidRDefault="00810378" w:rsidP="00F46363">
      <w:pPr>
        <w:pStyle w:val="Heading1"/>
      </w:pPr>
      <w:bookmarkStart w:id="86" w:name="_Toc455667228"/>
    </w:p>
    <w:p w14:paraId="78F6300D" w14:textId="77777777" w:rsidR="00FF1764" w:rsidRDefault="00FF1764" w:rsidP="00F46363">
      <w:pPr>
        <w:pStyle w:val="Heading1"/>
      </w:pPr>
      <w:r>
        <w:rPr>
          <w:rFonts w:hint="eastAsia"/>
        </w:rPr>
        <w:t>附录</w:t>
      </w:r>
      <w:bookmarkEnd w:id="86"/>
    </w:p>
    <w:p w14:paraId="179E6075" w14:textId="77777777" w:rsidR="00FF1764" w:rsidRDefault="00FF1764" w:rsidP="00FF1764">
      <w:pPr>
        <w:pStyle w:val="Heading2"/>
      </w:pPr>
      <w:bookmarkStart w:id="87" w:name="_Toc455667229"/>
      <w:r>
        <w:rPr>
          <w:rFonts w:hint="eastAsia"/>
        </w:rPr>
        <w:t>接口证件类型说明</w:t>
      </w:r>
      <w:bookmarkEnd w:id="87"/>
    </w:p>
    <w:p w14:paraId="31E71430"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51-法人代码证</w:t>
      </w:r>
    </w:p>
    <w:p w14:paraId="08FE4B4F"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lastRenderedPageBreak/>
        <w:t>52-组织机构代码证</w:t>
      </w:r>
    </w:p>
    <w:p w14:paraId="1E9BCF52" w14:textId="77777777" w:rsidR="00FF1764"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53-政府机构/公共机构批文</w:t>
      </w:r>
    </w:p>
    <w:p w14:paraId="5A6D4A6A" w14:textId="77777777"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54-外交部外事办批文（使） </w:t>
      </w:r>
    </w:p>
    <w:p w14:paraId="2DCCA53E" w14:textId="77777777"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55-外交部外事办批文（领） </w:t>
      </w:r>
    </w:p>
    <w:p w14:paraId="1EEC021C" w14:textId="77777777" w:rsidR="00FF1764" w:rsidRPr="0014760E"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56-外交部外事办批文（办） </w:t>
      </w:r>
    </w:p>
    <w:p w14:paraId="5F19A3B1" w14:textId="77777777" w:rsidR="00FF1764"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60-香港商业登记证</w:t>
      </w:r>
    </w:p>
    <w:p w14:paraId="75A9ADFD" w14:textId="77777777"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5-事业单位登记证 </w:t>
      </w:r>
    </w:p>
    <w:p w14:paraId="0984CA4F" w14:textId="77777777"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6-社会团体登记证 </w:t>
      </w:r>
    </w:p>
    <w:p w14:paraId="4651F4DE" w14:textId="77777777"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7-商业登记证（离岸） </w:t>
      </w:r>
    </w:p>
    <w:p w14:paraId="512BBD04" w14:textId="77777777"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8-营业执照 </w:t>
      </w:r>
    </w:p>
    <w:p w14:paraId="15FF3087" w14:textId="77777777" w:rsidR="00FF1764" w:rsidRPr="0014760E"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9-对公临时证件 </w:t>
      </w:r>
    </w:p>
    <w:p w14:paraId="79F557FF"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70-其他证明文件(公司)</w:t>
      </w:r>
    </w:p>
    <w:p w14:paraId="543DD13D"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71-公司户重复有效证件</w:t>
      </w:r>
    </w:p>
    <w:p w14:paraId="6290F7E3" w14:textId="77777777" w:rsidR="00FF1764"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80-金融机构 </w:t>
      </w:r>
    </w:p>
    <w:p w14:paraId="6E829A6D" w14:textId="77777777" w:rsidR="00FF1764" w:rsidRPr="0039429E" w:rsidRDefault="00FF1764" w:rsidP="00FF1764">
      <w:pPr>
        <w:tabs>
          <w:tab w:val="left" w:pos="420"/>
        </w:tabs>
        <w:ind w:firstLine="480"/>
        <w:rPr>
          <w:rFonts w:ascii="华文中宋" w:eastAsia="华文中宋" w:hAnsi="华文中宋"/>
          <w:b/>
          <w:sz w:val="24"/>
        </w:rPr>
      </w:pPr>
    </w:p>
    <w:p w14:paraId="236B3512" w14:textId="77777777"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1-</w:t>
      </w:r>
      <w:r w:rsidRPr="0014760E">
        <w:rPr>
          <w:rFonts w:ascii="华文中宋" w:eastAsia="华文中宋" w:hAnsi="华文中宋" w:hint="eastAsia"/>
          <w:b/>
          <w:sz w:val="24"/>
        </w:rPr>
        <w:t>身份证</w:t>
      </w:r>
    </w:p>
    <w:p w14:paraId="62DFB58D" w14:textId="77777777"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2-</w:t>
      </w:r>
      <w:r w:rsidRPr="00755535">
        <w:rPr>
          <w:rFonts w:ascii="华文中宋" w:eastAsia="华文中宋" w:hAnsi="华文中宋" w:hint="eastAsia"/>
          <w:b/>
          <w:sz w:val="24"/>
        </w:rPr>
        <w:t>军人军官证</w:t>
      </w:r>
    </w:p>
    <w:p w14:paraId="3B44BD09" w14:textId="77777777"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3-</w:t>
      </w:r>
      <w:r w:rsidRPr="00755535">
        <w:rPr>
          <w:rFonts w:ascii="华文中宋" w:eastAsia="华文中宋" w:hAnsi="华文中宋" w:hint="eastAsia"/>
          <w:b/>
          <w:sz w:val="24"/>
        </w:rPr>
        <w:t>港澳台居民通行证</w:t>
      </w:r>
    </w:p>
    <w:p w14:paraId="5714E1CD" w14:textId="77777777"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4-</w:t>
      </w:r>
      <w:r w:rsidRPr="00755535">
        <w:rPr>
          <w:rFonts w:ascii="华文中宋" w:eastAsia="华文中宋" w:hAnsi="华文中宋" w:hint="eastAsia"/>
          <w:b/>
          <w:sz w:val="24"/>
        </w:rPr>
        <w:t>中国护照</w:t>
      </w:r>
    </w:p>
    <w:p w14:paraId="57276604" w14:textId="77777777"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5-</w:t>
      </w:r>
      <w:r w:rsidRPr="00755535">
        <w:rPr>
          <w:rFonts w:ascii="华文中宋" w:eastAsia="华文中宋" w:hAnsi="华文中宋" w:hint="eastAsia"/>
          <w:b/>
          <w:sz w:val="24"/>
        </w:rPr>
        <w:t>单位统一代码</w:t>
      </w:r>
    </w:p>
    <w:p w14:paraId="1D817A8D" w14:textId="77777777"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6-</w:t>
      </w:r>
      <w:r w:rsidRPr="00755535">
        <w:rPr>
          <w:rFonts w:ascii="华文中宋" w:eastAsia="华文中宋" w:hAnsi="华文中宋" w:hint="eastAsia"/>
          <w:b/>
          <w:sz w:val="24"/>
        </w:rPr>
        <w:t>未登记证件</w:t>
      </w:r>
    </w:p>
    <w:p w14:paraId="0B473790" w14:textId="77777777"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7-</w:t>
      </w:r>
      <w:r w:rsidRPr="00755535">
        <w:rPr>
          <w:rFonts w:ascii="华文中宋" w:eastAsia="华文中宋" w:hAnsi="华文中宋" w:hint="eastAsia"/>
          <w:b/>
          <w:sz w:val="24"/>
        </w:rPr>
        <w:t>暂住证</w:t>
      </w:r>
    </w:p>
    <w:p w14:paraId="462B359A" w14:textId="77777777"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lastRenderedPageBreak/>
        <w:t>8-</w:t>
      </w:r>
      <w:r w:rsidRPr="00755535">
        <w:rPr>
          <w:rFonts w:ascii="华文中宋" w:eastAsia="华文中宋" w:hAnsi="华文中宋" w:hint="eastAsia"/>
          <w:b/>
          <w:sz w:val="24"/>
        </w:rPr>
        <w:t>武警警官证</w:t>
      </w:r>
    </w:p>
    <w:p w14:paraId="02B427D2" w14:textId="77777777" w:rsidR="00FF1764" w:rsidRPr="0014760E"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9-</w:t>
      </w:r>
      <w:r w:rsidRPr="00755535">
        <w:rPr>
          <w:rFonts w:ascii="华文中宋" w:eastAsia="华文中宋" w:hAnsi="华文中宋" w:hint="eastAsia"/>
          <w:b/>
          <w:sz w:val="24"/>
        </w:rPr>
        <w:t>临时身份证</w:t>
      </w:r>
    </w:p>
    <w:p w14:paraId="546852B8" w14:textId="77777777" w:rsidR="00FF1764" w:rsidRPr="0014760E"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10</w:t>
      </w:r>
      <w:r w:rsidRPr="0014760E">
        <w:rPr>
          <w:rFonts w:ascii="华文中宋" w:eastAsia="华文中宋" w:hAnsi="华文中宋" w:hint="eastAsia"/>
          <w:b/>
          <w:sz w:val="24"/>
        </w:rPr>
        <w:t>-</w:t>
      </w:r>
      <w:r w:rsidRPr="00755535">
        <w:rPr>
          <w:rFonts w:ascii="华文中宋" w:eastAsia="华文中宋" w:hAnsi="华文中宋" w:hint="eastAsia"/>
          <w:b/>
          <w:sz w:val="24"/>
        </w:rPr>
        <w:t>联名户</w:t>
      </w:r>
    </w:p>
    <w:p w14:paraId="413A35DC" w14:textId="77777777" w:rsidR="00FF1764"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11</w:t>
      </w:r>
      <w:r w:rsidRPr="0014760E">
        <w:rPr>
          <w:rFonts w:ascii="华文中宋" w:eastAsia="华文中宋" w:hAnsi="华文中宋" w:hint="eastAsia"/>
          <w:b/>
          <w:sz w:val="24"/>
        </w:rPr>
        <w:t>-户口簿</w:t>
      </w:r>
    </w:p>
    <w:p w14:paraId="713121AB" w14:textId="77777777" w:rsidR="00FF1764" w:rsidRPr="0014760E"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12-</w:t>
      </w:r>
      <w:r w:rsidRPr="00755535">
        <w:rPr>
          <w:rFonts w:ascii="华文中宋" w:eastAsia="华文中宋" w:hAnsi="华文中宋" w:hint="eastAsia"/>
          <w:b/>
          <w:sz w:val="24"/>
        </w:rPr>
        <w:t>中国居民其他证</w:t>
      </w:r>
    </w:p>
    <w:p w14:paraId="04E59AC8"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3-</w:t>
      </w:r>
      <w:r w:rsidRPr="00755535">
        <w:rPr>
          <w:rFonts w:ascii="华文中宋" w:eastAsia="华文中宋" w:hAnsi="华文中宋" w:hint="eastAsia"/>
          <w:b/>
          <w:sz w:val="24"/>
        </w:rPr>
        <w:t>军人士兵证</w:t>
      </w:r>
    </w:p>
    <w:p w14:paraId="776F8F4B"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4-</w:t>
      </w:r>
      <w:r w:rsidRPr="00755535">
        <w:rPr>
          <w:rFonts w:ascii="华文中宋" w:eastAsia="华文中宋" w:hAnsi="华文中宋" w:hint="eastAsia"/>
          <w:b/>
          <w:sz w:val="24"/>
        </w:rPr>
        <w:t>军人文职干部证</w:t>
      </w:r>
    </w:p>
    <w:p w14:paraId="0DD929A2"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5-</w:t>
      </w:r>
      <w:r w:rsidRPr="00755535">
        <w:rPr>
          <w:rFonts w:ascii="华文中宋" w:eastAsia="华文中宋" w:hAnsi="华文中宋" w:hint="eastAsia"/>
          <w:b/>
          <w:sz w:val="24"/>
        </w:rPr>
        <w:t>军人其他证件</w:t>
      </w:r>
    </w:p>
    <w:p w14:paraId="5F1EE937"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6-</w:t>
      </w:r>
      <w:r w:rsidRPr="00755535">
        <w:rPr>
          <w:rFonts w:ascii="华文中宋" w:eastAsia="华文中宋" w:hAnsi="华文中宋" w:hint="eastAsia"/>
          <w:b/>
          <w:sz w:val="24"/>
        </w:rPr>
        <w:t>武警士兵证</w:t>
      </w:r>
    </w:p>
    <w:p w14:paraId="3FE5DA1E" w14:textId="77777777" w:rsidR="00FF1764"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7-</w:t>
      </w:r>
      <w:r w:rsidRPr="00755535">
        <w:rPr>
          <w:rFonts w:ascii="华文中宋" w:eastAsia="华文中宋" w:hAnsi="华文中宋" w:hint="eastAsia"/>
          <w:b/>
          <w:sz w:val="24"/>
        </w:rPr>
        <w:t>武警文职干部证</w:t>
      </w:r>
    </w:p>
    <w:p w14:paraId="6FED8364" w14:textId="77777777" w:rsidR="00FF1764"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18-</w:t>
      </w:r>
      <w:r w:rsidRPr="00755535">
        <w:rPr>
          <w:rFonts w:ascii="华文中宋" w:eastAsia="华文中宋" w:hAnsi="华文中宋" w:hint="eastAsia"/>
          <w:b/>
          <w:sz w:val="24"/>
        </w:rPr>
        <w:t>武警其他证件</w:t>
      </w:r>
    </w:p>
    <w:p w14:paraId="05D69303" w14:textId="77777777" w:rsidR="00FF1764" w:rsidRPr="0014760E" w:rsidRDefault="00FF1764" w:rsidP="00FF1764">
      <w:pPr>
        <w:tabs>
          <w:tab w:val="left" w:pos="420"/>
          <w:tab w:val="left" w:pos="1470"/>
        </w:tabs>
        <w:ind w:firstLine="480"/>
        <w:rPr>
          <w:rFonts w:ascii="华文中宋" w:eastAsia="华文中宋" w:hAnsi="华文中宋"/>
          <w:b/>
          <w:sz w:val="24"/>
        </w:rPr>
      </w:pPr>
      <w:r w:rsidRPr="00755535">
        <w:rPr>
          <w:rFonts w:ascii="华文中宋" w:eastAsia="华文中宋" w:hAnsi="华文中宋"/>
          <w:b/>
          <w:sz w:val="24"/>
        </w:rPr>
        <w:t>19</w:t>
      </w:r>
      <w:r>
        <w:rPr>
          <w:rFonts w:ascii="华文中宋" w:eastAsia="华文中宋" w:hAnsi="华文中宋" w:hint="eastAsia"/>
          <w:b/>
          <w:sz w:val="24"/>
        </w:rPr>
        <w:t>-</w:t>
      </w:r>
      <w:r w:rsidRPr="00755535">
        <w:rPr>
          <w:rFonts w:ascii="华文中宋" w:eastAsia="华文中宋" w:hAnsi="华文中宋" w:hint="eastAsia"/>
          <w:b/>
          <w:sz w:val="24"/>
        </w:rPr>
        <w:t>外国护照</w:t>
      </w:r>
    </w:p>
    <w:p w14:paraId="13D27AFD"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0-</w:t>
      </w:r>
      <w:r w:rsidRPr="00755535">
        <w:rPr>
          <w:rFonts w:ascii="华文中宋" w:eastAsia="华文中宋" w:hAnsi="华文中宋" w:hint="eastAsia"/>
          <w:b/>
          <w:sz w:val="24"/>
        </w:rPr>
        <w:t>外国公民其他证件</w:t>
      </w:r>
    </w:p>
    <w:p w14:paraId="0CC4E56D"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1-重复有效证件</w:t>
      </w:r>
    </w:p>
    <w:p w14:paraId="78A22BD5"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2-解放军士兵证</w:t>
      </w:r>
    </w:p>
    <w:p w14:paraId="00789526"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3-解放军文职干部证</w:t>
      </w:r>
    </w:p>
    <w:p w14:paraId="2CFE9591"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4-解放军其它个人证件</w:t>
      </w:r>
    </w:p>
    <w:p w14:paraId="3DBCAF72"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5-武警士兵证</w:t>
      </w:r>
    </w:p>
    <w:p w14:paraId="0AA3909B" w14:textId="77777777"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6-武警文职干部证</w:t>
      </w:r>
    </w:p>
    <w:p w14:paraId="3FEF408F" w14:textId="77777777" w:rsidR="00FF1764"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7-武警其它个人证件</w:t>
      </w:r>
    </w:p>
    <w:p w14:paraId="588C74E8" w14:textId="77777777" w:rsidR="00FF1764" w:rsidRDefault="00FF1764" w:rsidP="00FF1764">
      <w:pPr>
        <w:tabs>
          <w:tab w:val="left" w:pos="420"/>
        </w:tabs>
        <w:ind w:firstLine="480"/>
        <w:rPr>
          <w:rFonts w:ascii="华文中宋" w:eastAsia="华文中宋" w:hAnsi="华文中宋"/>
          <w:b/>
          <w:sz w:val="24"/>
        </w:rPr>
      </w:pPr>
    </w:p>
    <w:p w14:paraId="1F6DC2A6" w14:textId="77777777" w:rsidR="00FF1764" w:rsidRDefault="00FF1764" w:rsidP="00FF1764">
      <w:pPr>
        <w:tabs>
          <w:tab w:val="left" w:pos="420"/>
        </w:tabs>
        <w:rPr>
          <w:rFonts w:ascii="华文中宋" w:eastAsia="华文中宋" w:hAnsi="华文中宋"/>
          <w:b/>
          <w:sz w:val="24"/>
        </w:rPr>
      </w:pPr>
    </w:p>
    <w:p w14:paraId="50D11007" w14:textId="77777777" w:rsidR="00FF1764" w:rsidRPr="0014760E" w:rsidRDefault="00FF1764" w:rsidP="00FF1764">
      <w:pPr>
        <w:pStyle w:val="Heading2"/>
      </w:pPr>
      <w:bookmarkStart w:id="88" w:name="_Toc418339088"/>
      <w:bookmarkStart w:id="89" w:name="_Toc455667230"/>
      <w:r>
        <w:rPr>
          <w:rFonts w:hint="eastAsia"/>
        </w:rPr>
        <w:lastRenderedPageBreak/>
        <w:t>联机交易应答码</w:t>
      </w:r>
      <w:bookmarkEnd w:id="88"/>
      <w:r>
        <w:rPr>
          <w:rFonts w:hint="eastAsia"/>
        </w:rPr>
        <w:t>说明</w:t>
      </w:r>
      <w:bookmarkEnd w:id="89"/>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5894"/>
      </w:tblGrid>
      <w:tr w:rsidR="00FF1764" w14:paraId="5BD026AA" w14:textId="77777777" w:rsidTr="00ED44B0">
        <w:tc>
          <w:tcPr>
            <w:tcW w:w="2160" w:type="dxa"/>
            <w:shd w:val="clear" w:color="auto" w:fill="FFFF99"/>
          </w:tcPr>
          <w:p w14:paraId="7F60BF72" w14:textId="77777777" w:rsidR="00FF1764" w:rsidRDefault="00FF1764" w:rsidP="00ED44B0">
            <w:pPr>
              <w:pStyle w:val="BodyTextFirstIndent"/>
              <w:ind w:firstLine="220"/>
              <w:jc w:val="center"/>
              <w:rPr>
                <w:rFonts w:ascii="宋体" w:hAnsi="宋体"/>
                <w:b/>
                <w:bCs/>
              </w:rPr>
            </w:pPr>
            <w:r>
              <w:rPr>
                <w:rFonts w:ascii="宋体" w:hAnsi="宋体" w:hint="eastAsia"/>
                <w:b/>
                <w:bCs/>
              </w:rPr>
              <w:t>返回码</w:t>
            </w:r>
          </w:p>
        </w:tc>
        <w:tc>
          <w:tcPr>
            <w:tcW w:w="5894" w:type="dxa"/>
            <w:shd w:val="clear" w:color="auto" w:fill="FFFF99"/>
          </w:tcPr>
          <w:p w14:paraId="3D9D6FA0" w14:textId="77777777" w:rsidR="00FF1764" w:rsidRDefault="00FF1764" w:rsidP="00ED44B0">
            <w:pPr>
              <w:pStyle w:val="BodyTextFirstIndent"/>
              <w:ind w:firstLine="220"/>
              <w:jc w:val="center"/>
              <w:rPr>
                <w:rFonts w:ascii="宋体" w:hAnsi="宋体"/>
                <w:b/>
                <w:bCs/>
              </w:rPr>
            </w:pPr>
            <w:r>
              <w:rPr>
                <w:rFonts w:ascii="宋体" w:hAnsi="宋体" w:hint="eastAsia"/>
                <w:b/>
                <w:bCs/>
              </w:rPr>
              <w:t>说  明</w:t>
            </w:r>
          </w:p>
        </w:tc>
      </w:tr>
      <w:tr w:rsidR="00FF1764" w14:paraId="6412B59D" w14:textId="77777777" w:rsidTr="00ED44B0">
        <w:tc>
          <w:tcPr>
            <w:tcW w:w="2160" w:type="dxa"/>
          </w:tcPr>
          <w:p w14:paraId="5B6823EB" w14:textId="77777777" w:rsidR="00FF1764" w:rsidRPr="00083585" w:rsidRDefault="00FF1764" w:rsidP="00ED44B0">
            <w:pPr>
              <w:pStyle w:val="BodyTextFirstIndent"/>
              <w:ind w:firstLine="220"/>
              <w:rPr>
                <w:rFonts w:ascii="宋体" w:hAnsi="宋体"/>
                <w:szCs w:val="21"/>
              </w:rPr>
            </w:pPr>
            <w:r w:rsidRPr="00083585">
              <w:rPr>
                <w:rFonts w:ascii="宋体" w:hAnsi="宋体" w:hint="eastAsia"/>
                <w:szCs w:val="21"/>
              </w:rPr>
              <w:t>000000</w:t>
            </w:r>
          </w:p>
        </w:tc>
        <w:tc>
          <w:tcPr>
            <w:tcW w:w="5894" w:type="dxa"/>
          </w:tcPr>
          <w:p w14:paraId="4536D83F" w14:textId="77777777" w:rsidR="00FF1764" w:rsidRPr="00083585" w:rsidRDefault="00FF1764" w:rsidP="00ED44B0">
            <w:pPr>
              <w:pStyle w:val="BodyTextFirstIndent"/>
              <w:ind w:firstLine="220"/>
              <w:rPr>
                <w:rFonts w:ascii="宋体" w:hAnsi="宋体"/>
                <w:szCs w:val="21"/>
              </w:rPr>
            </w:pPr>
            <w:r w:rsidRPr="00083585">
              <w:rPr>
                <w:rFonts w:ascii="宋体" w:hAnsi="宋体" w:hint="eastAsia"/>
                <w:szCs w:val="21"/>
              </w:rPr>
              <w:t>交易成功</w:t>
            </w:r>
          </w:p>
        </w:tc>
      </w:tr>
      <w:tr w:rsidR="00FF1764" w14:paraId="68CF85BF" w14:textId="77777777" w:rsidTr="00ED44B0">
        <w:tc>
          <w:tcPr>
            <w:tcW w:w="2160" w:type="dxa"/>
          </w:tcPr>
          <w:p w14:paraId="3CCE21E0" w14:textId="77777777" w:rsidR="00FF1764" w:rsidRPr="00083585" w:rsidRDefault="007B1BD8" w:rsidP="00ED44B0">
            <w:pPr>
              <w:pStyle w:val="BodyTextFirstIndent"/>
              <w:tabs>
                <w:tab w:val="right" w:pos="1944"/>
              </w:tabs>
              <w:ind w:firstLine="220"/>
              <w:rPr>
                <w:rFonts w:ascii="宋体" w:hAnsi="宋体"/>
                <w:szCs w:val="21"/>
                <w:lang w:eastAsia="zh-CN"/>
              </w:rPr>
            </w:pPr>
            <w:r>
              <w:rPr>
                <w:rFonts w:ascii="宋体" w:hAnsi="宋体" w:hint="eastAsia"/>
                <w:szCs w:val="21"/>
                <w:lang w:eastAsia="zh-CN"/>
              </w:rPr>
              <w:t>XXX</w:t>
            </w:r>
            <w:r w:rsidR="00FF1764">
              <w:rPr>
                <w:rFonts w:ascii="宋体" w:hAnsi="宋体" w:hint="eastAsia"/>
                <w:szCs w:val="21"/>
                <w:lang w:eastAsia="zh-CN"/>
              </w:rPr>
              <w:t>XXX</w:t>
            </w:r>
            <w:r w:rsidR="00FF1764">
              <w:rPr>
                <w:rFonts w:ascii="宋体" w:hAnsi="宋体"/>
                <w:szCs w:val="21"/>
                <w:lang w:eastAsia="zh-CN"/>
              </w:rPr>
              <w:tab/>
            </w:r>
          </w:p>
        </w:tc>
        <w:tc>
          <w:tcPr>
            <w:tcW w:w="5894" w:type="dxa"/>
          </w:tcPr>
          <w:p w14:paraId="4AF6600C" w14:textId="77777777" w:rsidR="00FF1764" w:rsidRPr="00083585" w:rsidRDefault="00FF1764" w:rsidP="00ED44B0">
            <w:pPr>
              <w:pStyle w:val="BodyTextFirstIndent"/>
              <w:ind w:firstLine="220"/>
              <w:rPr>
                <w:rFonts w:ascii="宋体" w:hAnsi="宋体"/>
                <w:szCs w:val="21"/>
                <w:lang w:eastAsia="zh-CN"/>
              </w:rPr>
            </w:pPr>
            <w:r>
              <w:rPr>
                <w:rFonts w:ascii="宋体" w:hAnsi="宋体" w:hint="eastAsia"/>
                <w:szCs w:val="21"/>
                <w:lang w:eastAsia="zh-CN"/>
              </w:rPr>
              <w:t>错误原因</w:t>
            </w:r>
          </w:p>
        </w:tc>
      </w:tr>
    </w:tbl>
    <w:p w14:paraId="7C4AE4F9" w14:textId="77777777" w:rsidR="00FF1764"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说明：返回码为6位，6个0代表交易成功，其它代表交易错误，错误原因看银行实时返回的应答码描述。</w:t>
      </w:r>
    </w:p>
    <w:p w14:paraId="603F1692" w14:textId="77777777" w:rsidR="00882461" w:rsidRPr="007D078C" w:rsidRDefault="00882461" w:rsidP="00882461">
      <w:pPr>
        <w:pStyle w:val="Heading2"/>
      </w:pPr>
      <w:bookmarkStart w:id="90" w:name="_Toc418339087"/>
      <w:bookmarkStart w:id="91" w:name="_Toc455667233"/>
      <w:r>
        <w:rPr>
          <w:rFonts w:hint="eastAsia"/>
        </w:rPr>
        <w:t>大小额联行号</w:t>
      </w:r>
      <w:bookmarkEnd w:id="90"/>
    </w:p>
    <w:p w14:paraId="6F51D174" w14:textId="77777777" w:rsidR="00882461" w:rsidRDefault="00882461" w:rsidP="00882461">
      <w:pPr>
        <w:rPr>
          <w:sz w:val="24"/>
          <w:szCs w:val="24"/>
        </w:rPr>
      </w:pPr>
      <w:r w:rsidRPr="004C0AFE">
        <w:rPr>
          <w:rFonts w:hint="eastAsia"/>
          <w:sz w:val="24"/>
          <w:szCs w:val="24"/>
        </w:rPr>
        <w:t>详见“大小额联行信息查询</w:t>
      </w:r>
      <w:r w:rsidRPr="004C0AFE">
        <w:rPr>
          <w:rFonts w:hint="eastAsia"/>
          <w:sz w:val="24"/>
          <w:szCs w:val="24"/>
        </w:rPr>
        <w:t>.rar</w:t>
      </w:r>
      <w:r w:rsidRPr="004C0AFE">
        <w:rPr>
          <w:rFonts w:hint="eastAsia"/>
          <w:sz w:val="24"/>
          <w:szCs w:val="24"/>
        </w:rPr>
        <w:t>”</w:t>
      </w:r>
      <w:r w:rsidRPr="0086648B">
        <w:rPr>
          <w:sz w:val="24"/>
          <w:szCs w:val="24"/>
        </w:rPr>
        <w:object w:dxaOrig="1550" w:dyaOrig="961" w14:anchorId="64EC2433">
          <v:shape id="_x0000_i1032" type="#_x0000_t75" style="width:78pt;height:48pt" o:ole="">
            <v:imagedata r:id="rId27" o:title=""/>
          </v:shape>
          <o:OLEObject Type="Embed" ProgID="Package" ShapeID="_x0000_i1032" DrawAspect="Icon" ObjectID="_1559636762" r:id="rId28"/>
        </w:object>
      </w:r>
      <w:r w:rsidR="00647A95">
        <w:rPr>
          <w:rFonts w:hint="eastAsia"/>
          <w:sz w:val="24"/>
          <w:szCs w:val="24"/>
        </w:rPr>
        <w:t xml:space="preserve"> (</w:t>
      </w:r>
      <w:r w:rsidR="00647A95">
        <w:rPr>
          <w:rFonts w:hint="eastAsia"/>
          <w:sz w:val="24"/>
          <w:szCs w:val="24"/>
        </w:rPr>
        <w:t>旧版本</w:t>
      </w:r>
      <w:r w:rsidR="00647A95">
        <w:rPr>
          <w:rFonts w:hint="eastAsia"/>
          <w:sz w:val="24"/>
          <w:szCs w:val="24"/>
        </w:rPr>
        <w:t>)</w:t>
      </w:r>
    </w:p>
    <w:p w14:paraId="30DD36FE" w14:textId="77777777" w:rsidR="00277203" w:rsidRDefault="00277203" w:rsidP="00277203">
      <w:pPr>
        <w:rPr>
          <w:sz w:val="24"/>
          <w:szCs w:val="24"/>
        </w:rPr>
      </w:pPr>
      <w:r>
        <w:rPr>
          <w:rFonts w:hint="eastAsia"/>
          <w:sz w:val="24"/>
          <w:szCs w:val="24"/>
        </w:rPr>
        <w:t>大小额联行号定期更新，电商平台可登录银行</w:t>
      </w:r>
      <w:r>
        <w:rPr>
          <w:rFonts w:hint="eastAsia"/>
          <w:sz w:val="24"/>
          <w:szCs w:val="24"/>
        </w:rPr>
        <w:t>FTP</w:t>
      </w:r>
      <w:r>
        <w:rPr>
          <w:rFonts w:hint="eastAsia"/>
          <w:sz w:val="24"/>
          <w:szCs w:val="24"/>
        </w:rPr>
        <w:t>服务器下载，路径为登录后当前目录下的</w:t>
      </w:r>
      <w:r w:rsidRPr="0092037D">
        <w:rPr>
          <w:sz w:val="24"/>
          <w:szCs w:val="24"/>
        </w:rPr>
        <w:t>PUBLIC/BankCode/</w:t>
      </w:r>
      <w:r>
        <w:rPr>
          <w:rFonts w:hint="eastAsia"/>
          <w:sz w:val="24"/>
          <w:szCs w:val="24"/>
        </w:rPr>
        <w:t>里，文件名称</w:t>
      </w:r>
      <w:r>
        <w:rPr>
          <w:rFonts w:ascii="Courier New" w:hAnsi="Courier New" w:cs="Courier New"/>
          <w:color w:val="0000FF"/>
          <w:kern w:val="0"/>
          <w:sz w:val="20"/>
          <w:szCs w:val="20"/>
        </w:rPr>
        <w:t>BankCode</w:t>
      </w:r>
      <w:r>
        <w:rPr>
          <w:rFonts w:ascii="Courier New" w:hAnsi="Courier New" w:cs="Courier New" w:hint="eastAsia"/>
          <w:color w:val="0000FF"/>
          <w:kern w:val="0"/>
          <w:sz w:val="20"/>
          <w:szCs w:val="20"/>
        </w:rPr>
        <w:t>.txt</w:t>
      </w:r>
    </w:p>
    <w:p w14:paraId="31937ED3" w14:textId="77777777" w:rsidR="00277203" w:rsidRDefault="00277203" w:rsidP="00277203">
      <w:pPr>
        <w:rPr>
          <w:sz w:val="24"/>
          <w:szCs w:val="24"/>
        </w:rPr>
      </w:pPr>
      <w:r>
        <w:rPr>
          <w:rFonts w:hint="eastAsia"/>
          <w:sz w:val="24"/>
          <w:szCs w:val="24"/>
        </w:rPr>
        <w:t>生产环境完整路径为</w:t>
      </w:r>
      <w:r>
        <w:rPr>
          <w:rFonts w:hint="eastAsia"/>
          <w:sz w:val="24"/>
          <w:szCs w:val="24"/>
        </w:rPr>
        <w:t>/afe_ftp</w:t>
      </w:r>
      <w:r w:rsidRPr="0092037D">
        <w:rPr>
          <w:sz w:val="24"/>
          <w:szCs w:val="24"/>
        </w:rPr>
        <w:t>/PUBLIC/BankCode/</w:t>
      </w:r>
    </w:p>
    <w:p w14:paraId="0275223F" w14:textId="77777777" w:rsidR="00277203" w:rsidRDefault="00277203" w:rsidP="00277203">
      <w:pPr>
        <w:rPr>
          <w:sz w:val="24"/>
          <w:szCs w:val="24"/>
        </w:rPr>
      </w:pPr>
      <w:r>
        <w:rPr>
          <w:rFonts w:hint="eastAsia"/>
          <w:sz w:val="24"/>
          <w:szCs w:val="24"/>
        </w:rPr>
        <w:t>FTP</w:t>
      </w:r>
      <w:r>
        <w:rPr>
          <w:rFonts w:hint="eastAsia"/>
          <w:sz w:val="24"/>
          <w:szCs w:val="24"/>
        </w:rPr>
        <w:t>服务器地址及用户名密码与客户端配置下载对账文件的参数一致。</w:t>
      </w:r>
    </w:p>
    <w:p w14:paraId="62AF8A33" w14:textId="77777777" w:rsidR="00277203" w:rsidRDefault="00277203" w:rsidP="00647A95">
      <w:pPr>
        <w:rPr>
          <w:rFonts w:ascii="宋体" w:hAnsi="宋体"/>
          <w:color w:val="000000"/>
        </w:rPr>
      </w:pPr>
    </w:p>
    <w:p w14:paraId="0355B308" w14:textId="77777777" w:rsidR="00647A95" w:rsidRPr="00B624DF" w:rsidRDefault="00647A95" w:rsidP="00647A95">
      <w:pPr>
        <w:rPr>
          <w:rFonts w:ascii="宋体" w:hAnsi="宋体"/>
          <w:color w:val="000000"/>
        </w:rPr>
      </w:pPr>
      <w:r>
        <w:rPr>
          <w:rFonts w:ascii="宋体" w:hAnsi="宋体" w:hint="eastAsia"/>
          <w:color w:val="000000"/>
        </w:rPr>
        <w:t>文件内容：</w:t>
      </w:r>
    </w:p>
    <w:p w14:paraId="09C1DEA0" w14:textId="77777777" w:rsidR="00647A95" w:rsidRPr="00B624DF" w:rsidRDefault="00647A95" w:rsidP="00647A95">
      <w:pPr>
        <w:ind w:firstLine="420"/>
        <w:rPr>
          <w:rFonts w:ascii="宋体" w:hAnsi="宋体"/>
          <w:color w:val="000000"/>
        </w:rPr>
      </w:pPr>
      <w:r>
        <w:rPr>
          <w:rFonts w:ascii="宋体" w:hAnsi="宋体" w:hint="eastAsia"/>
          <w:color w:val="000000"/>
        </w:rPr>
        <w:t>第一行：</w:t>
      </w:r>
      <w:r w:rsidRPr="00B624DF">
        <w:rPr>
          <w:rFonts w:ascii="宋体" w:hAnsi="宋体"/>
          <w:color w:val="000000"/>
        </w:rPr>
        <w:t>"</w:t>
      </w:r>
      <w:r w:rsidRPr="00B624DF">
        <w:rPr>
          <w:rFonts w:ascii="宋体" w:hAnsi="宋体" w:hint="eastAsia"/>
          <w:color w:val="000000"/>
        </w:rPr>
        <w:t>总笔数</w:t>
      </w:r>
      <w:r w:rsidRPr="00B624DF">
        <w:rPr>
          <w:rFonts w:ascii="宋体" w:hAnsi="宋体"/>
          <w:color w:val="000000"/>
        </w:rPr>
        <w:t>:"+(</w:t>
      </w:r>
      <w:r w:rsidRPr="00B624DF">
        <w:rPr>
          <w:rFonts w:ascii="宋体" w:hAnsi="宋体" w:hint="eastAsia"/>
          <w:color w:val="000000"/>
        </w:rPr>
        <w:t>数量</w:t>
      </w:r>
      <w:r w:rsidRPr="00B624DF">
        <w:rPr>
          <w:rFonts w:ascii="宋体" w:hAnsi="宋体"/>
          <w:color w:val="000000"/>
        </w:rPr>
        <w:t>)+"</w:t>
      </w:r>
      <w:r w:rsidRPr="00B624DF">
        <w:rPr>
          <w:rFonts w:ascii="宋体" w:hAnsi="宋体" w:hint="eastAsia"/>
          <w:color w:val="000000"/>
        </w:rPr>
        <w:t>条</w:t>
      </w:r>
      <w:r w:rsidRPr="00B624DF">
        <w:rPr>
          <w:rFonts w:ascii="宋体" w:hAnsi="宋体"/>
          <w:color w:val="000000"/>
        </w:rPr>
        <w:t>"</w:t>
      </w:r>
    </w:p>
    <w:p w14:paraId="6D8653C0" w14:textId="77777777" w:rsidR="00647A95" w:rsidRPr="00B624DF" w:rsidRDefault="00647A95" w:rsidP="00647A95">
      <w:pPr>
        <w:rPr>
          <w:rFonts w:ascii="宋体" w:hAnsi="宋体"/>
          <w:color w:val="000000"/>
        </w:rPr>
      </w:pPr>
      <w:r>
        <w:rPr>
          <w:rFonts w:ascii="宋体" w:hAnsi="宋体" w:hint="eastAsia"/>
          <w:color w:val="000000"/>
        </w:rPr>
        <w:t>后面每一行内容：支付行号</w:t>
      </w:r>
      <w:r w:rsidRPr="00B624DF">
        <w:rPr>
          <w:rFonts w:ascii="宋体" w:hAnsi="宋体"/>
          <w:color w:val="000000"/>
        </w:rPr>
        <w:t>&amp;</w:t>
      </w:r>
      <w:r>
        <w:rPr>
          <w:rFonts w:ascii="宋体" w:hAnsi="宋体" w:hint="eastAsia"/>
          <w:color w:val="000000"/>
        </w:rPr>
        <w:t>行号状态</w:t>
      </w:r>
      <w:r w:rsidRPr="00B624DF">
        <w:rPr>
          <w:rFonts w:ascii="宋体" w:hAnsi="宋体"/>
          <w:color w:val="000000"/>
        </w:rPr>
        <w:t>&amp;</w:t>
      </w:r>
      <w:r>
        <w:rPr>
          <w:rFonts w:ascii="宋体" w:hAnsi="宋体" w:hint="eastAsia"/>
          <w:color w:val="000000"/>
        </w:rPr>
        <w:t>行别代码</w:t>
      </w:r>
      <w:r w:rsidRPr="00B624DF">
        <w:rPr>
          <w:rFonts w:ascii="宋体" w:hAnsi="宋体"/>
          <w:color w:val="000000"/>
        </w:rPr>
        <w:t>&amp;</w:t>
      </w:r>
      <w:r>
        <w:rPr>
          <w:rFonts w:ascii="宋体" w:hAnsi="宋体" w:hint="eastAsia"/>
          <w:color w:val="000000"/>
        </w:rPr>
        <w:t>城市代码</w:t>
      </w:r>
      <w:r w:rsidRPr="00B624DF">
        <w:rPr>
          <w:rFonts w:ascii="宋体" w:hAnsi="宋体"/>
          <w:color w:val="000000"/>
        </w:rPr>
        <w:t>&amp;</w:t>
      </w:r>
      <w:r>
        <w:rPr>
          <w:rFonts w:ascii="宋体" w:hAnsi="宋体" w:hint="eastAsia"/>
          <w:color w:val="000000"/>
        </w:rPr>
        <w:t>行名全称</w:t>
      </w:r>
      <w:r w:rsidRPr="00B624DF">
        <w:rPr>
          <w:rFonts w:ascii="宋体" w:hAnsi="宋体"/>
          <w:color w:val="000000"/>
        </w:rPr>
        <w:t>&amp;</w:t>
      </w:r>
    </w:p>
    <w:p w14:paraId="5547CC5C" w14:textId="77777777" w:rsidR="00647A95" w:rsidRPr="00B624DF" w:rsidRDefault="00647A95" w:rsidP="00647A95">
      <w:pPr>
        <w:rPr>
          <w:rFonts w:ascii="宋体" w:hAnsi="宋体"/>
          <w:color w:val="000000"/>
        </w:rPr>
      </w:pPr>
      <w:r>
        <w:rPr>
          <w:rFonts w:ascii="宋体" w:hAnsi="宋体" w:hint="eastAsia"/>
          <w:color w:val="000000"/>
        </w:rPr>
        <w:t>如：</w:t>
      </w:r>
      <w:r w:rsidRPr="00B624DF">
        <w:rPr>
          <w:rFonts w:ascii="宋体" w:hAnsi="宋体"/>
          <w:color w:val="000000"/>
        </w:rPr>
        <w:t>313424583621&amp;1&amp;313&amp;4245&amp;</w:t>
      </w:r>
      <w:r>
        <w:rPr>
          <w:rFonts w:ascii="宋体" w:hAnsi="宋体" w:hint="eastAsia"/>
          <w:color w:val="000000"/>
        </w:rPr>
        <w:t>江西银行股份有限公司九江永修支行</w:t>
      </w:r>
      <w:r w:rsidRPr="00B624DF">
        <w:rPr>
          <w:rFonts w:ascii="宋体" w:hAnsi="宋体"/>
          <w:color w:val="000000"/>
        </w:rPr>
        <w:t>&amp;</w:t>
      </w:r>
    </w:p>
    <w:p w14:paraId="3E77B692" w14:textId="77777777" w:rsidR="00647A95" w:rsidRPr="00B624DF" w:rsidRDefault="00647A95" w:rsidP="00647A95">
      <w:pPr>
        <w:rPr>
          <w:rFonts w:ascii="宋体" w:hAnsi="宋体"/>
          <w:color w:val="000000"/>
        </w:rPr>
      </w:pPr>
    </w:p>
    <w:p w14:paraId="11A3CE04" w14:textId="77777777" w:rsidR="00647A95" w:rsidRPr="00B624DF" w:rsidRDefault="00647A95" w:rsidP="00647A95">
      <w:pPr>
        <w:rPr>
          <w:rFonts w:ascii="宋体" w:hAnsi="宋体"/>
          <w:color w:val="000000"/>
        </w:rPr>
      </w:pPr>
      <w:r>
        <w:rPr>
          <w:rFonts w:ascii="宋体" w:hAnsi="宋体" w:hint="eastAsia"/>
          <w:color w:val="000000"/>
        </w:rPr>
        <w:t>例如</w:t>
      </w:r>
      <w:r w:rsidRPr="00B624DF">
        <w:rPr>
          <w:rFonts w:ascii="宋体" w:hAnsi="宋体" w:hint="eastAsia"/>
          <w:color w:val="000000"/>
        </w:rPr>
        <w:t>：</w:t>
      </w:r>
    </w:p>
    <w:p w14:paraId="54233429" w14:textId="77777777" w:rsidR="00647A95" w:rsidRPr="00B624DF" w:rsidRDefault="00647A95" w:rsidP="00647A95">
      <w:pPr>
        <w:rPr>
          <w:rFonts w:ascii="宋体" w:hAnsi="宋体"/>
          <w:color w:val="000000"/>
        </w:rPr>
      </w:pPr>
      <w:r w:rsidRPr="00B624DF">
        <w:rPr>
          <w:rFonts w:ascii="宋体" w:hAnsi="宋体" w:hint="eastAsia"/>
          <w:color w:val="000000"/>
        </w:rPr>
        <w:t>总笔数:140775条</w:t>
      </w:r>
    </w:p>
    <w:p w14:paraId="6594F863" w14:textId="77777777" w:rsidR="00647A95" w:rsidRPr="00B624DF" w:rsidRDefault="00647A95" w:rsidP="00647A95">
      <w:pPr>
        <w:rPr>
          <w:rFonts w:ascii="宋体" w:hAnsi="宋体"/>
          <w:color w:val="000000"/>
        </w:rPr>
      </w:pPr>
      <w:r w:rsidRPr="00B624DF">
        <w:rPr>
          <w:rFonts w:ascii="宋体" w:hAnsi="宋体" w:hint="eastAsia"/>
          <w:color w:val="000000"/>
        </w:rPr>
        <w:t>313424583621&amp;1&amp;313&amp;4245&amp;江西银行股份有限公司九江永修支行&amp;</w:t>
      </w:r>
    </w:p>
    <w:p w14:paraId="1F09D299" w14:textId="77777777" w:rsidR="00647A95" w:rsidRDefault="00647A95" w:rsidP="00647A95">
      <w:pPr>
        <w:rPr>
          <w:rFonts w:ascii="宋体" w:hAnsi="宋体"/>
          <w:color w:val="000000"/>
        </w:rPr>
      </w:pPr>
      <w:r w:rsidRPr="00B624DF">
        <w:rPr>
          <w:rFonts w:ascii="宋体" w:hAnsi="宋体" w:hint="eastAsia"/>
          <w:color w:val="000000"/>
        </w:rPr>
        <w:t>102581002708&amp;1&amp;102&amp;5810&amp;中国工商银行股份有限公司广州江湾路支行&amp;</w:t>
      </w:r>
    </w:p>
    <w:p w14:paraId="56E0E8E2" w14:textId="77777777" w:rsidR="00647A95" w:rsidRPr="00B624DF" w:rsidRDefault="00647A95" w:rsidP="00647A95">
      <w:pPr>
        <w:rPr>
          <w:rFonts w:ascii="宋体" w:hAnsi="宋体"/>
          <w:color w:val="000000"/>
        </w:rPr>
      </w:pPr>
      <w:r>
        <w:rPr>
          <w:rFonts w:ascii="宋体" w:hAnsi="宋体"/>
          <w:color w:val="000000"/>
        </w:rPr>
        <w:t>……</w:t>
      </w:r>
    </w:p>
    <w:p w14:paraId="0D5313E0" w14:textId="77777777" w:rsidR="00647A95" w:rsidRPr="004C0AFE" w:rsidRDefault="00647A95" w:rsidP="00882461">
      <w:pPr>
        <w:rPr>
          <w:sz w:val="24"/>
          <w:szCs w:val="24"/>
        </w:rPr>
      </w:pPr>
    </w:p>
    <w:p w14:paraId="472E2FD2" w14:textId="77777777" w:rsidR="00882461" w:rsidRDefault="00882461" w:rsidP="00882461">
      <w:pPr>
        <w:pStyle w:val="Heading2"/>
      </w:pPr>
      <w:r>
        <w:rPr>
          <w:rFonts w:hint="eastAsia"/>
        </w:rPr>
        <w:t>超级网银号</w:t>
      </w:r>
    </w:p>
    <w:p w14:paraId="51ED7503" w14:textId="77777777" w:rsidR="00882461" w:rsidRPr="0086748C" w:rsidRDefault="00882461" w:rsidP="00882461">
      <w:pPr>
        <w:rPr>
          <w:sz w:val="24"/>
          <w:szCs w:val="24"/>
        </w:rPr>
      </w:pPr>
      <w:r>
        <w:rPr>
          <w:rFonts w:hint="eastAsia"/>
          <w:sz w:val="24"/>
          <w:szCs w:val="24"/>
        </w:rPr>
        <w:t>详见“</w:t>
      </w:r>
      <w:r w:rsidRPr="0086748C">
        <w:rPr>
          <w:rFonts w:hint="eastAsia"/>
          <w:sz w:val="24"/>
          <w:szCs w:val="24"/>
        </w:rPr>
        <w:t>超级网银号</w:t>
      </w:r>
      <w:r w:rsidRPr="0086748C">
        <w:rPr>
          <w:rFonts w:hint="eastAsia"/>
          <w:sz w:val="24"/>
          <w:szCs w:val="24"/>
        </w:rPr>
        <w:t>.xlsx</w:t>
      </w:r>
      <w:r w:rsidRPr="0086748C">
        <w:rPr>
          <w:rFonts w:hint="eastAsia"/>
          <w:sz w:val="24"/>
          <w:szCs w:val="24"/>
        </w:rPr>
        <w:t>”</w:t>
      </w:r>
      <w:r w:rsidR="00845338">
        <w:rPr>
          <w:sz w:val="24"/>
          <w:szCs w:val="24"/>
        </w:rPr>
        <w:object w:dxaOrig="1531" w:dyaOrig="972" w14:anchorId="5235ABB1">
          <v:shape id="_x0000_i1033" type="#_x0000_t75" style="width:76.8pt;height:49.2pt" o:ole="">
            <v:imagedata r:id="rId29" o:title=""/>
          </v:shape>
          <o:OLEObject Type="Embed" ProgID="Excel.Sheet.12" ShapeID="_x0000_i1033" DrawAspect="Icon" ObjectID="_1559636763" r:id="rId30"/>
        </w:object>
      </w:r>
    </w:p>
    <w:p w14:paraId="1DAED93F" w14:textId="77777777" w:rsidR="00FF1764" w:rsidRDefault="002939ED" w:rsidP="00FF1764">
      <w:pPr>
        <w:pStyle w:val="Heading2"/>
      </w:pPr>
      <w:r>
        <w:rPr>
          <w:rFonts w:hint="eastAsia"/>
        </w:rPr>
        <w:lastRenderedPageBreak/>
        <w:t>支持银联验证</w:t>
      </w:r>
      <w:r w:rsidR="00FF1764">
        <w:rPr>
          <w:rFonts w:hint="eastAsia"/>
        </w:rPr>
        <w:t>的银行列表</w:t>
      </w:r>
      <w:bookmarkEnd w:id="91"/>
    </w:p>
    <w:tbl>
      <w:tblPr>
        <w:tblW w:w="4410" w:type="dxa"/>
        <w:tblInd w:w="-23" w:type="dxa"/>
        <w:tblCellMar>
          <w:left w:w="0" w:type="dxa"/>
          <w:right w:w="0" w:type="dxa"/>
        </w:tblCellMar>
        <w:tblLook w:val="04A0" w:firstRow="1" w:lastRow="0" w:firstColumn="1" w:lastColumn="0" w:noHBand="0" w:noVBand="1"/>
      </w:tblPr>
      <w:tblGrid>
        <w:gridCol w:w="600"/>
        <w:gridCol w:w="1825"/>
        <w:gridCol w:w="1985"/>
      </w:tblGrid>
      <w:tr w:rsidR="00CB5035" w14:paraId="1E8438B9" w14:textId="77777777" w:rsidTr="00CB5035">
        <w:trPr>
          <w:trHeight w:val="240"/>
        </w:trPr>
        <w:tc>
          <w:tcPr>
            <w:tcW w:w="600" w:type="dxa"/>
            <w:tcBorders>
              <w:top w:val="single" w:sz="8" w:space="0" w:color="auto"/>
              <w:left w:val="single" w:sz="8" w:space="0" w:color="auto"/>
              <w:bottom w:val="single" w:sz="8" w:space="0" w:color="auto"/>
              <w:right w:val="single" w:sz="8" w:space="0" w:color="auto"/>
            </w:tcBorders>
            <w:shd w:val="clear" w:color="auto" w:fill="FCD5B4"/>
            <w:noWrap/>
            <w:tcMar>
              <w:top w:w="0" w:type="dxa"/>
              <w:left w:w="108" w:type="dxa"/>
              <w:bottom w:w="0" w:type="dxa"/>
              <w:right w:w="108" w:type="dxa"/>
            </w:tcMar>
            <w:vAlign w:val="center"/>
            <w:hideMark/>
          </w:tcPr>
          <w:p w14:paraId="57D1019A" w14:textId="77777777" w:rsidR="00CB5035" w:rsidRDefault="00CB5035">
            <w:pPr>
              <w:jc w:val="center"/>
              <w:rPr>
                <w:rFonts w:ascii="宋体" w:eastAsia="宋体" w:hAnsi="宋体" w:cs="宋体"/>
                <w:b/>
                <w:bCs/>
                <w:color w:val="000000"/>
                <w:sz w:val="20"/>
                <w:szCs w:val="20"/>
              </w:rPr>
            </w:pPr>
            <w:r>
              <w:rPr>
                <w:rFonts w:hint="eastAsia"/>
                <w:b/>
                <w:bCs/>
                <w:color w:val="000000"/>
                <w:sz w:val="20"/>
                <w:szCs w:val="20"/>
              </w:rPr>
              <w:t>序号</w:t>
            </w:r>
          </w:p>
        </w:tc>
        <w:tc>
          <w:tcPr>
            <w:tcW w:w="1825" w:type="dxa"/>
            <w:tcBorders>
              <w:top w:val="single" w:sz="8" w:space="0" w:color="auto"/>
              <w:left w:val="nil"/>
              <w:bottom w:val="single" w:sz="8" w:space="0" w:color="auto"/>
              <w:right w:val="single" w:sz="8" w:space="0" w:color="auto"/>
            </w:tcBorders>
            <w:shd w:val="clear" w:color="auto" w:fill="FCD5B4"/>
            <w:noWrap/>
            <w:tcMar>
              <w:top w:w="0" w:type="dxa"/>
              <w:left w:w="108" w:type="dxa"/>
              <w:bottom w:w="0" w:type="dxa"/>
              <w:right w:w="108" w:type="dxa"/>
            </w:tcMar>
            <w:vAlign w:val="center"/>
            <w:hideMark/>
          </w:tcPr>
          <w:p w14:paraId="0837683C" w14:textId="77777777" w:rsidR="00CB5035" w:rsidRDefault="00CB5035">
            <w:pPr>
              <w:jc w:val="center"/>
              <w:rPr>
                <w:rFonts w:ascii="宋体" w:eastAsia="宋体" w:hAnsi="宋体" w:cs="宋体"/>
                <w:b/>
                <w:bCs/>
                <w:color w:val="000000"/>
                <w:sz w:val="20"/>
                <w:szCs w:val="20"/>
              </w:rPr>
            </w:pPr>
            <w:r>
              <w:rPr>
                <w:rFonts w:hint="eastAsia"/>
                <w:b/>
                <w:bCs/>
                <w:color w:val="000000"/>
                <w:sz w:val="20"/>
                <w:szCs w:val="20"/>
              </w:rPr>
              <w:t>银行名称</w:t>
            </w:r>
          </w:p>
        </w:tc>
        <w:tc>
          <w:tcPr>
            <w:tcW w:w="1985" w:type="dxa"/>
            <w:tcBorders>
              <w:top w:val="single" w:sz="8" w:space="0" w:color="auto"/>
              <w:left w:val="nil"/>
              <w:bottom w:val="single" w:sz="8" w:space="0" w:color="auto"/>
              <w:right w:val="single" w:sz="8" w:space="0" w:color="auto"/>
            </w:tcBorders>
            <w:shd w:val="clear" w:color="auto" w:fill="FCD5B4"/>
            <w:noWrap/>
            <w:tcMar>
              <w:top w:w="0" w:type="dxa"/>
              <w:left w:w="108" w:type="dxa"/>
              <w:bottom w:w="0" w:type="dxa"/>
              <w:right w:w="108" w:type="dxa"/>
            </w:tcMar>
            <w:vAlign w:val="center"/>
            <w:hideMark/>
          </w:tcPr>
          <w:p w14:paraId="50A67FDE" w14:textId="77777777" w:rsidR="00CB5035" w:rsidRDefault="00CB5035">
            <w:pPr>
              <w:jc w:val="center"/>
              <w:rPr>
                <w:rFonts w:ascii="宋体" w:eastAsia="宋体" w:hAnsi="宋体" w:cs="宋体"/>
                <w:b/>
                <w:bCs/>
                <w:color w:val="000000"/>
                <w:sz w:val="20"/>
                <w:szCs w:val="20"/>
              </w:rPr>
            </w:pPr>
            <w:r>
              <w:rPr>
                <w:rFonts w:hint="eastAsia"/>
                <w:b/>
                <w:bCs/>
                <w:color w:val="000000"/>
                <w:sz w:val="20"/>
                <w:szCs w:val="20"/>
              </w:rPr>
              <w:t>电商见证银联鉴权</w:t>
            </w:r>
          </w:p>
        </w:tc>
      </w:tr>
      <w:tr w:rsidR="00CB5035" w14:paraId="5F44A293"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180D936" w14:textId="77777777" w:rsidR="00CB5035" w:rsidRDefault="00CB5035">
            <w:pPr>
              <w:jc w:val="center"/>
              <w:rPr>
                <w:rFonts w:ascii="宋体" w:eastAsia="宋体" w:hAnsi="宋体" w:cs="宋体"/>
                <w:color w:val="000000"/>
                <w:sz w:val="20"/>
                <w:szCs w:val="20"/>
              </w:rPr>
            </w:pPr>
            <w:r>
              <w:rPr>
                <w:rFonts w:hint="eastAsia"/>
                <w:color w:val="000000"/>
                <w:sz w:val="20"/>
                <w:szCs w:val="20"/>
              </w:rPr>
              <w:t>1</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719DBCF" w14:textId="77777777" w:rsidR="00CB5035" w:rsidRDefault="00CB5035">
            <w:pPr>
              <w:jc w:val="center"/>
              <w:rPr>
                <w:rFonts w:ascii="宋体" w:eastAsia="宋体" w:hAnsi="宋体" w:cs="宋体"/>
                <w:color w:val="000000"/>
                <w:sz w:val="20"/>
                <w:szCs w:val="20"/>
              </w:rPr>
            </w:pPr>
            <w:r>
              <w:rPr>
                <w:rFonts w:hint="eastAsia"/>
                <w:color w:val="000000"/>
                <w:sz w:val="20"/>
                <w:szCs w:val="20"/>
              </w:rPr>
              <w:t>工商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6128352"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7B7965C3"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71DCDAC" w14:textId="77777777" w:rsidR="00CB5035" w:rsidRDefault="00CB5035">
            <w:pPr>
              <w:jc w:val="center"/>
              <w:rPr>
                <w:rFonts w:ascii="宋体" w:eastAsia="宋体" w:hAnsi="宋体" w:cs="宋体"/>
                <w:color w:val="000000"/>
                <w:sz w:val="20"/>
                <w:szCs w:val="20"/>
              </w:rPr>
            </w:pPr>
            <w:r>
              <w:rPr>
                <w:rFonts w:hint="eastAsia"/>
                <w:color w:val="000000"/>
                <w:sz w:val="20"/>
                <w:szCs w:val="20"/>
              </w:rPr>
              <w:t>2</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D682B61" w14:textId="77777777" w:rsidR="00CB5035" w:rsidRDefault="00CB5035">
            <w:pPr>
              <w:jc w:val="center"/>
              <w:rPr>
                <w:rFonts w:ascii="宋体" w:eastAsia="宋体" w:hAnsi="宋体" w:cs="宋体"/>
                <w:color w:val="000000"/>
                <w:sz w:val="20"/>
                <w:szCs w:val="20"/>
              </w:rPr>
            </w:pPr>
            <w:r>
              <w:rPr>
                <w:rFonts w:hint="eastAsia"/>
                <w:color w:val="000000"/>
                <w:sz w:val="20"/>
                <w:szCs w:val="20"/>
              </w:rPr>
              <w:t>农业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05517A9"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0D696199"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B41F2F5" w14:textId="77777777" w:rsidR="00CB5035" w:rsidRDefault="00CB5035">
            <w:pPr>
              <w:jc w:val="center"/>
              <w:rPr>
                <w:rFonts w:ascii="宋体" w:eastAsia="宋体" w:hAnsi="宋体" w:cs="宋体"/>
                <w:color w:val="000000"/>
                <w:sz w:val="20"/>
                <w:szCs w:val="20"/>
              </w:rPr>
            </w:pPr>
            <w:r>
              <w:rPr>
                <w:rFonts w:hint="eastAsia"/>
                <w:color w:val="000000"/>
                <w:sz w:val="20"/>
                <w:szCs w:val="20"/>
              </w:rPr>
              <w:t>3</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128A6E" w14:textId="77777777" w:rsidR="00CB5035" w:rsidRDefault="00CB5035">
            <w:pPr>
              <w:jc w:val="center"/>
              <w:rPr>
                <w:rFonts w:ascii="宋体" w:eastAsia="宋体" w:hAnsi="宋体" w:cs="宋体"/>
                <w:color w:val="000000"/>
                <w:sz w:val="20"/>
                <w:szCs w:val="20"/>
              </w:rPr>
            </w:pPr>
            <w:r>
              <w:rPr>
                <w:rFonts w:hint="eastAsia"/>
                <w:color w:val="000000"/>
                <w:sz w:val="20"/>
                <w:szCs w:val="20"/>
              </w:rPr>
              <w:t>中国银行</w:t>
            </w:r>
            <w:r>
              <w:rPr>
                <w:rFonts w:hint="eastAsia"/>
                <w:color w:val="000000"/>
                <w:sz w:val="20"/>
                <w:szCs w:val="20"/>
              </w:rPr>
              <w:t>*</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E556750"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38EAEA73"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ED1F5E3" w14:textId="77777777" w:rsidR="00CB5035" w:rsidRDefault="00CB5035">
            <w:pPr>
              <w:jc w:val="center"/>
              <w:rPr>
                <w:rFonts w:ascii="宋体" w:eastAsia="宋体" w:hAnsi="宋体" w:cs="宋体"/>
                <w:color w:val="000000"/>
                <w:sz w:val="20"/>
                <w:szCs w:val="20"/>
              </w:rPr>
            </w:pPr>
            <w:r>
              <w:rPr>
                <w:rFonts w:hint="eastAsia"/>
                <w:color w:val="000000"/>
                <w:sz w:val="20"/>
                <w:szCs w:val="20"/>
              </w:rPr>
              <w:t>4</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7D2CDFE" w14:textId="77777777" w:rsidR="00CB5035" w:rsidRDefault="00CB5035">
            <w:pPr>
              <w:jc w:val="center"/>
              <w:rPr>
                <w:rFonts w:ascii="宋体" w:eastAsia="宋体" w:hAnsi="宋体" w:cs="宋体"/>
                <w:color w:val="000000"/>
                <w:sz w:val="20"/>
                <w:szCs w:val="20"/>
              </w:rPr>
            </w:pPr>
            <w:r>
              <w:rPr>
                <w:rFonts w:hint="eastAsia"/>
                <w:color w:val="000000"/>
                <w:sz w:val="20"/>
                <w:szCs w:val="20"/>
              </w:rPr>
              <w:t>建设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D3582E1"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5A93FAC1"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731093B" w14:textId="77777777" w:rsidR="00CB5035" w:rsidRDefault="00CB5035">
            <w:pPr>
              <w:jc w:val="center"/>
              <w:rPr>
                <w:rFonts w:ascii="宋体" w:eastAsia="宋体" w:hAnsi="宋体" w:cs="宋体"/>
                <w:color w:val="000000"/>
                <w:sz w:val="20"/>
                <w:szCs w:val="20"/>
              </w:rPr>
            </w:pPr>
            <w:r>
              <w:rPr>
                <w:rFonts w:hint="eastAsia"/>
                <w:color w:val="000000"/>
                <w:sz w:val="20"/>
                <w:szCs w:val="20"/>
              </w:rPr>
              <w:t>5</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F3BF2E7" w14:textId="77777777" w:rsidR="00CB5035" w:rsidRDefault="00CB5035">
            <w:pPr>
              <w:jc w:val="center"/>
              <w:rPr>
                <w:rFonts w:ascii="宋体" w:eastAsia="宋体" w:hAnsi="宋体" w:cs="宋体"/>
                <w:color w:val="000000"/>
                <w:sz w:val="20"/>
                <w:szCs w:val="20"/>
              </w:rPr>
            </w:pPr>
            <w:r>
              <w:rPr>
                <w:rFonts w:hint="eastAsia"/>
                <w:color w:val="000000"/>
                <w:sz w:val="20"/>
                <w:szCs w:val="20"/>
              </w:rPr>
              <w:t>交通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9E252EC"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0884EDE0"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A07A1D7" w14:textId="77777777" w:rsidR="00CB5035" w:rsidRDefault="00CB5035">
            <w:pPr>
              <w:jc w:val="center"/>
              <w:rPr>
                <w:rFonts w:ascii="宋体" w:eastAsia="宋体" w:hAnsi="宋体" w:cs="宋体"/>
                <w:color w:val="000000"/>
                <w:sz w:val="20"/>
                <w:szCs w:val="20"/>
              </w:rPr>
            </w:pPr>
            <w:r>
              <w:rPr>
                <w:rFonts w:hint="eastAsia"/>
                <w:color w:val="000000"/>
                <w:sz w:val="20"/>
                <w:szCs w:val="20"/>
              </w:rPr>
              <w:t>6</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1D8AC3F" w14:textId="77777777" w:rsidR="00CB5035" w:rsidRDefault="00CB5035">
            <w:pPr>
              <w:jc w:val="center"/>
              <w:rPr>
                <w:rFonts w:ascii="宋体" w:eastAsia="宋体" w:hAnsi="宋体" w:cs="宋体"/>
                <w:color w:val="000000"/>
                <w:sz w:val="20"/>
                <w:szCs w:val="20"/>
              </w:rPr>
            </w:pPr>
            <w:r>
              <w:rPr>
                <w:rFonts w:hint="eastAsia"/>
                <w:color w:val="000000"/>
                <w:sz w:val="20"/>
                <w:szCs w:val="20"/>
              </w:rPr>
              <w:t>中信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054992B"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0755A017"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EA66963" w14:textId="77777777" w:rsidR="00CB5035" w:rsidRDefault="00CB5035">
            <w:pPr>
              <w:jc w:val="center"/>
              <w:rPr>
                <w:rFonts w:ascii="宋体" w:eastAsia="宋体" w:hAnsi="宋体" w:cs="宋体"/>
                <w:color w:val="000000"/>
                <w:sz w:val="20"/>
                <w:szCs w:val="20"/>
              </w:rPr>
            </w:pPr>
            <w:r>
              <w:rPr>
                <w:rFonts w:hint="eastAsia"/>
                <w:color w:val="000000"/>
                <w:sz w:val="20"/>
                <w:szCs w:val="20"/>
              </w:rPr>
              <w:t>7</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125F1F5" w14:textId="77777777" w:rsidR="00CB5035" w:rsidRDefault="00CB5035">
            <w:pPr>
              <w:jc w:val="center"/>
              <w:rPr>
                <w:rFonts w:ascii="宋体" w:eastAsia="宋体" w:hAnsi="宋体" w:cs="宋体"/>
                <w:color w:val="000000"/>
                <w:sz w:val="20"/>
                <w:szCs w:val="20"/>
              </w:rPr>
            </w:pPr>
            <w:r>
              <w:rPr>
                <w:rFonts w:hint="eastAsia"/>
                <w:color w:val="000000"/>
                <w:sz w:val="20"/>
                <w:szCs w:val="20"/>
              </w:rPr>
              <w:t>平安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7BFE234"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7D3DB381"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AEB3DFF" w14:textId="77777777" w:rsidR="00CB5035" w:rsidRDefault="00CB5035">
            <w:pPr>
              <w:jc w:val="center"/>
              <w:rPr>
                <w:rFonts w:ascii="宋体" w:eastAsia="宋体" w:hAnsi="宋体" w:cs="宋体"/>
                <w:color w:val="000000"/>
                <w:sz w:val="20"/>
                <w:szCs w:val="20"/>
              </w:rPr>
            </w:pPr>
            <w:r>
              <w:rPr>
                <w:rFonts w:hint="eastAsia"/>
                <w:color w:val="000000"/>
                <w:sz w:val="20"/>
                <w:szCs w:val="20"/>
              </w:rPr>
              <w:t>8</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DB66B91" w14:textId="77777777" w:rsidR="00CB5035" w:rsidRDefault="00CB5035">
            <w:pPr>
              <w:jc w:val="center"/>
              <w:rPr>
                <w:rFonts w:ascii="宋体" w:eastAsia="宋体" w:hAnsi="宋体" w:cs="宋体"/>
                <w:color w:val="000000"/>
                <w:sz w:val="20"/>
                <w:szCs w:val="20"/>
              </w:rPr>
            </w:pPr>
            <w:r>
              <w:rPr>
                <w:rFonts w:hint="eastAsia"/>
                <w:color w:val="000000"/>
                <w:sz w:val="20"/>
                <w:szCs w:val="20"/>
              </w:rPr>
              <w:t>兴业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A496893"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3FDD17C2"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31C4F7A" w14:textId="77777777" w:rsidR="00CB5035" w:rsidRDefault="00CB5035">
            <w:pPr>
              <w:jc w:val="center"/>
              <w:rPr>
                <w:rFonts w:ascii="宋体" w:eastAsia="宋体" w:hAnsi="宋体" w:cs="宋体"/>
                <w:color w:val="000000"/>
                <w:sz w:val="20"/>
                <w:szCs w:val="20"/>
              </w:rPr>
            </w:pPr>
            <w:r>
              <w:rPr>
                <w:rFonts w:hint="eastAsia"/>
                <w:color w:val="000000"/>
                <w:sz w:val="20"/>
                <w:szCs w:val="20"/>
              </w:rPr>
              <w:t>9</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021DFA7" w14:textId="77777777" w:rsidR="00CB5035" w:rsidRDefault="00CB5035">
            <w:pPr>
              <w:jc w:val="center"/>
              <w:rPr>
                <w:rFonts w:ascii="宋体" w:eastAsia="宋体" w:hAnsi="宋体" w:cs="宋体"/>
                <w:color w:val="000000"/>
                <w:sz w:val="20"/>
                <w:szCs w:val="20"/>
              </w:rPr>
            </w:pPr>
            <w:r>
              <w:rPr>
                <w:rFonts w:hint="eastAsia"/>
                <w:color w:val="000000"/>
                <w:sz w:val="20"/>
                <w:szCs w:val="20"/>
              </w:rPr>
              <w:t>浦发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E8DC577"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15F83EE0"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FE549CA" w14:textId="77777777" w:rsidR="00CB5035" w:rsidRDefault="00CB5035">
            <w:pPr>
              <w:jc w:val="center"/>
              <w:rPr>
                <w:rFonts w:ascii="宋体" w:eastAsia="宋体" w:hAnsi="宋体" w:cs="宋体"/>
                <w:color w:val="000000"/>
                <w:sz w:val="20"/>
                <w:szCs w:val="20"/>
              </w:rPr>
            </w:pPr>
            <w:r>
              <w:rPr>
                <w:rFonts w:hint="eastAsia"/>
                <w:color w:val="000000"/>
                <w:sz w:val="20"/>
                <w:szCs w:val="20"/>
              </w:rPr>
              <w:t>10</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A4C9BD5" w14:textId="77777777" w:rsidR="00CB5035" w:rsidRDefault="00CB5035">
            <w:pPr>
              <w:jc w:val="center"/>
              <w:rPr>
                <w:rFonts w:ascii="宋体" w:eastAsia="宋体" w:hAnsi="宋体" w:cs="宋体"/>
                <w:color w:val="000000"/>
                <w:sz w:val="20"/>
                <w:szCs w:val="20"/>
              </w:rPr>
            </w:pPr>
            <w:r>
              <w:rPr>
                <w:rFonts w:hint="eastAsia"/>
                <w:color w:val="000000"/>
                <w:sz w:val="20"/>
                <w:szCs w:val="20"/>
              </w:rPr>
              <w:t>光大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802FEDD"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07493063"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F90E200" w14:textId="77777777" w:rsidR="00CB5035" w:rsidRDefault="00CB5035">
            <w:pPr>
              <w:jc w:val="center"/>
              <w:rPr>
                <w:rFonts w:ascii="宋体" w:eastAsia="宋体" w:hAnsi="宋体" w:cs="宋体"/>
                <w:color w:val="000000"/>
                <w:sz w:val="20"/>
                <w:szCs w:val="20"/>
              </w:rPr>
            </w:pPr>
            <w:r>
              <w:rPr>
                <w:rFonts w:hint="eastAsia"/>
                <w:color w:val="000000"/>
                <w:sz w:val="20"/>
                <w:szCs w:val="20"/>
              </w:rPr>
              <w:t>11</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43B16E8" w14:textId="77777777" w:rsidR="00CB5035" w:rsidRDefault="00CB5035">
            <w:pPr>
              <w:jc w:val="center"/>
              <w:rPr>
                <w:rFonts w:ascii="宋体" w:eastAsia="宋体" w:hAnsi="宋体" w:cs="宋体"/>
                <w:color w:val="000000"/>
                <w:sz w:val="20"/>
                <w:szCs w:val="20"/>
              </w:rPr>
            </w:pPr>
            <w:r>
              <w:rPr>
                <w:rFonts w:hint="eastAsia"/>
                <w:color w:val="000000"/>
                <w:sz w:val="20"/>
                <w:szCs w:val="20"/>
              </w:rPr>
              <w:t>民生银行</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9EA9455"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68BC136F"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DD1FF96" w14:textId="77777777" w:rsidR="00CB5035" w:rsidRDefault="00CB5035">
            <w:pPr>
              <w:jc w:val="center"/>
              <w:rPr>
                <w:rFonts w:ascii="宋体" w:eastAsia="宋体" w:hAnsi="宋体" w:cs="宋体"/>
                <w:color w:val="000000"/>
                <w:sz w:val="20"/>
                <w:szCs w:val="20"/>
              </w:rPr>
            </w:pPr>
            <w:r>
              <w:rPr>
                <w:rFonts w:hint="eastAsia"/>
                <w:color w:val="000000"/>
                <w:sz w:val="20"/>
                <w:szCs w:val="20"/>
              </w:rPr>
              <w:t>12</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C46EB1F" w14:textId="77777777" w:rsidR="00CB5035" w:rsidRDefault="00CB5035">
            <w:pPr>
              <w:jc w:val="center"/>
              <w:rPr>
                <w:rFonts w:ascii="宋体" w:eastAsia="宋体" w:hAnsi="宋体" w:cs="宋体"/>
                <w:color w:val="000000"/>
                <w:sz w:val="20"/>
                <w:szCs w:val="20"/>
              </w:rPr>
            </w:pPr>
            <w:r>
              <w:rPr>
                <w:rFonts w:hint="eastAsia"/>
                <w:color w:val="000000"/>
                <w:sz w:val="20"/>
                <w:szCs w:val="20"/>
              </w:rPr>
              <w:t>邮政储蓄银行</w:t>
            </w:r>
            <w:r>
              <w:rPr>
                <w:rFonts w:hint="eastAsia"/>
                <w:color w:val="000000"/>
                <w:sz w:val="20"/>
                <w:szCs w:val="20"/>
              </w:rPr>
              <w:t>*</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7B6BEA1"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74A8E65E"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2426736" w14:textId="77777777" w:rsidR="00CB5035" w:rsidRDefault="00CB5035">
            <w:pPr>
              <w:jc w:val="center"/>
              <w:rPr>
                <w:rFonts w:ascii="宋体" w:eastAsia="宋体" w:hAnsi="宋体" w:cs="宋体"/>
                <w:color w:val="000000"/>
                <w:sz w:val="20"/>
                <w:szCs w:val="20"/>
              </w:rPr>
            </w:pPr>
            <w:r>
              <w:rPr>
                <w:rFonts w:hint="eastAsia"/>
                <w:color w:val="000000"/>
                <w:sz w:val="20"/>
                <w:szCs w:val="20"/>
              </w:rPr>
              <w:t>13</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87E4CF3" w14:textId="77777777" w:rsidR="00CB5035" w:rsidRDefault="00CB5035">
            <w:pPr>
              <w:jc w:val="center"/>
              <w:rPr>
                <w:rFonts w:ascii="宋体" w:eastAsia="宋体" w:hAnsi="宋体" w:cs="宋体"/>
                <w:color w:val="000000"/>
                <w:sz w:val="20"/>
                <w:szCs w:val="20"/>
              </w:rPr>
            </w:pPr>
            <w:r>
              <w:rPr>
                <w:rFonts w:hint="eastAsia"/>
                <w:color w:val="000000"/>
                <w:sz w:val="20"/>
                <w:szCs w:val="20"/>
              </w:rPr>
              <w:t>北京银行</w:t>
            </w:r>
            <w:r>
              <w:rPr>
                <w:rFonts w:hint="eastAsia"/>
                <w:color w:val="000000"/>
                <w:sz w:val="20"/>
                <w:szCs w:val="20"/>
              </w:rPr>
              <w:t>*</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05AC0F2"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r w:rsidR="00CB5035" w14:paraId="68912996" w14:textId="77777777" w:rsidTr="00CB5035">
        <w:trPr>
          <w:trHeight w:val="240"/>
        </w:trPr>
        <w:tc>
          <w:tcPr>
            <w:tcW w:w="60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E9A97EA" w14:textId="77777777" w:rsidR="00CB5035" w:rsidRDefault="00CB5035">
            <w:pPr>
              <w:jc w:val="center"/>
              <w:rPr>
                <w:rFonts w:ascii="宋体" w:eastAsia="宋体" w:hAnsi="宋体" w:cs="宋体"/>
                <w:color w:val="000000"/>
                <w:sz w:val="20"/>
                <w:szCs w:val="20"/>
              </w:rPr>
            </w:pPr>
            <w:r>
              <w:rPr>
                <w:rFonts w:hint="eastAsia"/>
                <w:color w:val="000000"/>
                <w:sz w:val="20"/>
                <w:szCs w:val="20"/>
              </w:rPr>
              <w:t>14</w:t>
            </w:r>
          </w:p>
        </w:tc>
        <w:tc>
          <w:tcPr>
            <w:tcW w:w="182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BC2B7E9" w14:textId="77777777" w:rsidR="00CB5035" w:rsidRDefault="00CB5035">
            <w:pPr>
              <w:jc w:val="center"/>
              <w:rPr>
                <w:rFonts w:ascii="宋体" w:eastAsia="宋体" w:hAnsi="宋体" w:cs="宋体"/>
                <w:color w:val="000000"/>
                <w:sz w:val="20"/>
                <w:szCs w:val="20"/>
              </w:rPr>
            </w:pPr>
            <w:r>
              <w:rPr>
                <w:rFonts w:hint="eastAsia"/>
                <w:color w:val="000000"/>
                <w:sz w:val="20"/>
                <w:szCs w:val="20"/>
              </w:rPr>
              <w:t>上海银行</w:t>
            </w:r>
            <w:r>
              <w:rPr>
                <w:rFonts w:hint="eastAsia"/>
                <w:color w:val="000000"/>
                <w:sz w:val="20"/>
                <w:szCs w:val="20"/>
              </w:rPr>
              <w:t>*</w:t>
            </w:r>
          </w:p>
        </w:tc>
        <w:tc>
          <w:tcPr>
            <w:tcW w:w="1985"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8163F8F" w14:textId="77777777" w:rsidR="00CB5035" w:rsidRDefault="00CB5035">
            <w:pPr>
              <w:jc w:val="center"/>
              <w:rPr>
                <w:rFonts w:ascii="宋体" w:eastAsia="宋体" w:hAnsi="宋体" w:cs="宋体"/>
                <w:color w:val="000000"/>
                <w:sz w:val="20"/>
                <w:szCs w:val="20"/>
              </w:rPr>
            </w:pPr>
            <w:r>
              <w:rPr>
                <w:rFonts w:hint="eastAsia"/>
                <w:color w:val="000000"/>
                <w:sz w:val="20"/>
                <w:szCs w:val="20"/>
              </w:rPr>
              <w:t>是</w:t>
            </w:r>
          </w:p>
        </w:tc>
      </w:tr>
    </w:tbl>
    <w:p w14:paraId="23F55B20" w14:textId="77777777" w:rsidR="00FF1764" w:rsidRPr="009A3F13" w:rsidRDefault="00FF1764" w:rsidP="00FF1764">
      <w:pPr>
        <w:pStyle w:val="BodyTextFirstIndent"/>
        <w:ind w:firstLineChars="0" w:firstLine="0"/>
        <w:rPr>
          <w:lang w:eastAsia="zh-CN"/>
        </w:rPr>
      </w:pPr>
    </w:p>
    <w:p w14:paraId="16B5A93A" w14:textId="77777777" w:rsidR="00FF1764" w:rsidRPr="00FF1764" w:rsidRDefault="00FF1764" w:rsidP="00FF1764"/>
    <w:sectPr w:rsidR="00FF1764" w:rsidRPr="00FF1764" w:rsidSect="00F20EB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5D522402" w14:textId="77777777" w:rsidR="008A2FF3" w:rsidRDefault="008A2FF3" w:rsidP="006A3EE2">
      <w:r>
        <w:separator/>
      </w:r>
    </w:p>
  </w:endnote>
  <w:endnote w:type="continuationSeparator" w:id="0">
    <w:p w14:paraId="2B3A8058" w14:textId="77777777" w:rsidR="008A2FF3" w:rsidRDefault="008A2FF3" w:rsidP="006A3E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charset w:val="86"/>
    <w:family w:val="auto"/>
    <w:pitch w:val="fixed"/>
    <w:sig w:usb0="00000001" w:usb1="080E0000" w:usb2="00000010" w:usb3="00000000" w:csb0="00040000" w:csb1="00000000"/>
  </w:font>
  <w:font w:name="Courier New">
    <w:panose1 w:val="02070309020205020404"/>
    <w:charset w:val="00"/>
    <w:family w:val="roma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华文中宋">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微软雅黑">
    <w:charset w:val="86"/>
    <w:family w:val="swiss"/>
    <w:pitch w:val="variable"/>
    <w:sig w:usb0="80000287" w:usb1="28CF3C52" w:usb2="00000016" w:usb3="00000000" w:csb0="0004001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3053036E" w14:textId="77777777" w:rsidR="008A2FF3" w:rsidRDefault="008A2FF3" w:rsidP="006A3EE2">
      <w:r>
        <w:separator/>
      </w:r>
    </w:p>
  </w:footnote>
  <w:footnote w:type="continuationSeparator" w:id="0">
    <w:p w14:paraId="46DB85E3" w14:textId="77777777" w:rsidR="008A2FF3" w:rsidRDefault="008A2FF3" w:rsidP="006A3EE2">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1AF4E43"/>
    <w:multiLevelType w:val="hybridMultilevel"/>
    <w:tmpl w:val="C8C816D4"/>
    <w:lvl w:ilvl="0" w:tplc="0F1E6624">
      <w:start w:val="1"/>
      <w:numFmt w:val="decimalZero"/>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27C0A1E"/>
    <w:multiLevelType w:val="hybridMultilevel"/>
    <w:tmpl w:val="71BE207A"/>
    <w:lvl w:ilvl="0" w:tplc="74B000E4">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A773783"/>
    <w:multiLevelType w:val="hybridMultilevel"/>
    <w:tmpl w:val="CF9C294C"/>
    <w:lvl w:ilvl="0" w:tplc="DF96FD38">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A75A6A"/>
    <w:multiLevelType w:val="hybridMultilevel"/>
    <w:tmpl w:val="4A760AE0"/>
    <w:lvl w:ilvl="0" w:tplc="70C816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734AC7"/>
    <w:multiLevelType w:val="hybridMultilevel"/>
    <w:tmpl w:val="ABB4B49C"/>
    <w:lvl w:ilvl="0" w:tplc="14A20810">
      <w:start w:val="1"/>
      <w:numFmt w:val="decimalEnclosedCircle"/>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nsid w:val="17A07B0B"/>
    <w:multiLevelType w:val="hybridMultilevel"/>
    <w:tmpl w:val="8398C9CC"/>
    <w:lvl w:ilvl="0" w:tplc="2D8805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0465AA"/>
    <w:multiLevelType w:val="hybridMultilevel"/>
    <w:tmpl w:val="D5BABB82"/>
    <w:lvl w:ilvl="0" w:tplc="FFFFFFFF">
      <w:start w:val="1"/>
      <w:numFmt w:val="japaneseCounting"/>
      <w:lvlText w:val="第%1次"/>
      <w:lvlJc w:val="left"/>
      <w:pPr>
        <w:tabs>
          <w:tab w:val="num" w:pos="735"/>
        </w:tabs>
        <w:ind w:left="735" w:hanging="735"/>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
    <w:nsid w:val="254509D6"/>
    <w:multiLevelType w:val="hybridMultilevel"/>
    <w:tmpl w:val="2C901F10"/>
    <w:lvl w:ilvl="0" w:tplc="04090009">
      <w:start w:val="1"/>
      <w:numFmt w:val="bullet"/>
      <w:lvlText w:val=""/>
      <w:lvlJc w:val="left"/>
      <w:pPr>
        <w:ind w:left="780" w:hanging="360"/>
      </w:pPr>
      <w:rPr>
        <w:rFonts w:ascii="Wingdings" w:hAnsi="Wingdings" w:hint="default"/>
      </w:rPr>
    </w:lvl>
    <w:lvl w:ilvl="1" w:tplc="04090019">
      <w:start w:val="1"/>
      <w:numFmt w:val="lowerLetter"/>
      <w:lvlText w:val="%2)"/>
      <w:lvlJc w:val="left"/>
      <w:pPr>
        <w:ind w:left="1260" w:hanging="420"/>
      </w:pPr>
    </w:lvl>
    <w:lvl w:ilvl="2" w:tplc="04090009">
      <w:start w:val="1"/>
      <w:numFmt w:val="bullet"/>
      <w:lvlText w:val=""/>
      <w:lvlJc w:val="left"/>
      <w:pPr>
        <w:ind w:left="1680" w:hanging="420"/>
      </w:pPr>
      <w:rPr>
        <w:rFonts w:ascii="Wingdings" w:hAnsi="Wingdings" w:hint="default"/>
      </w:r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749653B"/>
    <w:multiLevelType w:val="hybridMultilevel"/>
    <w:tmpl w:val="354020CC"/>
    <w:lvl w:ilvl="0" w:tplc="E2C0911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C921638"/>
    <w:multiLevelType w:val="hybridMultilevel"/>
    <w:tmpl w:val="07BAC4C8"/>
    <w:lvl w:ilvl="0" w:tplc="8ABA80D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D551457"/>
    <w:multiLevelType w:val="hybridMultilevel"/>
    <w:tmpl w:val="FE2805D4"/>
    <w:lvl w:ilvl="0" w:tplc="0C2C3AA6">
      <w:start w:val="1"/>
      <w:numFmt w:val="japaneseCounting"/>
      <w:lvlText w:val="第%1章"/>
      <w:lvlJc w:val="left"/>
      <w:pPr>
        <w:ind w:left="720" w:hanging="720"/>
      </w:pPr>
      <w:rPr>
        <w:rFonts w:hint="default"/>
      </w:rPr>
    </w:lvl>
    <w:lvl w:ilvl="1" w:tplc="84843974" w:tentative="1">
      <w:start w:val="1"/>
      <w:numFmt w:val="lowerLetter"/>
      <w:lvlText w:val="%2)"/>
      <w:lvlJc w:val="left"/>
      <w:pPr>
        <w:ind w:left="840" w:hanging="420"/>
      </w:pPr>
    </w:lvl>
    <w:lvl w:ilvl="2" w:tplc="7EDE83E4" w:tentative="1">
      <w:start w:val="1"/>
      <w:numFmt w:val="lowerRoman"/>
      <w:lvlText w:val="%3."/>
      <w:lvlJc w:val="right"/>
      <w:pPr>
        <w:ind w:left="1260" w:hanging="420"/>
      </w:pPr>
    </w:lvl>
    <w:lvl w:ilvl="3" w:tplc="67907A4A" w:tentative="1">
      <w:start w:val="1"/>
      <w:numFmt w:val="decimal"/>
      <w:lvlText w:val="%4."/>
      <w:lvlJc w:val="left"/>
      <w:pPr>
        <w:ind w:left="1680" w:hanging="420"/>
      </w:pPr>
    </w:lvl>
    <w:lvl w:ilvl="4" w:tplc="E73207E2" w:tentative="1">
      <w:start w:val="1"/>
      <w:numFmt w:val="lowerLetter"/>
      <w:lvlText w:val="%5)"/>
      <w:lvlJc w:val="left"/>
      <w:pPr>
        <w:ind w:left="2100" w:hanging="420"/>
      </w:pPr>
    </w:lvl>
    <w:lvl w:ilvl="5" w:tplc="B3204AD4" w:tentative="1">
      <w:start w:val="1"/>
      <w:numFmt w:val="lowerRoman"/>
      <w:lvlText w:val="%6."/>
      <w:lvlJc w:val="right"/>
      <w:pPr>
        <w:ind w:left="2520" w:hanging="420"/>
      </w:pPr>
    </w:lvl>
    <w:lvl w:ilvl="6" w:tplc="1D64C698" w:tentative="1">
      <w:start w:val="1"/>
      <w:numFmt w:val="decimal"/>
      <w:lvlText w:val="%7."/>
      <w:lvlJc w:val="left"/>
      <w:pPr>
        <w:ind w:left="2940" w:hanging="420"/>
      </w:pPr>
    </w:lvl>
    <w:lvl w:ilvl="7" w:tplc="52BED640" w:tentative="1">
      <w:start w:val="1"/>
      <w:numFmt w:val="lowerLetter"/>
      <w:lvlText w:val="%8)"/>
      <w:lvlJc w:val="left"/>
      <w:pPr>
        <w:ind w:left="3360" w:hanging="420"/>
      </w:pPr>
    </w:lvl>
    <w:lvl w:ilvl="8" w:tplc="EE748C62" w:tentative="1">
      <w:start w:val="1"/>
      <w:numFmt w:val="lowerRoman"/>
      <w:lvlText w:val="%9."/>
      <w:lvlJc w:val="right"/>
      <w:pPr>
        <w:ind w:left="3780" w:hanging="420"/>
      </w:pPr>
    </w:lvl>
  </w:abstractNum>
  <w:abstractNum w:abstractNumId="11">
    <w:nsid w:val="45E934C4"/>
    <w:multiLevelType w:val="hybridMultilevel"/>
    <w:tmpl w:val="B5C0F9A2"/>
    <w:lvl w:ilvl="0" w:tplc="E258F0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6D6F66"/>
    <w:multiLevelType w:val="hybridMultilevel"/>
    <w:tmpl w:val="6700D69E"/>
    <w:lvl w:ilvl="0" w:tplc="BC56E684">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4C494BD5"/>
    <w:multiLevelType w:val="hybridMultilevel"/>
    <w:tmpl w:val="8FA406C8"/>
    <w:lvl w:ilvl="0" w:tplc="F9582C26">
      <w:numFmt w:val="decimal"/>
      <w:lvlText w:val="%1-"/>
      <w:lvlJc w:val="left"/>
      <w:pPr>
        <w:tabs>
          <w:tab w:val="num" w:pos="360"/>
        </w:tabs>
        <w:ind w:left="360" w:hanging="360"/>
      </w:pPr>
      <w:rPr>
        <w:rFonts w:hint="default"/>
        <w:color w:val="FF000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D8F20E8"/>
    <w:multiLevelType w:val="hybridMultilevel"/>
    <w:tmpl w:val="3E5CAA3A"/>
    <w:lvl w:ilvl="0" w:tplc="F6641A9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5">
    <w:nsid w:val="54982533"/>
    <w:multiLevelType w:val="hybridMultilevel"/>
    <w:tmpl w:val="3ACABE1A"/>
    <w:lvl w:ilvl="0" w:tplc="392A64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EC7450"/>
    <w:multiLevelType w:val="multilevel"/>
    <w:tmpl w:val="52FAD650"/>
    <w:lvl w:ilvl="0">
      <w:start w:val="1"/>
      <w:numFmt w:val="none"/>
      <w:lvlText w:val=""/>
      <w:legacy w:legacy="1" w:legacySpace="120" w:legacyIndent="420"/>
      <w:lvlJc w:val="left"/>
      <w:pPr>
        <w:ind w:left="420" w:hanging="420"/>
      </w:pPr>
      <w:rPr>
        <w:rFonts w:ascii="Wingdings" w:hAnsi="Wingdings" w:hint="default"/>
      </w:rPr>
    </w:lvl>
    <w:lvl w:ilvl="1">
      <w:start w:val="1"/>
      <w:numFmt w:val="none"/>
      <w:lvlText w:val=""/>
      <w:legacy w:legacy="1" w:legacySpace="120" w:legacyIndent="420"/>
      <w:lvlJc w:val="left"/>
      <w:pPr>
        <w:ind w:left="840" w:hanging="420"/>
      </w:pPr>
      <w:rPr>
        <w:rFonts w:ascii="Wingdings" w:hAnsi="Wingdings" w:hint="default"/>
      </w:rPr>
    </w:lvl>
    <w:lvl w:ilvl="2">
      <w:start w:val="1"/>
      <w:numFmt w:val="none"/>
      <w:lvlText w:val=""/>
      <w:legacy w:legacy="1" w:legacySpace="120" w:legacyIndent="420"/>
      <w:lvlJc w:val="left"/>
      <w:pPr>
        <w:ind w:left="1260" w:hanging="420"/>
      </w:pPr>
      <w:rPr>
        <w:rFonts w:ascii="Wingdings" w:hAnsi="Wingdings" w:hint="default"/>
      </w:rPr>
    </w:lvl>
    <w:lvl w:ilvl="3">
      <w:start w:val="1"/>
      <w:numFmt w:val="none"/>
      <w:lvlText w:val=""/>
      <w:legacy w:legacy="1" w:legacySpace="120" w:legacyIndent="420"/>
      <w:lvlJc w:val="left"/>
      <w:pPr>
        <w:ind w:left="1680" w:hanging="420"/>
      </w:pPr>
      <w:rPr>
        <w:rFonts w:ascii="Wingdings" w:hAnsi="Wingdings" w:hint="default"/>
      </w:rPr>
    </w:lvl>
    <w:lvl w:ilvl="4">
      <w:start w:val="1"/>
      <w:numFmt w:val="none"/>
      <w:lvlText w:val=""/>
      <w:legacy w:legacy="1" w:legacySpace="120" w:legacyIndent="420"/>
      <w:lvlJc w:val="left"/>
      <w:pPr>
        <w:ind w:left="2100" w:hanging="420"/>
      </w:pPr>
      <w:rPr>
        <w:rFonts w:ascii="Wingdings" w:hAnsi="Wingdings" w:hint="default"/>
      </w:rPr>
    </w:lvl>
    <w:lvl w:ilvl="5">
      <w:start w:val="1"/>
      <w:numFmt w:val="none"/>
      <w:lvlText w:val=""/>
      <w:legacy w:legacy="1" w:legacySpace="120" w:legacyIndent="420"/>
      <w:lvlJc w:val="left"/>
      <w:pPr>
        <w:ind w:left="2520" w:hanging="420"/>
      </w:pPr>
      <w:rPr>
        <w:rFonts w:ascii="Wingdings" w:hAnsi="Wingdings" w:hint="default"/>
      </w:rPr>
    </w:lvl>
    <w:lvl w:ilvl="6">
      <w:start w:val="1"/>
      <w:numFmt w:val="none"/>
      <w:lvlText w:val=""/>
      <w:legacy w:legacy="1" w:legacySpace="120" w:legacyIndent="420"/>
      <w:lvlJc w:val="left"/>
      <w:pPr>
        <w:ind w:left="2940" w:hanging="420"/>
      </w:pPr>
      <w:rPr>
        <w:rFonts w:ascii="Wingdings" w:hAnsi="Wingdings" w:hint="default"/>
      </w:rPr>
    </w:lvl>
    <w:lvl w:ilvl="7">
      <w:start w:val="1"/>
      <w:numFmt w:val="none"/>
      <w:lvlText w:val=""/>
      <w:legacy w:legacy="1" w:legacySpace="120" w:legacyIndent="420"/>
      <w:lvlJc w:val="left"/>
      <w:pPr>
        <w:ind w:left="3360" w:hanging="420"/>
      </w:pPr>
      <w:rPr>
        <w:rFonts w:ascii="Wingdings" w:hAnsi="Wingdings" w:hint="default"/>
      </w:rPr>
    </w:lvl>
    <w:lvl w:ilvl="8">
      <w:start w:val="1"/>
      <w:numFmt w:val="none"/>
      <w:lvlText w:val=""/>
      <w:legacy w:legacy="1" w:legacySpace="120" w:legacyIndent="420"/>
      <w:lvlJc w:val="left"/>
      <w:pPr>
        <w:ind w:left="3780" w:hanging="420"/>
      </w:pPr>
      <w:rPr>
        <w:rFonts w:ascii="Wingdings" w:hAnsi="Wingdings" w:hint="default"/>
      </w:rPr>
    </w:lvl>
  </w:abstractNum>
  <w:abstractNum w:abstractNumId="17">
    <w:nsid w:val="590C7B2C"/>
    <w:multiLevelType w:val="hybridMultilevel"/>
    <w:tmpl w:val="040E08DA"/>
    <w:lvl w:ilvl="0" w:tplc="84B0C14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
    <w:nsid w:val="5B481E0E"/>
    <w:multiLevelType w:val="hybridMultilevel"/>
    <w:tmpl w:val="D5E2B9A0"/>
    <w:lvl w:ilvl="0" w:tplc="059EDBA0">
      <w:start w:val="1"/>
      <w:numFmt w:val="decimal"/>
      <w:lvlText w:val="%1)"/>
      <w:lvlJc w:val="left"/>
      <w:pPr>
        <w:tabs>
          <w:tab w:val="num" w:pos="420"/>
        </w:tabs>
        <w:ind w:left="420" w:hanging="420"/>
      </w:pPr>
    </w:lvl>
    <w:lvl w:ilvl="1" w:tplc="202C962A" w:tentative="1">
      <w:start w:val="1"/>
      <w:numFmt w:val="lowerLetter"/>
      <w:lvlText w:val="%2)"/>
      <w:lvlJc w:val="left"/>
      <w:pPr>
        <w:tabs>
          <w:tab w:val="num" w:pos="840"/>
        </w:tabs>
        <w:ind w:left="840" w:hanging="420"/>
      </w:pPr>
    </w:lvl>
    <w:lvl w:ilvl="2" w:tplc="4656CD2A" w:tentative="1">
      <w:start w:val="1"/>
      <w:numFmt w:val="lowerRoman"/>
      <w:lvlText w:val="%3."/>
      <w:lvlJc w:val="right"/>
      <w:pPr>
        <w:tabs>
          <w:tab w:val="num" w:pos="1260"/>
        </w:tabs>
        <w:ind w:left="1260" w:hanging="420"/>
      </w:pPr>
    </w:lvl>
    <w:lvl w:ilvl="3" w:tplc="5A3AF7FE" w:tentative="1">
      <w:start w:val="1"/>
      <w:numFmt w:val="decimal"/>
      <w:lvlText w:val="%4."/>
      <w:lvlJc w:val="left"/>
      <w:pPr>
        <w:tabs>
          <w:tab w:val="num" w:pos="1680"/>
        </w:tabs>
        <w:ind w:left="1680" w:hanging="420"/>
      </w:pPr>
    </w:lvl>
    <w:lvl w:ilvl="4" w:tplc="6E0639AE" w:tentative="1">
      <w:start w:val="1"/>
      <w:numFmt w:val="lowerLetter"/>
      <w:lvlText w:val="%5)"/>
      <w:lvlJc w:val="left"/>
      <w:pPr>
        <w:tabs>
          <w:tab w:val="num" w:pos="2100"/>
        </w:tabs>
        <w:ind w:left="2100" w:hanging="420"/>
      </w:pPr>
    </w:lvl>
    <w:lvl w:ilvl="5" w:tplc="32D6AA5E" w:tentative="1">
      <w:start w:val="1"/>
      <w:numFmt w:val="lowerRoman"/>
      <w:lvlText w:val="%6."/>
      <w:lvlJc w:val="right"/>
      <w:pPr>
        <w:tabs>
          <w:tab w:val="num" w:pos="2520"/>
        </w:tabs>
        <w:ind w:left="2520" w:hanging="420"/>
      </w:pPr>
    </w:lvl>
    <w:lvl w:ilvl="6" w:tplc="88F83D44" w:tentative="1">
      <w:start w:val="1"/>
      <w:numFmt w:val="decimal"/>
      <w:lvlText w:val="%7."/>
      <w:lvlJc w:val="left"/>
      <w:pPr>
        <w:tabs>
          <w:tab w:val="num" w:pos="2940"/>
        </w:tabs>
        <w:ind w:left="2940" w:hanging="420"/>
      </w:pPr>
    </w:lvl>
    <w:lvl w:ilvl="7" w:tplc="D65E55DE" w:tentative="1">
      <w:start w:val="1"/>
      <w:numFmt w:val="lowerLetter"/>
      <w:lvlText w:val="%8)"/>
      <w:lvlJc w:val="left"/>
      <w:pPr>
        <w:tabs>
          <w:tab w:val="num" w:pos="3360"/>
        </w:tabs>
        <w:ind w:left="3360" w:hanging="420"/>
      </w:pPr>
    </w:lvl>
    <w:lvl w:ilvl="8" w:tplc="7660B89A" w:tentative="1">
      <w:start w:val="1"/>
      <w:numFmt w:val="lowerRoman"/>
      <w:lvlText w:val="%9."/>
      <w:lvlJc w:val="right"/>
      <w:pPr>
        <w:tabs>
          <w:tab w:val="num" w:pos="3780"/>
        </w:tabs>
        <w:ind w:left="3780" w:hanging="420"/>
      </w:pPr>
    </w:lvl>
  </w:abstractNum>
  <w:abstractNum w:abstractNumId="19">
    <w:nsid w:val="6C640F6A"/>
    <w:multiLevelType w:val="hybridMultilevel"/>
    <w:tmpl w:val="F56256BE"/>
    <w:lvl w:ilvl="0" w:tplc="FFFFFFFF">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0">
    <w:nsid w:val="766B281E"/>
    <w:multiLevelType w:val="multilevel"/>
    <w:tmpl w:val="8DC8A2AC"/>
    <w:lvl w:ilvl="0">
      <w:start w:val="1"/>
      <w:numFmt w:val="chineseCountingThousand"/>
      <w:suff w:val="nothing"/>
      <w:lvlText w:val="第%1章 "/>
      <w:lvlJc w:val="left"/>
      <w:pPr>
        <w:ind w:left="2552" w:firstLine="0"/>
      </w:pPr>
      <w:rPr>
        <w:rFonts w:hint="eastAsia"/>
        <w:lang w:val="en-US"/>
      </w:rPr>
    </w:lvl>
    <w:lvl w:ilvl="1">
      <w:start w:val="1"/>
      <w:numFmt w:val="decimal"/>
      <w:isLgl/>
      <w:suff w:val="nothing"/>
      <w:lvlText w:val="%1.%2 "/>
      <w:lvlJc w:val="left"/>
      <w:pPr>
        <w:ind w:left="142" w:firstLine="0"/>
      </w:pPr>
      <w:rPr>
        <w:rFonts w:hint="eastAsia"/>
      </w:rPr>
    </w:lvl>
    <w:lvl w:ilvl="2">
      <w:start w:val="1"/>
      <w:numFmt w:val="decimal"/>
      <w:isLgl/>
      <w:suff w:val="nothing"/>
      <w:lvlText w:val="%1.%2.%3 "/>
      <w:lvlJc w:val="left"/>
      <w:pPr>
        <w:ind w:left="0" w:firstLine="0"/>
      </w:pPr>
      <w:rPr>
        <w:rFonts w:hint="eastAsia"/>
      </w:rPr>
    </w:lvl>
    <w:lvl w:ilvl="3">
      <w:start w:val="1"/>
      <w:numFmt w:val="decimal"/>
      <w:isLgl/>
      <w:suff w:val="nothing"/>
      <w:lvlText w:val="%1.%2.%3.%4 "/>
      <w:lvlJc w:val="left"/>
      <w:pPr>
        <w:ind w:left="0" w:firstLine="0"/>
      </w:pPr>
      <w:rPr>
        <w:rFonts w:hint="eastAsia"/>
        <w:b w:val="0"/>
      </w:rPr>
    </w:lvl>
    <w:lvl w:ilvl="4">
      <w:start w:val="1"/>
      <w:numFmt w:val="decimal"/>
      <w:isLgl/>
      <w:suff w:val="nothing"/>
      <w:lvlText w:val="%1.%2.%3.%4.%5 "/>
      <w:lvlJc w:val="left"/>
      <w:pPr>
        <w:ind w:left="0" w:firstLine="0"/>
      </w:pPr>
      <w:rPr>
        <w:rFonts w:hint="eastAsia"/>
      </w:rPr>
    </w:lvl>
    <w:lvl w:ilvl="5">
      <w:start w:val="1"/>
      <w:numFmt w:val="decimal"/>
      <w:isLgl/>
      <w:suff w:val="nothing"/>
      <w:lvlText w:val="%1.%2.%3.%4.%5.%6 "/>
      <w:lvlJc w:val="left"/>
      <w:pPr>
        <w:ind w:left="0" w:firstLine="0"/>
      </w:pPr>
      <w:rPr>
        <w:rFonts w:hint="eastAsia"/>
      </w:rPr>
    </w:lvl>
    <w:lvl w:ilvl="6">
      <w:start w:val="1"/>
      <w:numFmt w:val="decimal"/>
      <w:isLg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nsid w:val="790515FA"/>
    <w:multiLevelType w:val="hybridMultilevel"/>
    <w:tmpl w:val="B0CC228A"/>
    <w:lvl w:ilvl="0" w:tplc="392A64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E851B8A"/>
    <w:multiLevelType w:val="hybridMultilevel"/>
    <w:tmpl w:val="52B42240"/>
    <w:lvl w:ilvl="0" w:tplc="0BB2F1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0"/>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12"/>
  </w:num>
  <w:num w:numId="7">
    <w:abstractNumId w:val="18"/>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0"/>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3"/>
  </w:num>
  <w:num w:numId="20">
    <w:abstractNumId w:val="5"/>
  </w:num>
  <w:num w:numId="21">
    <w:abstractNumId w:val="22"/>
  </w:num>
  <w:num w:numId="22">
    <w:abstractNumId w:val="2"/>
  </w:num>
  <w:num w:numId="23">
    <w:abstractNumId w:val="6"/>
  </w:num>
  <w:num w:numId="24">
    <w:abstractNumId w:val="13"/>
  </w:num>
  <w:num w:numId="25">
    <w:abstractNumId w:val="1"/>
  </w:num>
  <w:num w:numId="26">
    <w:abstractNumId w:val="19"/>
  </w:num>
  <w:num w:numId="27">
    <w:abstractNumId w:val="15"/>
  </w:num>
  <w:num w:numId="28">
    <w:abstractNumId w:val="21"/>
  </w:num>
  <w:num w:numId="29">
    <w:abstractNumId w:val="8"/>
  </w:num>
  <w:num w:numId="30">
    <w:abstractNumId w:val="9"/>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A3EE2"/>
    <w:rsid w:val="000000D4"/>
    <w:rsid w:val="00004D99"/>
    <w:rsid w:val="00014E91"/>
    <w:rsid w:val="000151C5"/>
    <w:rsid w:val="000153F6"/>
    <w:rsid w:val="00021BA1"/>
    <w:rsid w:val="00024E38"/>
    <w:rsid w:val="000311C9"/>
    <w:rsid w:val="00044447"/>
    <w:rsid w:val="000476BC"/>
    <w:rsid w:val="000544D7"/>
    <w:rsid w:val="00060465"/>
    <w:rsid w:val="00062699"/>
    <w:rsid w:val="000639BF"/>
    <w:rsid w:val="000702A8"/>
    <w:rsid w:val="00076941"/>
    <w:rsid w:val="00077CE3"/>
    <w:rsid w:val="00077FB9"/>
    <w:rsid w:val="0008387F"/>
    <w:rsid w:val="00084192"/>
    <w:rsid w:val="000903DB"/>
    <w:rsid w:val="00096AA6"/>
    <w:rsid w:val="000A5F4B"/>
    <w:rsid w:val="000B0C58"/>
    <w:rsid w:val="000B4EB3"/>
    <w:rsid w:val="000B79F1"/>
    <w:rsid w:val="000C19EE"/>
    <w:rsid w:val="000C55F9"/>
    <w:rsid w:val="000C58C9"/>
    <w:rsid w:val="000D17A6"/>
    <w:rsid w:val="000D196C"/>
    <w:rsid w:val="000D5764"/>
    <w:rsid w:val="000D5B96"/>
    <w:rsid w:val="000E30E5"/>
    <w:rsid w:val="000E6B82"/>
    <w:rsid w:val="000F6E48"/>
    <w:rsid w:val="000F71D8"/>
    <w:rsid w:val="000F7CAD"/>
    <w:rsid w:val="0010087B"/>
    <w:rsid w:val="00103ED1"/>
    <w:rsid w:val="00106BD1"/>
    <w:rsid w:val="00112B1F"/>
    <w:rsid w:val="0011339E"/>
    <w:rsid w:val="00113FD9"/>
    <w:rsid w:val="00120F76"/>
    <w:rsid w:val="00126143"/>
    <w:rsid w:val="00126F0F"/>
    <w:rsid w:val="00131C6B"/>
    <w:rsid w:val="001435E2"/>
    <w:rsid w:val="00162E9A"/>
    <w:rsid w:val="00166432"/>
    <w:rsid w:val="00170612"/>
    <w:rsid w:val="00174048"/>
    <w:rsid w:val="00182A6B"/>
    <w:rsid w:val="0019101A"/>
    <w:rsid w:val="001930F0"/>
    <w:rsid w:val="001A6598"/>
    <w:rsid w:val="001A68E6"/>
    <w:rsid w:val="001B0DFA"/>
    <w:rsid w:val="001B102C"/>
    <w:rsid w:val="001B4097"/>
    <w:rsid w:val="001B628D"/>
    <w:rsid w:val="001C0446"/>
    <w:rsid w:val="001C22F5"/>
    <w:rsid w:val="001D3F37"/>
    <w:rsid w:val="001D45E0"/>
    <w:rsid w:val="001E06A4"/>
    <w:rsid w:val="001E4FA0"/>
    <w:rsid w:val="001F17B0"/>
    <w:rsid w:val="00201B8C"/>
    <w:rsid w:val="0020218C"/>
    <w:rsid w:val="0021638C"/>
    <w:rsid w:val="002213E5"/>
    <w:rsid w:val="002250B2"/>
    <w:rsid w:val="0023353D"/>
    <w:rsid w:val="00235980"/>
    <w:rsid w:val="002362B6"/>
    <w:rsid w:val="002368C0"/>
    <w:rsid w:val="00243E7D"/>
    <w:rsid w:val="00247CC1"/>
    <w:rsid w:val="00247DDB"/>
    <w:rsid w:val="002500E7"/>
    <w:rsid w:val="0026387D"/>
    <w:rsid w:val="00277203"/>
    <w:rsid w:val="00277FB9"/>
    <w:rsid w:val="002836DD"/>
    <w:rsid w:val="00284B7B"/>
    <w:rsid w:val="002939ED"/>
    <w:rsid w:val="002A24E9"/>
    <w:rsid w:val="002A72AA"/>
    <w:rsid w:val="002C16B1"/>
    <w:rsid w:val="002C73A0"/>
    <w:rsid w:val="002D6333"/>
    <w:rsid w:val="002D6D7F"/>
    <w:rsid w:val="002E22C3"/>
    <w:rsid w:val="002E323B"/>
    <w:rsid w:val="002E48C6"/>
    <w:rsid w:val="002E597D"/>
    <w:rsid w:val="002E733C"/>
    <w:rsid w:val="002F71F0"/>
    <w:rsid w:val="00303BB0"/>
    <w:rsid w:val="003059E7"/>
    <w:rsid w:val="00305B44"/>
    <w:rsid w:val="00306E96"/>
    <w:rsid w:val="00315854"/>
    <w:rsid w:val="00316720"/>
    <w:rsid w:val="00331A15"/>
    <w:rsid w:val="0033693C"/>
    <w:rsid w:val="00337A1E"/>
    <w:rsid w:val="003406CE"/>
    <w:rsid w:val="00344356"/>
    <w:rsid w:val="00356A26"/>
    <w:rsid w:val="00357D80"/>
    <w:rsid w:val="00372E05"/>
    <w:rsid w:val="00374E81"/>
    <w:rsid w:val="003808E0"/>
    <w:rsid w:val="00381CDC"/>
    <w:rsid w:val="003944BC"/>
    <w:rsid w:val="00394D2C"/>
    <w:rsid w:val="003A2E59"/>
    <w:rsid w:val="003B2BA1"/>
    <w:rsid w:val="003B5E93"/>
    <w:rsid w:val="003C33A5"/>
    <w:rsid w:val="003D1512"/>
    <w:rsid w:val="003D4EB2"/>
    <w:rsid w:val="003D75A7"/>
    <w:rsid w:val="003E2946"/>
    <w:rsid w:val="003F6FDC"/>
    <w:rsid w:val="00401746"/>
    <w:rsid w:val="00401A62"/>
    <w:rsid w:val="0040215D"/>
    <w:rsid w:val="004056CD"/>
    <w:rsid w:val="00405F89"/>
    <w:rsid w:val="00410BB9"/>
    <w:rsid w:val="00412319"/>
    <w:rsid w:val="004158C7"/>
    <w:rsid w:val="00417730"/>
    <w:rsid w:val="00427DE9"/>
    <w:rsid w:val="0043437D"/>
    <w:rsid w:val="00446C92"/>
    <w:rsid w:val="00451E40"/>
    <w:rsid w:val="00466765"/>
    <w:rsid w:val="0047215C"/>
    <w:rsid w:val="00474B5D"/>
    <w:rsid w:val="00477A04"/>
    <w:rsid w:val="004825C3"/>
    <w:rsid w:val="004A1CE5"/>
    <w:rsid w:val="004A460D"/>
    <w:rsid w:val="004A48FB"/>
    <w:rsid w:val="004B6382"/>
    <w:rsid w:val="004B702C"/>
    <w:rsid w:val="004B71FA"/>
    <w:rsid w:val="004C0AFE"/>
    <w:rsid w:val="004C62F6"/>
    <w:rsid w:val="004C7AEA"/>
    <w:rsid w:val="004C7EF3"/>
    <w:rsid w:val="004D1E98"/>
    <w:rsid w:val="004D6E23"/>
    <w:rsid w:val="004E0762"/>
    <w:rsid w:val="004E3C1B"/>
    <w:rsid w:val="004E4891"/>
    <w:rsid w:val="004E66DE"/>
    <w:rsid w:val="004F3D5A"/>
    <w:rsid w:val="004F603E"/>
    <w:rsid w:val="005046AB"/>
    <w:rsid w:val="00505C15"/>
    <w:rsid w:val="00507351"/>
    <w:rsid w:val="005139D7"/>
    <w:rsid w:val="00515584"/>
    <w:rsid w:val="00522CFC"/>
    <w:rsid w:val="00527440"/>
    <w:rsid w:val="00536D84"/>
    <w:rsid w:val="005478EE"/>
    <w:rsid w:val="00550219"/>
    <w:rsid w:val="0056036E"/>
    <w:rsid w:val="00571E17"/>
    <w:rsid w:val="00574885"/>
    <w:rsid w:val="00584C19"/>
    <w:rsid w:val="00584F45"/>
    <w:rsid w:val="00591934"/>
    <w:rsid w:val="005970D3"/>
    <w:rsid w:val="005A69BF"/>
    <w:rsid w:val="005C4161"/>
    <w:rsid w:val="005C7DF4"/>
    <w:rsid w:val="005D20A0"/>
    <w:rsid w:val="005D2D14"/>
    <w:rsid w:val="005D3C36"/>
    <w:rsid w:val="005E6FCB"/>
    <w:rsid w:val="005E7185"/>
    <w:rsid w:val="005F5D86"/>
    <w:rsid w:val="005F64B8"/>
    <w:rsid w:val="005F7744"/>
    <w:rsid w:val="005F796A"/>
    <w:rsid w:val="005F7DBC"/>
    <w:rsid w:val="006037EC"/>
    <w:rsid w:val="006108D3"/>
    <w:rsid w:val="0061422F"/>
    <w:rsid w:val="006211A2"/>
    <w:rsid w:val="00624F88"/>
    <w:rsid w:val="0063213D"/>
    <w:rsid w:val="006321DF"/>
    <w:rsid w:val="006340F5"/>
    <w:rsid w:val="006370DF"/>
    <w:rsid w:val="0064376E"/>
    <w:rsid w:val="00644804"/>
    <w:rsid w:val="00645574"/>
    <w:rsid w:val="006457B8"/>
    <w:rsid w:val="006461F6"/>
    <w:rsid w:val="006477B0"/>
    <w:rsid w:val="00647A95"/>
    <w:rsid w:val="00650026"/>
    <w:rsid w:val="00656376"/>
    <w:rsid w:val="00663765"/>
    <w:rsid w:val="006704DC"/>
    <w:rsid w:val="00685016"/>
    <w:rsid w:val="0068714B"/>
    <w:rsid w:val="00687CF8"/>
    <w:rsid w:val="006933EE"/>
    <w:rsid w:val="006A1CC9"/>
    <w:rsid w:val="006A262D"/>
    <w:rsid w:val="006A3EE2"/>
    <w:rsid w:val="006A6F7A"/>
    <w:rsid w:val="006A77D9"/>
    <w:rsid w:val="006B14D8"/>
    <w:rsid w:val="006B1BF5"/>
    <w:rsid w:val="006D5314"/>
    <w:rsid w:val="006E088D"/>
    <w:rsid w:val="006E1A33"/>
    <w:rsid w:val="006E3425"/>
    <w:rsid w:val="006E5DDD"/>
    <w:rsid w:val="006F3E2F"/>
    <w:rsid w:val="00710694"/>
    <w:rsid w:val="007122D3"/>
    <w:rsid w:val="00713A98"/>
    <w:rsid w:val="0072731F"/>
    <w:rsid w:val="007339AD"/>
    <w:rsid w:val="00733FCD"/>
    <w:rsid w:val="007400A5"/>
    <w:rsid w:val="007459D7"/>
    <w:rsid w:val="00751587"/>
    <w:rsid w:val="00752BD1"/>
    <w:rsid w:val="00762AB9"/>
    <w:rsid w:val="007637DD"/>
    <w:rsid w:val="007676F7"/>
    <w:rsid w:val="00773A02"/>
    <w:rsid w:val="00776B98"/>
    <w:rsid w:val="00784266"/>
    <w:rsid w:val="00786DEE"/>
    <w:rsid w:val="007A0D5E"/>
    <w:rsid w:val="007A55C8"/>
    <w:rsid w:val="007A5B52"/>
    <w:rsid w:val="007B00FC"/>
    <w:rsid w:val="007B1BD8"/>
    <w:rsid w:val="007B2B38"/>
    <w:rsid w:val="007B4F44"/>
    <w:rsid w:val="007C1B1E"/>
    <w:rsid w:val="007C26CB"/>
    <w:rsid w:val="007D446C"/>
    <w:rsid w:val="007D555C"/>
    <w:rsid w:val="007E3BFB"/>
    <w:rsid w:val="007E5589"/>
    <w:rsid w:val="007E6BA3"/>
    <w:rsid w:val="007F0C1F"/>
    <w:rsid w:val="007F2366"/>
    <w:rsid w:val="007F274C"/>
    <w:rsid w:val="007F67C2"/>
    <w:rsid w:val="00800CF2"/>
    <w:rsid w:val="008018DD"/>
    <w:rsid w:val="00802FFE"/>
    <w:rsid w:val="008045F1"/>
    <w:rsid w:val="00810378"/>
    <w:rsid w:val="008117C6"/>
    <w:rsid w:val="0082566E"/>
    <w:rsid w:val="0083345C"/>
    <w:rsid w:val="00834378"/>
    <w:rsid w:val="00834936"/>
    <w:rsid w:val="00836066"/>
    <w:rsid w:val="00845338"/>
    <w:rsid w:val="00846F40"/>
    <w:rsid w:val="0085303D"/>
    <w:rsid w:val="00853CB1"/>
    <w:rsid w:val="00857F8D"/>
    <w:rsid w:val="00863769"/>
    <w:rsid w:val="00864A81"/>
    <w:rsid w:val="00865980"/>
    <w:rsid w:val="0086748C"/>
    <w:rsid w:val="00870510"/>
    <w:rsid w:val="00870B9F"/>
    <w:rsid w:val="0088194E"/>
    <w:rsid w:val="00882461"/>
    <w:rsid w:val="00887DAD"/>
    <w:rsid w:val="00893AFF"/>
    <w:rsid w:val="00895DB9"/>
    <w:rsid w:val="00897782"/>
    <w:rsid w:val="008A2FF3"/>
    <w:rsid w:val="008A33D0"/>
    <w:rsid w:val="008A3428"/>
    <w:rsid w:val="008A3B0B"/>
    <w:rsid w:val="008B0AA8"/>
    <w:rsid w:val="008B0DAE"/>
    <w:rsid w:val="008B0F04"/>
    <w:rsid w:val="008B3E58"/>
    <w:rsid w:val="008B6EB7"/>
    <w:rsid w:val="008C0B8E"/>
    <w:rsid w:val="008C1965"/>
    <w:rsid w:val="008D124C"/>
    <w:rsid w:val="008E0FF9"/>
    <w:rsid w:val="008E486D"/>
    <w:rsid w:val="008E56AF"/>
    <w:rsid w:val="008E7A99"/>
    <w:rsid w:val="008E7C2B"/>
    <w:rsid w:val="008F1882"/>
    <w:rsid w:val="008F1B57"/>
    <w:rsid w:val="008F383A"/>
    <w:rsid w:val="008F7B13"/>
    <w:rsid w:val="0090344A"/>
    <w:rsid w:val="00904D17"/>
    <w:rsid w:val="009131D8"/>
    <w:rsid w:val="00917E8B"/>
    <w:rsid w:val="009276E9"/>
    <w:rsid w:val="009319D9"/>
    <w:rsid w:val="00934BC1"/>
    <w:rsid w:val="009415FC"/>
    <w:rsid w:val="00946508"/>
    <w:rsid w:val="00961B60"/>
    <w:rsid w:val="00963E35"/>
    <w:rsid w:val="00964C43"/>
    <w:rsid w:val="00971070"/>
    <w:rsid w:val="00973783"/>
    <w:rsid w:val="0098440C"/>
    <w:rsid w:val="00987836"/>
    <w:rsid w:val="009A1C48"/>
    <w:rsid w:val="009A491E"/>
    <w:rsid w:val="009A7888"/>
    <w:rsid w:val="009B0690"/>
    <w:rsid w:val="009C017B"/>
    <w:rsid w:val="009C1B1F"/>
    <w:rsid w:val="009D185E"/>
    <w:rsid w:val="009F4359"/>
    <w:rsid w:val="00A07188"/>
    <w:rsid w:val="00A071B7"/>
    <w:rsid w:val="00A1025A"/>
    <w:rsid w:val="00A11013"/>
    <w:rsid w:val="00A15DBA"/>
    <w:rsid w:val="00A1720F"/>
    <w:rsid w:val="00A1726A"/>
    <w:rsid w:val="00A20556"/>
    <w:rsid w:val="00A23109"/>
    <w:rsid w:val="00A23C96"/>
    <w:rsid w:val="00A35B76"/>
    <w:rsid w:val="00A545E5"/>
    <w:rsid w:val="00A6114A"/>
    <w:rsid w:val="00A72C95"/>
    <w:rsid w:val="00A73CC4"/>
    <w:rsid w:val="00A73DBF"/>
    <w:rsid w:val="00A74C41"/>
    <w:rsid w:val="00A93824"/>
    <w:rsid w:val="00AA01F3"/>
    <w:rsid w:val="00AA19D9"/>
    <w:rsid w:val="00AB02DD"/>
    <w:rsid w:val="00AB0DBF"/>
    <w:rsid w:val="00AC2D2E"/>
    <w:rsid w:val="00AC380D"/>
    <w:rsid w:val="00AC3D61"/>
    <w:rsid w:val="00AC6659"/>
    <w:rsid w:val="00AD15FC"/>
    <w:rsid w:val="00AD2A4D"/>
    <w:rsid w:val="00AD4E78"/>
    <w:rsid w:val="00AD50D5"/>
    <w:rsid w:val="00AE236C"/>
    <w:rsid w:val="00AE316B"/>
    <w:rsid w:val="00AE41CF"/>
    <w:rsid w:val="00AF22AE"/>
    <w:rsid w:val="00AF2712"/>
    <w:rsid w:val="00AF51D4"/>
    <w:rsid w:val="00B14B33"/>
    <w:rsid w:val="00B14F50"/>
    <w:rsid w:val="00B23547"/>
    <w:rsid w:val="00B25F04"/>
    <w:rsid w:val="00B44204"/>
    <w:rsid w:val="00B50196"/>
    <w:rsid w:val="00B57334"/>
    <w:rsid w:val="00B6313F"/>
    <w:rsid w:val="00B65BAB"/>
    <w:rsid w:val="00B67F16"/>
    <w:rsid w:val="00B70208"/>
    <w:rsid w:val="00B769D8"/>
    <w:rsid w:val="00B874AB"/>
    <w:rsid w:val="00B9202A"/>
    <w:rsid w:val="00B93708"/>
    <w:rsid w:val="00B9501D"/>
    <w:rsid w:val="00BB07E0"/>
    <w:rsid w:val="00BC0888"/>
    <w:rsid w:val="00BC0E7D"/>
    <w:rsid w:val="00BC32FE"/>
    <w:rsid w:val="00BD1688"/>
    <w:rsid w:val="00BD4C2F"/>
    <w:rsid w:val="00BD56F5"/>
    <w:rsid w:val="00BE0B85"/>
    <w:rsid w:val="00C00412"/>
    <w:rsid w:val="00C02A4D"/>
    <w:rsid w:val="00C04509"/>
    <w:rsid w:val="00C05144"/>
    <w:rsid w:val="00C11A42"/>
    <w:rsid w:val="00C120A5"/>
    <w:rsid w:val="00C15A59"/>
    <w:rsid w:val="00C1734C"/>
    <w:rsid w:val="00C229B2"/>
    <w:rsid w:val="00C36358"/>
    <w:rsid w:val="00C45CC9"/>
    <w:rsid w:val="00C64519"/>
    <w:rsid w:val="00C6686B"/>
    <w:rsid w:val="00C71DC1"/>
    <w:rsid w:val="00C74A0F"/>
    <w:rsid w:val="00C7589A"/>
    <w:rsid w:val="00C771CE"/>
    <w:rsid w:val="00C8097D"/>
    <w:rsid w:val="00C81CAA"/>
    <w:rsid w:val="00C8255A"/>
    <w:rsid w:val="00C943CD"/>
    <w:rsid w:val="00CB1EA8"/>
    <w:rsid w:val="00CB44E5"/>
    <w:rsid w:val="00CB44EF"/>
    <w:rsid w:val="00CB5035"/>
    <w:rsid w:val="00CB7435"/>
    <w:rsid w:val="00CD5E4E"/>
    <w:rsid w:val="00CE0281"/>
    <w:rsid w:val="00CE25A8"/>
    <w:rsid w:val="00CE769B"/>
    <w:rsid w:val="00CF1029"/>
    <w:rsid w:val="00CF2506"/>
    <w:rsid w:val="00CF3F37"/>
    <w:rsid w:val="00D04033"/>
    <w:rsid w:val="00D05B06"/>
    <w:rsid w:val="00D06E0A"/>
    <w:rsid w:val="00D1492D"/>
    <w:rsid w:val="00D16B33"/>
    <w:rsid w:val="00D27CFA"/>
    <w:rsid w:val="00D415AB"/>
    <w:rsid w:val="00D65F36"/>
    <w:rsid w:val="00D871CA"/>
    <w:rsid w:val="00D905A6"/>
    <w:rsid w:val="00D95EB4"/>
    <w:rsid w:val="00DA0E08"/>
    <w:rsid w:val="00DA4FA4"/>
    <w:rsid w:val="00DA54EF"/>
    <w:rsid w:val="00DA61B7"/>
    <w:rsid w:val="00DA732C"/>
    <w:rsid w:val="00DB220C"/>
    <w:rsid w:val="00DB4513"/>
    <w:rsid w:val="00DB4C96"/>
    <w:rsid w:val="00DB791B"/>
    <w:rsid w:val="00DC0A34"/>
    <w:rsid w:val="00DC0C20"/>
    <w:rsid w:val="00DC441D"/>
    <w:rsid w:val="00DC4C29"/>
    <w:rsid w:val="00DC7BC8"/>
    <w:rsid w:val="00DD3DEA"/>
    <w:rsid w:val="00DD5329"/>
    <w:rsid w:val="00DD62D6"/>
    <w:rsid w:val="00DD68A1"/>
    <w:rsid w:val="00DE0B12"/>
    <w:rsid w:val="00DE4E38"/>
    <w:rsid w:val="00DE5472"/>
    <w:rsid w:val="00DF38CF"/>
    <w:rsid w:val="00DF6761"/>
    <w:rsid w:val="00E01D85"/>
    <w:rsid w:val="00E05585"/>
    <w:rsid w:val="00E06F7F"/>
    <w:rsid w:val="00E1294F"/>
    <w:rsid w:val="00E14A35"/>
    <w:rsid w:val="00E17B08"/>
    <w:rsid w:val="00E248FD"/>
    <w:rsid w:val="00E24F9C"/>
    <w:rsid w:val="00E26E40"/>
    <w:rsid w:val="00E327F1"/>
    <w:rsid w:val="00E35371"/>
    <w:rsid w:val="00E35AE5"/>
    <w:rsid w:val="00E41260"/>
    <w:rsid w:val="00E449AC"/>
    <w:rsid w:val="00E53EEE"/>
    <w:rsid w:val="00E54D83"/>
    <w:rsid w:val="00E612AD"/>
    <w:rsid w:val="00E67F10"/>
    <w:rsid w:val="00E7088A"/>
    <w:rsid w:val="00E72C23"/>
    <w:rsid w:val="00E804EE"/>
    <w:rsid w:val="00E909FF"/>
    <w:rsid w:val="00EA20CB"/>
    <w:rsid w:val="00EA2A68"/>
    <w:rsid w:val="00EB0C12"/>
    <w:rsid w:val="00ED2429"/>
    <w:rsid w:val="00ED33FD"/>
    <w:rsid w:val="00ED44B0"/>
    <w:rsid w:val="00ED6AEB"/>
    <w:rsid w:val="00EE43F7"/>
    <w:rsid w:val="00EE45A3"/>
    <w:rsid w:val="00EE5C53"/>
    <w:rsid w:val="00EE6584"/>
    <w:rsid w:val="00EF179A"/>
    <w:rsid w:val="00EF70A8"/>
    <w:rsid w:val="00F00B10"/>
    <w:rsid w:val="00F0541F"/>
    <w:rsid w:val="00F05FC8"/>
    <w:rsid w:val="00F11BC2"/>
    <w:rsid w:val="00F13206"/>
    <w:rsid w:val="00F14827"/>
    <w:rsid w:val="00F201F7"/>
    <w:rsid w:val="00F20EB8"/>
    <w:rsid w:val="00F227D1"/>
    <w:rsid w:val="00F2467D"/>
    <w:rsid w:val="00F254E5"/>
    <w:rsid w:val="00F31C96"/>
    <w:rsid w:val="00F37737"/>
    <w:rsid w:val="00F41413"/>
    <w:rsid w:val="00F44768"/>
    <w:rsid w:val="00F46363"/>
    <w:rsid w:val="00F51CEB"/>
    <w:rsid w:val="00F609E5"/>
    <w:rsid w:val="00F62037"/>
    <w:rsid w:val="00F621B9"/>
    <w:rsid w:val="00F65E1D"/>
    <w:rsid w:val="00F700A9"/>
    <w:rsid w:val="00F721CD"/>
    <w:rsid w:val="00F77AEB"/>
    <w:rsid w:val="00F8253D"/>
    <w:rsid w:val="00F8663B"/>
    <w:rsid w:val="00F900FC"/>
    <w:rsid w:val="00F92C41"/>
    <w:rsid w:val="00F92F03"/>
    <w:rsid w:val="00F944A8"/>
    <w:rsid w:val="00F94B69"/>
    <w:rsid w:val="00F951F2"/>
    <w:rsid w:val="00F95A93"/>
    <w:rsid w:val="00F95D57"/>
    <w:rsid w:val="00FB13C1"/>
    <w:rsid w:val="00FB16C6"/>
    <w:rsid w:val="00FB3076"/>
    <w:rsid w:val="00FB4B2E"/>
    <w:rsid w:val="00FC19D2"/>
    <w:rsid w:val="00FC3EA6"/>
    <w:rsid w:val="00FC7E17"/>
    <w:rsid w:val="00FD36F3"/>
    <w:rsid w:val="00FD4799"/>
    <w:rsid w:val="00FD6276"/>
    <w:rsid w:val="00FE038C"/>
    <w:rsid w:val="00FE08A6"/>
    <w:rsid w:val="00FE1B13"/>
    <w:rsid w:val="00FF1139"/>
    <w:rsid w:val="00FF1764"/>
    <w:rsid w:val="00FF447D"/>
    <w:rsid w:val="00FF4B02"/>
    <w:rsid w:val="00FF5FE9"/>
    <w:rsid w:val="00FF71BD"/>
    <w:rsid w:val="00FF7BE5"/>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3A985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A1C48"/>
    <w:pPr>
      <w:widowControl w:val="0"/>
      <w:jc w:val="both"/>
    </w:pPr>
  </w:style>
  <w:style w:type="paragraph" w:styleId="Heading1">
    <w:name w:val="heading 1"/>
    <w:aliases w:val="章,H1,h1,PIM 1,Level 1 Topic Heading,1st level,Section Head,l1,I1,Chapter title,l1+toc 1,Level 1,Level 11,H11,H12,H13,H14,H15,H16,H17,H18,H19,H110,H111,H112,H121,H131,H141,H151,H161,H171,H181,H191,H1101,H1111,H113,H122,H132,H142,H152,H162,H172"/>
    <w:basedOn w:val="Normal"/>
    <w:next w:val="Normal"/>
    <w:link w:val="Heading1Char"/>
    <w:uiPriority w:val="9"/>
    <w:qFormat/>
    <w:rsid w:val="006A3EE2"/>
    <w:pPr>
      <w:keepNext/>
      <w:keepLines/>
      <w:spacing w:before="340" w:after="330" w:line="578" w:lineRule="auto"/>
      <w:outlineLvl w:val="0"/>
    </w:pPr>
    <w:rPr>
      <w:b/>
      <w:bCs/>
      <w:kern w:val="44"/>
      <w:sz w:val="44"/>
      <w:szCs w:val="44"/>
    </w:rPr>
  </w:style>
  <w:style w:type="paragraph" w:styleId="Heading2">
    <w:name w:val="heading 2"/>
    <w:aliases w:val="节,(A-2),PIM2,H2,Heading 2 Hidden,Heading 2 CCBS,heading 2,Titre3,HD2,sect 1.2,H21,sect 1.21,H22,sect 1.22,H211,sect 1.211,H23,sect 1.23,H212,sect 1.212,h2,节名,Underrubrik1,prop2,Level 2 Topic Heading,2nd level,Titre2,l2,2,Header 2,I2"/>
    <w:basedOn w:val="Normal"/>
    <w:next w:val="Normal"/>
    <w:link w:val="Heading2Char"/>
    <w:uiPriority w:val="9"/>
    <w:unhideWhenUsed/>
    <w:qFormat/>
    <w:rsid w:val="006A3E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aliases w:val="小节,H3,h3,l3,CT,Level 3 Topic Heading,sect1.2.3,l3+toc 3,Sub-section Title,3rd level,3,Heading 3 - old,heading 3,H31,H32,H33,H34,H35,H36,H37,H38,H39,H310,H311,H321,H331,H341,H351,H361,H371,H381,H391,H3101,H312,H322,H332,H342,H352,H362,H372,H382"/>
    <w:basedOn w:val="Normal"/>
    <w:next w:val="Normal"/>
    <w:link w:val="Heading3Char"/>
    <w:uiPriority w:val="9"/>
    <w:unhideWhenUsed/>
    <w:qFormat/>
    <w:rsid w:val="00E1294F"/>
    <w:pPr>
      <w:keepNext/>
      <w:keepLines/>
      <w:spacing w:before="260" w:after="260" w:line="416" w:lineRule="auto"/>
      <w:outlineLvl w:val="2"/>
    </w:pPr>
    <w:rPr>
      <w:b/>
      <w:bCs/>
      <w:sz w:val="32"/>
      <w:szCs w:val="32"/>
    </w:rPr>
  </w:style>
  <w:style w:type="paragraph" w:styleId="Heading4">
    <w:name w:val="heading 4"/>
    <w:aliases w:val="heading 4,h4,H4,H41,H42,H43,H44,H45,H46,H47,H48,H49,H410,H411,H421,H431,H441,H451,H461,H471,H481,H491,H4101,H412,H422,H432,H442,H452,H462,H472,H482,H492,H4102,H4111,H4211,H4311,H4411,H4511,H4611,H4711,H4811,H4911,H41011,H413,H423,H433,H443"/>
    <w:basedOn w:val="Normal"/>
    <w:next w:val="Normal"/>
    <w:link w:val="Heading4Char"/>
    <w:uiPriority w:val="9"/>
    <w:unhideWhenUsed/>
    <w:qFormat/>
    <w:rsid w:val="00BD168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aliases w:val="heading 5,⑴"/>
    <w:basedOn w:val="Normal"/>
    <w:next w:val="Normal"/>
    <w:link w:val="Heading5Char"/>
    <w:uiPriority w:val="9"/>
    <w:unhideWhenUsed/>
    <w:qFormat/>
    <w:rsid w:val="00FF1764"/>
    <w:pPr>
      <w:keepNext/>
      <w:keepLines/>
      <w:widowControl/>
      <w:spacing w:before="200" w:line="276" w:lineRule="auto"/>
      <w:jc w:val="left"/>
      <w:outlineLvl w:val="4"/>
    </w:pPr>
    <w:rPr>
      <w:rFonts w:asciiTheme="majorHAnsi" w:eastAsiaTheme="majorEastAsia" w:hAnsiTheme="majorHAnsi" w:cstheme="majorBidi"/>
      <w:color w:val="243F60" w:themeColor="accent1" w:themeShade="7F"/>
      <w:kern w:val="0"/>
      <w:sz w:val="22"/>
      <w:lang w:eastAsia="en-US" w:bidi="en-US"/>
    </w:rPr>
  </w:style>
  <w:style w:type="paragraph" w:styleId="Heading6">
    <w:name w:val="heading 6"/>
    <w:aliases w:val="●"/>
    <w:basedOn w:val="Normal"/>
    <w:next w:val="Normal"/>
    <w:link w:val="Heading6Char"/>
    <w:uiPriority w:val="9"/>
    <w:unhideWhenUsed/>
    <w:qFormat/>
    <w:rsid w:val="00FF1764"/>
    <w:pPr>
      <w:keepNext/>
      <w:keepLines/>
      <w:widowControl/>
      <w:spacing w:before="200" w:line="276" w:lineRule="auto"/>
      <w:jc w:val="left"/>
      <w:outlineLvl w:val="5"/>
    </w:pPr>
    <w:rPr>
      <w:rFonts w:asciiTheme="majorHAnsi" w:eastAsiaTheme="majorEastAsia" w:hAnsiTheme="majorHAnsi" w:cstheme="majorBidi"/>
      <w:i/>
      <w:iCs/>
      <w:color w:val="243F60" w:themeColor="accent1" w:themeShade="7F"/>
      <w:kern w:val="0"/>
      <w:sz w:val="22"/>
      <w:lang w:eastAsia="en-US" w:bidi="en-US"/>
    </w:rPr>
  </w:style>
  <w:style w:type="paragraph" w:styleId="Heading7">
    <w:name w:val="heading 7"/>
    <w:aliases w:val="◎"/>
    <w:basedOn w:val="Normal"/>
    <w:next w:val="Normal"/>
    <w:link w:val="Heading7Char"/>
    <w:uiPriority w:val="9"/>
    <w:unhideWhenUsed/>
    <w:qFormat/>
    <w:rsid w:val="00FF1764"/>
    <w:pPr>
      <w:keepNext/>
      <w:keepLines/>
      <w:widowControl/>
      <w:spacing w:before="200" w:line="276" w:lineRule="auto"/>
      <w:jc w:val="left"/>
      <w:outlineLvl w:val="6"/>
    </w:pPr>
    <w:rPr>
      <w:rFonts w:asciiTheme="majorHAnsi" w:eastAsiaTheme="majorEastAsia" w:hAnsiTheme="majorHAnsi" w:cstheme="majorBidi"/>
      <w:i/>
      <w:iCs/>
      <w:color w:val="404040" w:themeColor="text1" w:themeTint="BF"/>
      <w:kern w:val="0"/>
      <w:sz w:val="22"/>
      <w:lang w:eastAsia="en-US" w:bidi="en-US"/>
    </w:rPr>
  </w:style>
  <w:style w:type="paragraph" w:styleId="Heading8">
    <w:name w:val="heading 8"/>
    <w:basedOn w:val="Normal"/>
    <w:next w:val="Normal"/>
    <w:link w:val="Heading8Char"/>
    <w:uiPriority w:val="9"/>
    <w:unhideWhenUsed/>
    <w:qFormat/>
    <w:rsid w:val="00FF1764"/>
    <w:pPr>
      <w:keepNext/>
      <w:keepLines/>
      <w:widowControl/>
      <w:spacing w:before="200" w:line="276" w:lineRule="auto"/>
      <w:jc w:val="left"/>
      <w:outlineLvl w:val="7"/>
    </w:pPr>
    <w:rPr>
      <w:rFonts w:asciiTheme="majorHAnsi" w:eastAsiaTheme="majorEastAsia" w:hAnsiTheme="majorHAnsi" w:cstheme="majorBidi"/>
      <w:color w:val="4F81BD" w:themeColor="accent1"/>
      <w:kern w:val="0"/>
      <w:sz w:val="20"/>
      <w:szCs w:val="20"/>
      <w:lang w:eastAsia="en-US" w:bidi="en-US"/>
    </w:rPr>
  </w:style>
  <w:style w:type="paragraph" w:styleId="Heading9">
    <w:name w:val="heading 9"/>
    <w:basedOn w:val="Normal"/>
    <w:next w:val="Normal"/>
    <w:link w:val="Heading9Char"/>
    <w:uiPriority w:val="9"/>
    <w:unhideWhenUsed/>
    <w:qFormat/>
    <w:rsid w:val="00FF1764"/>
    <w:pPr>
      <w:keepNext/>
      <w:keepLines/>
      <w:widowControl/>
      <w:spacing w:before="200" w:line="276" w:lineRule="auto"/>
      <w:jc w:val="left"/>
      <w:outlineLvl w:val="8"/>
    </w:pPr>
    <w:rPr>
      <w:rFonts w:asciiTheme="majorHAnsi" w:eastAsiaTheme="majorEastAsia" w:hAnsiTheme="majorHAnsi" w:cstheme="majorBidi"/>
      <w:i/>
      <w:iCs/>
      <w:color w:val="404040" w:themeColor="text1" w:themeTint="BF"/>
      <w:kern w:val="0"/>
      <w:sz w:val="20"/>
      <w:szCs w:val="20"/>
      <w:lang w:eastAsia="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3EE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A3EE2"/>
    <w:rPr>
      <w:sz w:val="18"/>
      <w:szCs w:val="18"/>
    </w:rPr>
  </w:style>
  <w:style w:type="paragraph" w:styleId="Footer">
    <w:name w:val="footer"/>
    <w:basedOn w:val="Normal"/>
    <w:link w:val="FooterChar"/>
    <w:uiPriority w:val="99"/>
    <w:unhideWhenUsed/>
    <w:rsid w:val="006A3EE2"/>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A3EE2"/>
    <w:rPr>
      <w:sz w:val="18"/>
      <w:szCs w:val="18"/>
    </w:rPr>
  </w:style>
  <w:style w:type="character" w:customStyle="1" w:styleId="Heading1Char">
    <w:name w:val="Heading 1 Char"/>
    <w:aliases w:val="章 Char,H1 Char,h1 Char,PIM 1 Char,Level 1 Topic Heading Char,1st level Char,Section Head Char,l1 Char,I1 Char,Chapter title Char,l1+toc 1 Char,Level 1 Char,Level 11 Char,H11 Char,H12 Char,H13 Char,H14 Char,H15 Char,H16 Char,H17 Char"/>
    <w:basedOn w:val="DefaultParagraphFont"/>
    <w:link w:val="Heading1"/>
    <w:uiPriority w:val="9"/>
    <w:rsid w:val="006A3EE2"/>
    <w:rPr>
      <w:b/>
      <w:bCs/>
      <w:kern w:val="44"/>
      <w:sz w:val="44"/>
      <w:szCs w:val="44"/>
    </w:rPr>
  </w:style>
  <w:style w:type="paragraph" w:styleId="DocumentMap">
    <w:name w:val="Document Map"/>
    <w:basedOn w:val="Normal"/>
    <w:link w:val="DocumentMapChar"/>
    <w:uiPriority w:val="99"/>
    <w:semiHidden/>
    <w:unhideWhenUsed/>
    <w:rsid w:val="006A3EE2"/>
    <w:rPr>
      <w:rFonts w:ascii="宋体" w:eastAsia="宋体"/>
      <w:sz w:val="18"/>
      <w:szCs w:val="18"/>
    </w:rPr>
  </w:style>
  <w:style w:type="character" w:customStyle="1" w:styleId="DocumentMapChar">
    <w:name w:val="Document Map Char"/>
    <w:basedOn w:val="DefaultParagraphFont"/>
    <w:link w:val="DocumentMap"/>
    <w:uiPriority w:val="99"/>
    <w:semiHidden/>
    <w:rsid w:val="006A3EE2"/>
    <w:rPr>
      <w:rFonts w:ascii="宋体" w:eastAsia="宋体"/>
      <w:sz w:val="18"/>
      <w:szCs w:val="18"/>
    </w:rPr>
  </w:style>
  <w:style w:type="character" w:customStyle="1" w:styleId="Heading2Char">
    <w:name w:val="Heading 2 Char"/>
    <w:aliases w:val="节 Char,(A-2) Char,PIM2 Char,H2 Char,Heading 2 Hidden Char,Heading 2 CCBS Char,heading 2 Char,Titre3 Char,HD2 Char,sect 1.2 Char,H21 Char,sect 1.21 Char,H22 Char,sect 1.22 Char,H211 Char,sect 1.211 Char,H23 Char,sect 1.23 Char,H212 Char"/>
    <w:basedOn w:val="DefaultParagraphFont"/>
    <w:link w:val="Heading2"/>
    <w:uiPriority w:val="9"/>
    <w:rsid w:val="006A3EE2"/>
    <w:rPr>
      <w:rFonts w:asciiTheme="majorHAnsi" w:eastAsiaTheme="majorEastAsia" w:hAnsiTheme="majorHAnsi" w:cstheme="majorBidi"/>
      <w:b/>
      <w:bCs/>
      <w:sz w:val="32"/>
      <w:szCs w:val="32"/>
    </w:rPr>
  </w:style>
  <w:style w:type="paragraph" w:styleId="Title">
    <w:name w:val="Title"/>
    <w:basedOn w:val="Normal"/>
    <w:next w:val="Normal"/>
    <w:link w:val="TitleChar"/>
    <w:uiPriority w:val="10"/>
    <w:qFormat/>
    <w:rsid w:val="006A3EE2"/>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6A3EE2"/>
    <w:rPr>
      <w:rFonts w:asciiTheme="majorHAnsi" w:eastAsia="宋体" w:hAnsiTheme="majorHAnsi" w:cstheme="majorBidi"/>
      <w:b/>
      <w:bCs/>
      <w:sz w:val="32"/>
      <w:szCs w:val="32"/>
    </w:rPr>
  </w:style>
  <w:style w:type="table" w:styleId="TableGrid">
    <w:name w:val="Table Grid"/>
    <w:basedOn w:val="TableNormal"/>
    <w:uiPriority w:val="59"/>
    <w:rsid w:val="005748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semiHidden/>
    <w:unhideWhenUsed/>
    <w:rsid w:val="00E1294F"/>
    <w:pPr>
      <w:spacing w:after="120"/>
    </w:pPr>
  </w:style>
  <w:style w:type="character" w:customStyle="1" w:styleId="BodyTextChar">
    <w:name w:val="Body Text Char"/>
    <w:basedOn w:val="DefaultParagraphFont"/>
    <w:link w:val="BodyText"/>
    <w:uiPriority w:val="99"/>
    <w:semiHidden/>
    <w:rsid w:val="00E1294F"/>
  </w:style>
  <w:style w:type="paragraph" w:styleId="BodyTextFirstIndent">
    <w:name w:val="Body Text First Indent"/>
    <w:basedOn w:val="BodyText"/>
    <w:link w:val="BodyTextFirstIndentChar"/>
    <w:uiPriority w:val="99"/>
    <w:unhideWhenUsed/>
    <w:rsid w:val="00E1294F"/>
    <w:pPr>
      <w:widowControl/>
      <w:spacing w:line="276" w:lineRule="auto"/>
      <w:ind w:firstLineChars="100" w:firstLine="420"/>
      <w:jc w:val="left"/>
    </w:pPr>
    <w:rPr>
      <w:kern w:val="0"/>
      <w:sz w:val="22"/>
      <w:lang w:eastAsia="en-US" w:bidi="en-US"/>
    </w:rPr>
  </w:style>
  <w:style w:type="character" w:customStyle="1" w:styleId="BodyTextFirstIndentChar">
    <w:name w:val="Body Text First Indent Char"/>
    <w:basedOn w:val="BodyTextChar"/>
    <w:link w:val="BodyTextFirstIndent"/>
    <w:uiPriority w:val="99"/>
    <w:rsid w:val="00E1294F"/>
    <w:rPr>
      <w:kern w:val="0"/>
      <w:sz w:val="22"/>
      <w:lang w:eastAsia="en-US" w:bidi="en-US"/>
    </w:rPr>
  </w:style>
  <w:style w:type="paragraph" w:customStyle="1" w:styleId="body-text">
    <w:name w:val="body-text"/>
    <w:autoRedefine/>
    <w:rsid w:val="00C7589A"/>
    <w:pPr>
      <w:widowControl w:val="0"/>
      <w:adjustRightInd w:val="0"/>
      <w:spacing w:after="200" w:line="276" w:lineRule="auto"/>
      <w:jc w:val="center"/>
      <w:textAlignment w:val="baseline"/>
    </w:pPr>
    <w:rPr>
      <w:rFonts w:ascii="宋体" w:eastAsia="宋体" w:hAnsi="Times New Roman" w:cs="Times New Roman"/>
      <w:kern w:val="0"/>
      <w:sz w:val="22"/>
      <w:szCs w:val="20"/>
      <w:lang w:eastAsia="en-US" w:bidi="en-US"/>
    </w:rPr>
  </w:style>
  <w:style w:type="character" w:customStyle="1" w:styleId="Heading3Char">
    <w:name w:val="Heading 3 Char"/>
    <w:aliases w:val="小节 Char,H3 Char,h3 Char,l3 Char,CT Char,Level 3 Topic Heading Char,sect1.2.3 Char,l3+toc 3 Char,Sub-section Title Char,3rd level Char,3 Char,Heading 3 - old Char,heading 3 Char,H31 Char,H32 Char,H33 Char,H34 Char,H35 Char,H36 Char"/>
    <w:basedOn w:val="DefaultParagraphFont"/>
    <w:link w:val="Heading3"/>
    <w:uiPriority w:val="9"/>
    <w:rsid w:val="00E1294F"/>
    <w:rPr>
      <w:b/>
      <w:bCs/>
      <w:sz w:val="32"/>
      <w:szCs w:val="32"/>
    </w:rPr>
  </w:style>
  <w:style w:type="paragraph" w:styleId="TOC9">
    <w:name w:val="toc 9"/>
    <w:basedOn w:val="Normal"/>
    <w:next w:val="Normal"/>
    <w:autoRedefine/>
    <w:uiPriority w:val="39"/>
    <w:unhideWhenUsed/>
    <w:rsid w:val="00F95D57"/>
    <w:pPr>
      <w:ind w:left="1680"/>
      <w:jc w:val="left"/>
    </w:pPr>
    <w:rPr>
      <w:rFonts w:cstheme="minorHAnsi"/>
      <w:sz w:val="18"/>
      <w:szCs w:val="18"/>
    </w:rPr>
  </w:style>
  <w:style w:type="character" w:customStyle="1" w:styleId="Heading4Char">
    <w:name w:val="Heading 4 Char"/>
    <w:aliases w:val="heading 4 Char,h4 Char,H4 Char,H41 Char,H42 Char,H43 Char,H44 Char,H45 Char,H46 Char,H47 Char,H48 Char,H49 Char,H410 Char,H411 Char,H421 Char,H431 Char,H441 Char,H451 Char,H461 Char,H471 Char,H481 Char,H491 Char,H4101 Char,H412 Char"/>
    <w:basedOn w:val="DefaultParagraphFont"/>
    <w:link w:val="Heading4"/>
    <w:uiPriority w:val="9"/>
    <w:rsid w:val="00BD1688"/>
    <w:rPr>
      <w:rFonts w:asciiTheme="majorHAnsi" w:eastAsiaTheme="majorEastAsia" w:hAnsiTheme="majorHAnsi" w:cstheme="majorBidi"/>
      <w:b/>
      <w:bCs/>
      <w:sz w:val="28"/>
      <w:szCs w:val="28"/>
    </w:rPr>
  </w:style>
  <w:style w:type="paragraph" w:styleId="ListParagraph">
    <w:name w:val="List Paragraph"/>
    <w:basedOn w:val="Normal"/>
    <w:uiPriority w:val="34"/>
    <w:qFormat/>
    <w:rsid w:val="00BD1688"/>
    <w:pPr>
      <w:widowControl/>
      <w:spacing w:after="200" w:line="276" w:lineRule="auto"/>
      <w:ind w:left="720"/>
      <w:contextualSpacing/>
      <w:jc w:val="left"/>
    </w:pPr>
    <w:rPr>
      <w:kern w:val="0"/>
      <w:sz w:val="22"/>
      <w:lang w:eastAsia="en-US" w:bidi="en-US"/>
    </w:rPr>
  </w:style>
  <w:style w:type="character" w:styleId="Hyperlink">
    <w:name w:val="Hyperlink"/>
    <w:basedOn w:val="DefaultParagraphFont"/>
    <w:uiPriority w:val="99"/>
    <w:unhideWhenUsed/>
    <w:rsid w:val="00BD1688"/>
    <w:rPr>
      <w:color w:val="0000FF" w:themeColor="hyperlink"/>
      <w:u w:val="single"/>
    </w:rPr>
  </w:style>
  <w:style w:type="character" w:customStyle="1" w:styleId="Heading5Char">
    <w:name w:val="Heading 5 Char"/>
    <w:aliases w:val="heading 5 Char,⑴ Char"/>
    <w:basedOn w:val="DefaultParagraphFont"/>
    <w:link w:val="Heading5"/>
    <w:uiPriority w:val="9"/>
    <w:rsid w:val="00FF1764"/>
    <w:rPr>
      <w:rFonts w:asciiTheme="majorHAnsi" w:eastAsiaTheme="majorEastAsia" w:hAnsiTheme="majorHAnsi" w:cstheme="majorBidi"/>
      <w:color w:val="243F60" w:themeColor="accent1" w:themeShade="7F"/>
      <w:kern w:val="0"/>
      <w:sz w:val="22"/>
      <w:lang w:eastAsia="en-US" w:bidi="en-US"/>
    </w:rPr>
  </w:style>
  <w:style w:type="character" w:customStyle="1" w:styleId="Heading6Char">
    <w:name w:val="Heading 6 Char"/>
    <w:aliases w:val="● Char"/>
    <w:basedOn w:val="DefaultParagraphFont"/>
    <w:link w:val="Heading6"/>
    <w:uiPriority w:val="9"/>
    <w:rsid w:val="00FF1764"/>
    <w:rPr>
      <w:rFonts w:asciiTheme="majorHAnsi" w:eastAsiaTheme="majorEastAsia" w:hAnsiTheme="majorHAnsi" w:cstheme="majorBidi"/>
      <w:i/>
      <w:iCs/>
      <w:color w:val="243F60" w:themeColor="accent1" w:themeShade="7F"/>
      <w:kern w:val="0"/>
      <w:sz w:val="22"/>
      <w:lang w:eastAsia="en-US" w:bidi="en-US"/>
    </w:rPr>
  </w:style>
  <w:style w:type="character" w:customStyle="1" w:styleId="Heading7Char">
    <w:name w:val="Heading 7 Char"/>
    <w:aliases w:val="◎ Char"/>
    <w:basedOn w:val="DefaultParagraphFont"/>
    <w:link w:val="Heading7"/>
    <w:uiPriority w:val="9"/>
    <w:rsid w:val="00FF1764"/>
    <w:rPr>
      <w:rFonts w:asciiTheme="majorHAnsi" w:eastAsiaTheme="majorEastAsia" w:hAnsiTheme="majorHAnsi" w:cstheme="majorBidi"/>
      <w:i/>
      <w:iCs/>
      <w:color w:val="404040" w:themeColor="text1" w:themeTint="BF"/>
      <w:kern w:val="0"/>
      <w:sz w:val="22"/>
      <w:lang w:eastAsia="en-US" w:bidi="en-US"/>
    </w:rPr>
  </w:style>
  <w:style w:type="character" w:customStyle="1" w:styleId="Heading8Char">
    <w:name w:val="Heading 8 Char"/>
    <w:basedOn w:val="DefaultParagraphFont"/>
    <w:link w:val="Heading8"/>
    <w:uiPriority w:val="9"/>
    <w:rsid w:val="00FF1764"/>
    <w:rPr>
      <w:rFonts w:asciiTheme="majorHAnsi" w:eastAsiaTheme="majorEastAsia" w:hAnsiTheme="majorHAnsi" w:cstheme="majorBidi"/>
      <w:color w:val="4F81BD" w:themeColor="accent1"/>
      <w:kern w:val="0"/>
      <w:sz w:val="20"/>
      <w:szCs w:val="20"/>
      <w:lang w:eastAsia="en-US" w:bidi="en-US"/>
    </w:rPr>
  </w:style>
  <w:style w:type="character" w:customStyle="1" w:styleId="Heading9Char">
    <w:name w:val="Heading 9 Char"/>
    <w:basedOn w:val="DefaultParagraphFont"/>
    <w:link w:val="Heading9"/>
    <w:uiPriority w:val="9"/>
    <w:rsid w:val="00FF1764"/>
    <w:rPr>
      <w:rFonts w:asciiTheme="majorHAnsi" w:eastAsiaTheme="majorEastAsia" w:hAnsiTheme="majorHAnsi" w:cstheme="majorBidi"/>
      <w:i/>
      <w:iCs/>
      <w:color w:val="404040" w:themeColor="text1" w:themeTint="BF"/>
      <w:kern w:val="0"/>
      <w:sz w:val="20"/>
      <w:szCs w:val="20"/>
      <w:lang w:eastAsia="en-US" w:bidi="en-US"/>
    </w:rPr>
  </w:style>
  <w:style w:type="paragraph" w:styleId="BalloonText">
    <w:name w:val="Balloon Text"/>
    <w:basedOn w:val="Normal"/>
    <w:link w:val="BalloonTextChar"/>
    <w:uiPriority w:val="99"/>
    <w:semiHidden/>
    <w:unhideWhenUsed/>
    <w:rsid w:val="00FF1764"/>
    <w:pPr>
      <w:widowControl/>
      <w:spacing w:after="200" w:line="276" w:lineRule="auto"/>
      <w:jc w:val="left"/>
    </w:pPr>
    <w:rPr>
      <w:kern w:val="0"/>
      <w:sz w:val="18"/>
      <w:szCs w:val="18"/>
      <w:lang w:eastAsia="en-US" w:bidi="en-US"/>
    </w:rPr>
  </w:style>
  <w:style w:type="character" w:customStyle="1" w:styleId="BalloonTextChar">
    <w:name w:val="Balloon Text Char"/>
    <w:basedOn w:val="DefaultParagraphFont"/>
    <w:link w:val="BalloonText"/>
    <w:uiPriority w:val="99"/>
    <w:semiHidden/>
    <w:rsid w:val="00FF1764"/>
    <w:rPr>
      <w:kern w:val="0"/>
      <w:sz w:val="18"/>
      <w:szCs w:val="18"/>
      <w:lang w:eastAsia="en-US" w:bidi="en-US"/>
    </w:rPr>
  </w:style>
  <w:style w:type="paragraph" w:customStyle="1" w:styleId="a">
    <w:name w:val="表格正文"/>
    <w:basedOn w:val="Normal"/>
    <w:autoRedefine/>
    <w:rsid w:val="00FF1764"/>
    <w:pPr>
      <w:widowControl/>
      <w:spacing w:after="200" w:line="276" w:lineRule="auto"/>
      <w:jc w:val="left"/>
    </w:pPr>
    <w:rPr>
      <w:rFonts w:ascii="Tahoma" w:eastAsia="仿宋_GB2312" w:hAnsi="Tahoma"/>
      <w:bCs/>
      <w:kern w:val="0"/>
      <w:sz w:val="22"/>
      <w:szCs w:val="20"/>
      <w:lang w:eastAsia="en-US" w:bidi="en-US"/>
    </w:rPr>
  </w:style>
  <w:style w:type="paragraph" w:customStyle="1" w:styleId="a0">
    <w:name w:val="表格首行"/>
    <w:basedOn w:val="Normal"/>
    <w:rsid w:val="00FF1764"/>
    <w:pPr>
      <w:widowControl/>
      <w:spacing w:after="200" w:line="276" w:lineRule="auto"/>
      <w:jc w:val="center"/>
    </w:pPr>
    <w:rPr>
      <w:rFonts w:ascii="宋体" w:hAnsi="宋体"/>
      <w:color w:val="0000FF"/>
      <w:kern w:val="0"/>
      <w:sz w:val="24"/>
      <w:szCs w:val="24"/>
      <w:lang w:eastAsia="en-US" w:bidi="en-US"/>
    </w:rPr>
  </w:style>
  <w:style w:type="paragraph" w:customStyle="1" w:styleId="10374215">
    <w:name w:val="样式 标题 1 + 左侧:  0.37 厘米 悬挂缩进: 4.2 字符 行距: 1.5 倍行距"/>
    <w:basedOn w:val="Heading1"/>
    <w:rsid w:val="00FF1764"/>
    <w:pPr>
      <w:keepLines w:val="0"/>
      <w:spacing w:before="0" w:after="0" w:line="360" w:lineRule="auto"/>
      <w:ind w:left="630" w:hanging="420"/>
    </w:pPr>
    <w:rPr>
      <w:rFonts w:ascii="Courier New" w:eastAsia="宋体" w:hAnsi="Courier New" w:cs="宋体"/>
      <w:iCs/>
      <w:color w:val="365F91" w:themeColor="accent1" w:themeShade="BF"/>
      <w:kern w:val="2"/>
      <w:sz w:val="28"/>
      <w:szCs w:val="28"/>
      <w:lang w:eastAsia="en-US" w:bidi="en-US"/>
    </w:rPr>
  </w:style>
  <w:style w:type="paragraph" w:styleId="NormalIndent">
    <w:name w:val="Normal Indent"/>
    <w:basedOn w:val="Normal"/>
    <w:rsid w:val="00FF1764"/>
    <w:pPr>
      <w:widowControl/>
      <w:spacing w:after="200" w:line="276" w:lineRule="auto"/>
      <w:ind w:firstLine="420"/>
      <w:jc w:val="left"/>
    </w:pPr>
    <w:rPr>
      <w:rFonts w:ascii="Times New Roman" w:hAnsi="Times New Roman"/>
      <w:kern w:val="0"/>
      <w:sz w:val="22"/>
      <w:szCs w:val="20"/>
      <w:lang w:eastAsia="en-US" w:bidi="en-US"/>
    </w:rPr>
  </w:style>
  <w:style w:type="paragraph" w:customStyle="1" w:styleId="a1">
    <w:name w:val="表栏内容"/>
    <w:basedOn w:val="Normal"/>
    <w:rsid w:val="00FF1764"/>
    <w:pPr>
      <w:widowControl/>
      <w:spacing w:after="200" w:line="412" w:lineRule="atLeast"/>
      <w:jc w:val="center"/>
    </w:pPr>
    <w:rPr>
      <w:rFonts w:ascii="Times New Roman" w:hAnsi="Times New Roman"/>
      <w:kern w:val="0"/>
      <w:sz w:val="24"/>
      <w:szCs w:val="20"/>
      <w:lang w:eastAsia="en-US" w:bidi="en-US"/>
    </w:rPr>
  </w:style>
  <w:style w:type="paragraph" w:customStyle="1" w:styleId="DocTitle">
    <w:name w:val="DocTitle"/>
    <w:basedOn w:val="Normal"/>
    <w:rsid w:val="00FF1764"/>
    <w:pPr>
      <w:widowControl/>
      <w:snapToGrid w:val="0"/>
      <w:spacing w:afterLines="50" w:line="276" w:lineRule="auto"/>
      <w:jc w:val="center"/>
    </w:pPr>
    <w:rPr>
      <w:rFonts w:ascii="Arial" w:eastAsia="黑体" w:hAnsi="Arial"/>
      <w:b/>
      <w:kern w:val="0"/>
      <w:sz w:val="44"/>
      <w:szCs w:val="24"/>
      <w:lang w:eastAsia="en-US" w:bidi="en-US"/>
    </w:rPr>
  </w:style>
  <w:style w:type="paragraph" w:styleId="TOCHeading">
    <w:name w:val="TOC Heading"/>
    <w:basedOn w:val="Heading1"/>
    <w:next w:val="Normal"/>
    <w:uiPriority w:val="39"/>
    <w:semiHidden/>
    <w:unhideWhenUsed/>
    <w:qFormat/>
    <w:rsid w:val="00FF176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bidi="en-US"/>
    </w:rPr>
  </w:style>
  <w:style w:type="paragraph" w:styleId="TOC1">
    <w:name w:val="toc 1"/>
    <w:basedOn w:val="Normal"/>
    <w:next w:val="Normal"/>
    <w:autoRedefine/>
    <w:uiPriority w:val="39"/>
    <w:unhideWhenUsed/>
    <w:rsid w:val="00FF1764"/>
    <w:pPr>
      <w:spacing w:before="120" w:after="120"/>
      <w:jc w:val="left"/>
    </w:pPr>
    <w:rPr>
      <w:rFonts w:cstheme="minorHAnsi"/>
      <w:b/>
      <w:bCs/>
      <w:caps/>
      <w:sz w:val="20"/>
      <w:szCs w:val="20"/>
    </w:rPr>
  </w:style>
  <w:style w:type="paragraph" w:styleId="TOC2">
    <w:name w:val="toc 2"/>
    <w:basedOn w:val="Normal"/>
    <w:next w:val="Normal"/>
    <w:autoRedefine/>
    <w:uiPriority w:val="39"/>
    <w:unhideWhenUsed/>
    <w:rsid w:val="00FF1764"/>
    <w:pPr>
      <w:ind w:left="210"/>
      <w:jc w:val="left"/>
    </w:pPr>
    <w:rPr>
      <w:rFonts w:cstheme="minorHAnsi"/>
      <w:smallCaps/>
      <w:sz w:val="20"/>
      <w:szCs w:val="20"/>
    </w:rPr>
  </w:style>
  <w:style w:type="paragraph" w:styleId="TOC3">
    <w:name w:val="toc 3"/>
    <w:basedOn w:val="Normal"/>
    <w:next w:val="Normal"/>
    <w:autoRedefine/>
    <w:uiPriority w:val="39"/>
    <w:unhideWhenUsed/>
    <w:rsid w:val="00FF1764"/>
    <w:pPr>
      <w:ind w:left="420"/>
      <w:jc w:val="left"/>
    </w:pPr>
    <w:rPr>
      <w:rFonts w:cstheme="minorHAnsi"/>
      <w:i/>
      <w:iCs/>
      <w:sz w:val="20"/>
      <w:szCs w:val="20"/>
    </w:rPr>
  </w:style>
  <w:style w:type="paragraph" w:styleId="Caption">
    <w:name w:val="caption"/>
    <w:basedOn w:val="Normal"/>
    <w:next w:val="Normal"/>
    <w:uiPriority w:val="35"/>
    <w:semiHidden/>
    <w:unhideWhenUsed/>
    <w:qFormat/>
    <w:rsid w:val="00FF1764"/>
    <w:pPr>
      <w:widowControl/>
      <w:spacing w:after="200"/>
      <w:jc w:val="left"/>
    </w:pPr>
    <w:rPr>
      <w:b/>
      <w:bCs/>
      <w:color w:val="4F81BD" w:themeColor="accent1"/>
      <w:kern w:val="0"/>
      <w:sz w:val="18"/>
      <w:szCs w:val="18"/>
      <w:lang w:eastAsia="en-US" w:bidi="en-US"/>
    </w:rPr>
  </w:style>
  <w:style w:type="paragraph" w:styleId="Subtitle">
    <w:name w:val="Subtitle"/>
    <w:basedOn w:val="Normal"/>
    <w:next w:val="Normal"/>
    <w:link w:val="SubtitleChar"/>
    <w:uiPriority w:val="11"/>
    <w:qFormat/>
    <w:rsid w:val="00FF1764"/>
    <w:pPr>
      <w:widowControl/>
      <w:numPr>
        <w:ilvl w:val="1"/>
      </w:numPr>
      <w:spacing w:after="200" w:line="276" w:lineRule="auto"/>
      <w:jc w:val="left"/>
    </w:pPr>
    <w:rPr>
      <w:rFonts w:asciiTheme="majorHAnsi" w:eastAsiaTheme="majorEastAsia" w:hAnsiTheme="majorHAnsi" w:cstheme="majorBidi"/>
      <w:i/>
      <w:iCs/>
      <w:color w:val="4F81BD" w:themeColor="accent1"/>
      <w:spacing w:val="15"/>
      <w:kern w:val="0"/>
      <w:sz w:val="24"/>
      <w:szCs w:val="24"/>
      <w:lang w:eastAsia="en-US" w:bidi="en-US"/>
    </w:rPr>
  </w:style>
  <w:style w:type="character" w:customStyle="1" w:styleId="SubtitleChar">
    <w:name w:val="Subtitle Char"/>
    <w:basedOn w:val="DefaultParagraphFont"/>
    <w:link w:val="Subtitle"/>
    <w:uiPriority w:val="11"/>
    <w:rsid w:val="00FF1764"/>
    <w:rPr>
      <w:rFonts w:asciiTheme="majorHAnsi" w:eastAsiaTheme="majorEastAsia" w:hAnsiTheme="majorHAnsi" w:cstheme="majorBidi"/>
      <w:i/>
      <w:iCs/>
      <w:color w:val="4F81BD" w:themeColor="accent1"/>
      <w:spacing w:val="15"/>
      <w:kern w:val="0"/>
      <w:sz w:val="24"/>
      <w:szCs w:val="24"/>
      <w:lang w:eastAsia="en-US" w:bidi="en-US"/>
    </w:rPr>
  </w:style>
  <w:style w:type="character" w:styleId="Strong">
    <w:name w:val="Strong"/>
    <w:basedOn w:val="DefaultParagraphFont"/>
    <w:uiPriority w:val="22"/>
    <w:qFormat/>
    <w:rsid w:val="00FF1764"/>
    <w:rPr>
      <w:b/>
      <w:bCs/>
    </w:rPr>
  </w:style>
  <w:style w:type="character" w:styleId="Emphasis">
    <w:name w:val="Emphasis"/>
    <w:basedOn w:val="DefaultParagraphFont"/>
    <w:uiPriority w:val="20"/>
    <w:qFormat/>
    <w:rsid w:val="00FF1764"/>
    <w:rPr>
      <w:i/>
      <w:iCs/>
    </w:rPr>
  </w:style>
  <w:style w:type="paragraph" w:styleId="NoSpacing">
    <w:name w:val="No Spacing"/>
    <w:uiPriority w:val="1"/>
    <w:qFormat/>
    <w:rsid w:val="00FF1764"/>
    <w:rPr>
      <w:kern w:val="0"/>
      <w:sz w:val="22"/>
      <w:lang w:eastAsia="en-US" w:bidi="en-US"/>
    </w:rPr>
  </w:style>
  <w:style w:type="paragraph" w:styleId="Quote">
    <w:name w:val="Quote"/>
    <w:basedOn w:val="Normal"/>
    <w:next w:val="Normal"/>
    <w:link w:val="QuoteChar"/>
    <w:uiPriority w:val="29"/>
    <w:qFormat/>
    <w:rsid w:val="00FF1764"/>
    <w:pPr>
      <w:widowControl/>
      <w:spacing w:after="200" w:line="276" w:lineRule="auto"/>
      <w:jc w:val="left"/>
    </w:pPr>
    <w:rPr>
      <w:i/>
      <w:iCs/>
      <w:color w:val="000000" w:themeColor="text1"/>
      <w:kern w:val="0"/>
      <w:sz w:val="22"/>
      <w:lang w:eastAsia="en-US" w:bidi="en-US"/>
    </w:rPr>
  </w:style>
  <w:style w:type="character" w:customStyle="1" w:styleId="QuoteChar">
    <w:name w:val="Quote Char"/>
    <w:basedOn w:val="DefaultParagraphFont"/>
    <w:link w:val="Quote"/>
    <w:uiPriority w:val="29"/>
    <w:rsid w:val="00FF1764"/>
    <w:rPr>
      <w:i/>
      <w:iCs/>
      <w:color w:val="000000" w:themeColor="text1"/>
      <w:kern w:val="0"/>
      <w:sz w:val="22"/>
      <w:lang w:eastAsia="en-US" w:bidi="en-US"/>
    </w:rPr>
  </w:style>
  <w:style w:type="paragraph" w:styleId="IntenseQuote">
    <w:name w:val="Intense Quote"/>
    <w:basedOn w:val="Normal"/>
    <w:next w:val="Normal"/>
    <w:link w:val="IntenseQuoteChar"/>
    <w:uiPriority w:val="30"/>
    <w:qFormat/>
    <w:rsid w:val="00FF1764"/>
    <w:pPr>
      <w:widowControl/>
      <w:pBdr>
        <w:bottom w:val="single" w:sz="4" w:space="4" w:color="4F81BD" w:themeColor="accent1"/>
      </w:pBdr>
      <w:spacing w:before="200" w:after="280" w:line="276" w:lineRule="auto"/>
      <w:ind w:left="936" w:right="936"/>
      <w:jc w:val="left"/>
    </w:pPr>
    <w:rPr>
      <w:b/>
      <w:bCs/>
      <w:i/>
      <w:iCs/>
      <w:color w:val="4F81BD" w:themeColor="accent1"/>
      <w:kern w:val="0"/>
      <w:sz w:val="22"/>
      <w:lang w:eastAsia="en-US" w:bidi="en-US"/>
    </w:rPr>
  </w:style>
  <w:style w:type="character" w:customStyle="1" w:styleId="IntenseQuoteChar">
    <w:name w:val="Intense Quote Char"/>
    <w:basedOn w:val="DefaultParagraphFont"/>
    <w:link w:val="IntenseQuote"/>
    <w:uiPriority w:val="30"/>
    <w:rsid w:val="00FF1764"/>
    <w:rPr>
      <w:b/>
      <w:bCs/>
      <w:i/>
      <w:iCs/>
      <w:color w:val="4F81BD" w:themeColor="accent1"/>
      <w:kern w:val="0"/>
      <w:sz w:val="22"/>
      <w:lang w:eastAsia="en-US" w:bidi="en-US"/>
    </w:rPr>
  </w:style>
  <w:style w:type="character" w:styleId="SubtleEmphasis">
    <w:name w:val="Subtle Emphasis"/>
    <w:basedOn w:val="DefaultParagraphFont"/>
    <w:uiPriority w:val="19"/>
    <w:qFormat/>
    <w:rsid w:val="00FF1764"/>
    <w:rPr>
      <w:i/>
      <w:iCs/>
      <w:color w:val="808080" w:themeColor="text1" w:themeTint="7F"/>
    </w:rPr>
  </w:style>
  <w:style w:type="character" w:styleId="IntenseEmphasis">
    <w:name w:val="Intense Emphasis"/>
    <w:basedOn w:val="DefaultParagraphFont"/>
    <w:uiPriority w:val="21"/>
    <w:qFormat/>
    <w:rsid w:val="00FF1764"/>
    <w:rPr>
      <w:b/>
      <w:bCs/>
      <w:i/>
      <w:iCs/>
      <w:color w:val="4F81BD" w:themeColor="accent1"/>
    </w:rPr>
  </w:style>
  <w:style w:type="character" w:styleId="SubtleReference">
    <w:name w:val="Subtle Reference"/>
    <w:basedOn w:val="DefaultParagraphFont"/>
    <w:uiPriority w:val="31"/>
    <w:qFormat/>
    <w:rsid w:val="00FF1764"/>
    <w:rPr>
      <w:smallCaps/>
      <w:color w:val="C0504D" w:themeColor="accent2"/>
      <w:u w:val="single"/>
    </w:rPr>
  </w:style>
  <w:style w:type="character" w:styleId="IntenseReference">
    <w:name w:val="Intense Reference"/>
    <w:basedOn w:val="DefaultParagraphFont"/>
    <w:uiPriority w:val="32"/>
    <w:qFormat/>
    <w:rsid w:val="00FF1764"/>
    <w:rPr>
      <w:b/>
      <w:bCs/>
      <w:smallCaps/>
      <w:color w:val="C0504D" w:themeColor="accent2"/>
      <w:spacing w:val="5"/>
      <w:u w:val="single"/>
    </w:rPr>
  </w:style>
  <w:style w:type="character" w:styleId="BookTitle">
    <w:name w:val="Book Title"/>
    <w:basedOn w:val="DefaultParagraphFont"/>
    <w:uiPriority w:val="33"/>
    <w:qFormat/>
    <w:rsid w:val="00FF1764"/>
    <w:rPr>
      <w:b/>
      <w:bCs/>
      <w:smallCaps/>
      <w:spacing w:val="5"/>
    </w:rPr>
  </w:style>
  <w:style w:type="paragraph" w:styleId="NormalWeb">
    <w:name w:val="Normal (Web)"/>
    <w:basedOn w:val="Normal"/>
    <w:uiPriority w:val="99"/>
    <w:semiHidden/>
    <w:unhideWhenUsed/>
    <w:rsid w:val="00762AB9"/>
    <w:pPr>
      <w:widowControl/>
      <w:spacing w:before="100" w:beforeAutospacing="1" w:after="100" w:afterAutospacing="1"/>
      <w:jc w:val="left"/>
    </w:pPr>
    <w:rPr>
      <w:rFonts w:ascii="宋体" w:eastAsia="宋体" w:hAnsi="宋体" w:cs="宋体"/>
      <w:kern w:val="0"/>
      <w:sz w:val="24"/>
      <w:szCs w:val="24"/>
    </w:rPr>
  </w:style>
  <w:style w:type="paragraph" w:customStyle="1" w:styleId="a2">
    <w:name w:val="正文(缩进) 五号"/>
    <w:basedOn w:val="Normal"/>
    <w:link w:val="Char1"/>
    <w:rsid w:val="00DA54EF"/>
    <w:pPr>
      <w:widowControl/>
      <w:spacing w:after="120" w:line="360" w:lineRule="auto"/>
      <w:ind w:firstLineChars="200" w:firstLine="420"/>
      <w:jc w:val="left"/>
    </w:pPr>
    <w:rPr>
      <w:rFonts w:ascii="Arial" w:eastAsia="宋体" w:hAnsi="Arial" w:cs="宋体"/>
      <w:kern w:val="0"/>
      <w:szCs w:val="20"/>
    </w:rPr>
  </w:style>
  <w:style w:type="character" w:customStyle="1" w:styleId="Char1">
    <w:name w:val="正文(缩进) 五号 Char1"/>
    <w:basedOn w:val="DefaultParagraphFont"/>
    <w:link w:val="a2"/>
    <w:rsid w:val="00DA54EF"/>
    <w:rPr>
      <w:rFonts w:ascii="Arial" w:eastAsia="宋体" w:hAnsi="Arial" w:cs="宋体"/>
      <w:kern w:val="0"/>
      <w:szCs w:val="20"/>
    </w:rPr>
  </w:style>
  <w:style w:type="paragraph" w:styleId="TOC4">
    <w:name w:val="toc 4"/>
    <w:basedOn w:val="Normal"/>
    <w:next w:val="Normal"/>
    <w:autoRedefine/>
    <w:uiPriority w:val="39"/>
    <w:unhideWhenUsed/>
    <w:rsid w:val="00EA2A68"/>
    <w:pPr>
      <w:ind w:left="630"/>
      <w:jc w:val="left"/>
    </w:pPr>
    <w:rPr>
      <w:rFonts w:cstheme="minorHAnsi"/>
      <w:sz w:val="18"/>
      <w:szCs w:val="18"/>
    </w:rPr>
  </w:style>
  <w:style w:type="paragraph" w:styleId="TOC5">
    <w:name w:val="toc 5"/>
    <w:basedOn w:val="Normal"/>
    <w:next w:val="Normal"/>
    <w:autoRedefine/>
    <w:uiPriority w:val="39"/>
    <w:unhideWhenUsed/>
    <w:rsid w:val="00EA2A68"/>
    <w:pPr>
      <w:ind w:left="840"/>
      <w:jc w:val="left"/>
    </w:pPr>
    <w:rPr>
      <w:rFonts w:cstheme="minorHAnsi"/>
      <w:sz w:val="18"/>
      <w:szCs w:val="18"/>
    </w:rPr>
  </w:style>
  <w:style w:type="paragraph" w:styleId="TOC6">
    <w:name w:val="toc 6"/>
    <w:basedOn w:val="Normal"/>
    <w:next w:val="Normal"/>
    <w:autoRedefine/>
    <w:uiPriority w:val="39"/>
    <w:unhideWhenUsed/>
    <w:rsid w:val="00EA2A68"/>
    <w:pPr>
      <w:ind w:left="1050"/>
      <w:jc w:val="left"/>
    </w:pPr>
    <w:rPr>
      <w:rFonts w:cstheme="minorHAnsi"/>
      <w:sz w:val="18"/>
      <w:szCs w:val="18"/>
    </w:rPr>
  </w:style>
  <w:style w:type="paragraph" w:styleId="TOC7">
    <w:name w:val="toc 7"/>
    <w:basedOn w:val="Normal"/>
    <w:next w:val="Normal"/>
    <w:autoRedefine/>
    <w:uiPriority w:val="39"/>
    <w:unhideWhenUsed/>
    <w:rsid w:val="00EA2A68"/>
    <w:pPr>
      <w:ind w:left="1260"/>
      <w:jc w:val="left"/>
    </w:pPr>
    <w:rPr>
      <w:rFonts w:cstheme="minorHAnsi"/>
      <w:sz w:val="18"/>
      <w:szCs w:val="18"/>
    </w:rPr>
  </w:style>
  <w:style w:type="paragraph" w:styleId="TOC8">
    <w:name w:val="toc 8"/>
    <w:basedOn w:val="Normal"/>
    <w:next w:val="Normal"/>
    <w:autoRedefine/>
    <w:uiPriority w:val="39"/>
    <w:unhideWhenUsed/>
    <w:rsid w:val="00EA2A68"/>
    <w:pPr>
      <w:ind w:left="1470"/>
      <w:jc w:val="left"/>
    </w:pPr>
    <w:rPr>
      <w:rFonts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6468833">
      <w:bodyDiv w:val="1"/>
      <w:marLeft w:val="0"/>
      <w:marRight w:val="0"/>
      <w:marTop w:val="0"/>
      <w:marBottom w:val="0"/>
      <w:divBdr>
        <w:top w:val="none" w:sz="0" w:space="0" w:color="auto"/>
        <w:left w:val="none" w:sz="0" w:space="0" w:color="auto"/>
        <w:bottom w:val="none" w:sz="0" w:space="0" w:color="auto"/>
        <w:right w:val="none" w:sz="0" w:space="0" w:color="auto"/>
      </w:divBdr>
    </w:div>
    <w:div w:id="382796264">
      <w:bodyDiv w:val="1"/>
      <w:marLeft w:val="0"/>
      <w:marRight w:val="0"/>
      <w:marTop w:val="0"/>
      <w:marBottom w:val="0"/>
      <w:divBdr>
        <w:top w:val="none" w:sz="0" w:space="0" w:color="auto"/>
        <w:left w:val="none" w:sz="0" w:space="0" w:color="auto"/>
        <w:bottom w:val="none" w:sz="0" w:space="0" w:color="auto"/>
        <w:right w:val="none" w:sz="0" w:space="0" w:color="auto"/>
      </w:divBdr>
    </w:div>
    <w:div w:id="486023046">
      <w:bodyDiv w:val="1"/>
      <w:marLeft w:val="0"/>
      <w:marRight w:val="0"/>
      <w:marTop w:val="0"/>
      <w:marBottom w:val="0"/>
      <w:divBdr>
        <w:top w:val="none" w:sz="0" w:space="0" w:color="auto"/>
        <w:left w:val="none" w:sz="0" w:space="0" w:color="auto"/>
        <w:bottom w:val="none" w:sz="0" w:space="0" w:color="auto"/>
        <w:right w:val="none" w:sz="0" w:space="0" w:color="auto"/>
      </w:divBdr>
    </w:div>
    <w:div w:id="549420838">
      <w:bodyDiv w:val="1"/>
      <w:marLeft w:val="0"/>
      <w:marRight w:val="0"/>
      <w:marTop w:val="0"/>
      <w:marBottom w:val="0"/>
      <w:divBdr>
        <w:top w:val="none" w:sz="0" w:space="0" w:color="auto"/>
        <w:left w:val="none" w:sz="0" w:space="0" w:color="auto"/>
        <w:bottom w:val="none" w:sz="0" w:space="0" w:color="auto"/>
        <w:right w:val="none" w:sz="0" w:space="0" w:color="auto"/>
      </w:divBdr>
    </w:div>
    <w:div w:id="870805646">
      <w:bodyDiv w:val="1"/>
      <w:marLeft w:val="0"/>
      <w:marRight w:val="0"/>
      <w:marTop w:val="0"/>
      <w:marBottom w:val="0"/>
      <w:divBdr>
        <w:top w:val="none" w:sz="0" w:space="0" w:color="auto"/>
        <w:left w:val="none" w:sz="0" w:space="0" w:color="auto"/>
        <w:bottom w:val="none" w:sz="0" w:space="0" w:color="auto"/>
        <w:right w:val="none" w:sz="0" w:space="0" w:color="auto"/>
      </w:divBdr>
    </w:div>
    <w:div w:id="1744989488">
      <w:bodyDiv w:val="1"/>
      <w:marLeft w:val="0"/>
      <w:marRight w:val="0"/>
      <w:marTop w:val="0"/>
      <w:marBottom w:val="0"/>
      <w:divBdr>
        <w:top w:val="none" w:sz="0" w:space="0" w:color="auto"/>
        <w:left w:val="none" w:sz="0" w:space="0" w:color="auto"/>
        <w:bottom w:val="none" w:sz="0" w:space="0" w:color="auto"/>
        <w:right w:val="none" w:sz="0" w:space="0" w:color="auto"/>
      </w:divBdr>
    </w:div>
    <w:div w:id="1804499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oleObject" Target="embeddings/oleObject4.bin"/><Relationship Id="rId21" Type="http://schemas.openxmlformats.org/officeDocument/2006/relationships/image" Target="media/image8.png"/><Relationship Id="rId22" Type="http://schemas.openxmlformats.org/officeDocument/2006/relationships/oleObject" Target="embeddings/oleObject5.bin"/><Relationship Id="rId23" Type="http://schemas.openxmlformats.org/officeDocument/2006/relationships/image" Target="media/image9.png"/><Relationship Id="rId24" Type="http://schemas.openxmlformats.org/officeDocument/2006/relationships/oleObject" Target="embeddings/oleObject6.bin"/><Relationship Id="rId25" Type="http://schemas.openxmlformats.org/officeDocument/2006/relationships/image" Target="media/image10.png"/><Relationship Id="rId26" Type="http://schemas.openxmlformats.org/officeDocument/2006/relationships/oleObject" Target="embeddings/oleObject7.bin"/><Relationship Id="rId27" Type="http://schemas.openxmlformats.org/officeDocument/2006/relationships/image" Target="media/image11.emf"/><Relationship Id="rId28" Type="http://schemas.openxmlformats.org/officeDocument/2006/relationships/oleObject" Target="embeddings/oleObject8.bin"/><Relationship Id="rId29" Type="http://schemas.openxmlformats.org/officeDocument/2006/relationships/image" Target="media/image12.emf"/><Relationship Id="rId30" Type="http://schemas.openxmlformats.org/officeDocument/2006/relationships/package" Target="embeddings/Microsoft_Excel_Worksheet1.xlsx"/><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3.emf"/><Relationship Id="rId12" Type="http://schemas.openxmlformats.org/officeDocument/2006/relationships/oleObject" Target="embeddings/oleObject2.bin"/><Relationship Id="rId13" Type="http://schemas.openxmlformats.org/officeDocument/2006/relationships/image" Target="media/image4.emf"/><Relationship Id="rId14" Type="http://schemas.openxmlformats.org/officeDocument/2006/relationships/oleObject" Target="embeddings/oleObject3.bin"/><Relationship Id="rId15" Type="http://schemas.openxmlformats.org/officeDocument/2006/relationships/image" Target="media/image5.png"/><Relationship Id="rId16" Type="http://schemas.openxmlformats.org/officeDocument/2006/relationships/hyperlink" Target="https://testebank.sdb.com.cn/corporbank/nonpartyVerify.do" TargetMode="External"/><Relationship Id="rId17" Type="http://schemas.openxmlformats.org/officeDocument/2006/relationships/hyperlink" Target="https://testmy.orangebank.com.cn/scfpwp-web/telNew.jsp" TargetMode="External"/><Relationship Id="rId18" Type="http://schemas.openxmlformats.org/officeDocument/2006/relationships/image" Target="media/image6.png"/><Relationship Id="rId19" Type="http://schemas.openxmlformats.org/officeDocument/2006/relationships/image" Target="media/image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3A15D7-09A1-8849-9F5A-2388B150F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1</TotalTime>
  <Pages>149</Pages>
  <Words>13232</Words>
  <Characters>75425</Characters>
  <Application>Microsoft Macintosh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
    </vt:vector>
  </TitlesOfParts>
  <Company>sdb</Company>
  <LinksUpToDate>false</LinksUpToDate>
  <CharactersWithSpaces>88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b</dc:creator>
  <cp:lastModifiedBy>Microsoft Office User</cp:lastModifiedBy>
  <cp:revision>66</cp:revision>
  <dcterms:created xsi:type="dcterms:W3CDTF">2016-07-07T06:57:00Z</dcterms:created>
  <dcterms:modified xsi:type="dcterms:W3CDTF">2017-06-22T03:39:00Z</dcterms:modified>
</cp:coreProperties>
</file>